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DC0481" w14:textId="77777777" w:rsidR="003A6363" w:rsidRDefault="003A6363" w:rsidP="003A6363">
      <w:pPr>
        <w:contextualSpacing/>
        <w:jc w:val="center"/>
        <w:rPr>
          <w:b/>
          <w:sz w:val="32"/>
          <w:lang w:val="en-US"/>
        </w:rPr>
      </w:pPr>
      <w:bookmarkStart w:id="0" w:name="_Toc511602796"/>
      <w:bookmarkStart w:id="1" w:name="_Toc105428032"/>
      <w:bookmarkStart w:id="2" w:name="_Toc105429362"/>
      <w:r w:rsidRPr="003400CF">
        <w:rPr>
          <w:b/>
          <w:sz w:val="32"/>
        </w:rPr>
        <w:t>PENGELOMPOKAN TINGKAT KERUSAKAN HUTAN MENGGUNAKAN METODE</w:t>
      </w:r>
    </w:p>
    <w:p w14:paraId="62A57AD7" w14:textId="77777777" w:rsidR="003A6363" w:rsidRPr="00C65F82" w:rsidRDefault="003A6363" w:rsidP="003A6363">
      <w:pPr>
        <w:contextualSpacing/>
        <w:jc w:val="center"/>
        <w:rPr>
          <w:b/>
          <w:i/>
          <w:spacing w:val="20"/>
          <w:lang w:val="en-US"/>
        </w:rPr>
      </w:pPr>
      <w:r w:rsidRPr="003400CF">
        <w:rPr>
          <w:b/>
          <w:sz w:val="32"/>
        </w:rPr>
        <w:t xml:space="preserve"> </w:t>
      </w:r>
      <w:r w:rsidRPr="00C65F82">
        <w:rPr>
          <w:b/>
          <w:i/>
          <w:sz w:val="32"/>
        </w:rPr>
        <w:t>K-MEANS CLUSTERING</w:t>
      </w:r>
      <w:r w:rsidRPr="00C65F82">
        <w:rPr>
          <w:b/>
          <w:i/>
          <w:spacing w:val="20"/>
          <w:sz w:val="32"/>
        </w:rPr>
        <w:t xml:space="preserve"> </w:t>
      </w:r>
    </w:p>
    <w:p w14:paraId="016669DE" w14:textId="77777777" w:rsidR="003A6363" w:rsidRPr="00EC4991" w:rsidRDefault="003A6363" w:rsidP="003A6363">
      <w:pPr>
        <w:contextualSpacing/>
        <w:jc w:val="center"/>
        <w:rPr>
          <w:b/>
          <w:spacing w:val="20"/>
        </w:rPr>
      </w:pPr>
      <w:r w:rsidRPr="00EC4991">
        <w:rPr>
          <w:b/>
          <w:spacing w:val="20"/>
        </w:rPr>
        <w:t xml:space="preserve">(Studi Kasus : </w:t>
      </w:r>
      <w:r w:rsidRPr="002C1EA4">
        <w:rPr>
          <w:color w:val="000000"/>
          <w:lang w:bidi="en-US"/>
        </w:rPr>
        <w:t>Dinas Kehutanan dan Pert</w:t>
      </w:r>
      <w:r>
        <w:rPr>
          <w:color w:val="000000"/>
          <w:lang w:bidi="en-US"/>
        </w:rPr>
        <w:t>ambangan Kabupaten Bone Bolango</w:t>
      </w:r>
      <w:r w:rsidRPr="00EC4991">
        <w:rPr>
          <w:b/>
          <w:spacing w:val="20"/>
        </w:rPr>
        <w:t>)</w:t>
      </w:r>
    </w:p>
    <w:p w14:paraId="50F8225E" w14:textId="77777777" w:rsidR="003A6363" w:rsidRDefault="003A6363" w:rsidP="003A6363">
      <w:pPr>
        <w:rPr>
          <w:b/>
          <w:sz w:val="32"/>
        </w:rPr>
      </w:pPr>
    </w:p>
    <w:p w14:paraId="5A4B5D3E" w14:textId="77777777" w:rsidR="003A6363" w:rsidRDefault="003A6363" w:rsidP="003A6363">
      <w:pPr>
        <w:jc w:val="center"/>
        <w:rPr>
          <w:b/>
          <w:sz w:val="28"/>
        </w:rPr>
      </w:pPr>
      <w:r>
        <w:rPr>
          <w:b/>
          <w:sz w:val="28"/>
        </w:rPr>
        <w:t>Oleh</w:t>
      </w:r>
    </w:p>
    <w:p w14:paraId="18450AD0" w14:textId="77777777" w:rsidR="003A6363" w:rsidRPr="00C65F82" w:rsidRDefault="003A6363" w:rsidP="003A6363">
      <w:pPr>
        <w:jc w:val="center"/>
        <w:rPr>
          <w:b/>
          <w:sz w:val="28"/>
        </w:rPr>
      </w:pPr>
      <w:r>
        <w:rPr>
          <w:b/>
          <w:sz w:val="28"/>
        </w:rPr>
        <w:t>SITTI FADILA BADU</w:t>
      </w:r>
    </w:p>
    <w:p w14:paraId="2BBC87A2" w14:textId="77777777" w:rsidR="003A6363" w:rsidRDefault="003A6363" w:rsidP="003A6363">
      <w:pPr>
        <w:jc w:val="center"/>
        <w:rPr>
          <w:b/>
          <w:sz w:val="28"/>
          <w:lang w:val="en-US"/>
        </w:rPr>
      </w:pPr>
      <w:r w:rsidRPr="003400CF">
        <w:rPr>
          <w:b/>
          <w:sz w:val="28"/>
        </w:rPr>
        <w:t>T3115266</w:t>
      </w:r>
    </w:p>
    <w:p w14:paraId="7AAC22EC" w14:textId="77777777" w:rsidR="003A6363" w:rsidRPr="003400CF" w:rsidRDefault="003A6363" w:rsidP="003A6363">
      <w:pPr>
        <w:jc w:val="center"/>
        <w:rPr>
          <w:b/>
          <w:lang w:val="en-US"/>
        </w:rPr>
      </w:pPr>
    </w:p>
    <w:p w14:paraId="6B2522B6" w14:textId="0DE3490E" w:rsidR="003A6363" w:rsidRPr="003A6363" w:rsidRDefault="003A6363" w:rsidP="003A6363">
      <w:pPr>
        <w:jc w:val="center"/>
      </w:pPr>
      <w:r>
        <w:rPr>
          <w:b/>
          <w:lang w:val="en-US"/>
        </w:rPr>
        <w:t>SKRIPSI</w:t>
      </w:r>
    </w:p>
    <w:p w14:paraId="0AB19635" w14:textId="77777777" w:rsidR="003A6363" w:rsidRDefault="003A6363" w:rsidP="003A6363">
      <w:pPr>
        <w:spacing w:line="240" w:lineRule="auto"/>
        <w:jc w:val="center"/>
        <w:rPr>
          <w:b/>
        </w:rPr>
      </w:pPr>
      <w:r>
        <w:rPr>
          <w:b/>
        </w:rPr>
        <w:t>Untuk memenuhi salah satu syarat ujian</w:t>
      </w:r>
    </w:p>
    <w:p w14:paraId="59DC2CEB" w14:textId="77777777" w:rsidR="003A6363" w:rsidRPr="00C65F82" w:rsidRDefault="003A6363" w:rsidP="003A6363">
      <w:pPr>
        <w:jc w:val="center"/>
        <w:rPr>
          <w:sz w:val="30"/>
          <w:szCs w:val="30"/>
        </w:rPr>
      </w:pPr>
      <w:r>
        <w:rPr>
          <w:b/>
        </w:rPr>
        <w:t>guna memperoleh gelar Sarjana</w:t>
      </w:r>
    </w:p>
    <w:p w14:paraId="37479CE8" w14:textId="77777777" w:rsidR="003A6363" w:rsidRDefault="003A6363" w:rsidP="003A6363"/>
    <w:p w14:paraId="515B306B" w14:textId="7256FAE0" w:rsidR="003A6363" w:rsidRDefault="003A6363" w:rsidP="003A6363">
      <w:pPr>
        <w:jc w:val="center"/>
      </w:pPr>
      <w:r>
        <w:rPr>
          <w:noProof/>
          <w:lang w:val="en-US"/>
        </w:rPr>
        <w:drawing>
          <wp:anchor distT="0" distB="0" distL="114300" distR="114300" simplePos="0" relativeHeight="251715072" behindDoc="0" locked="0" layoutInCell="1" allowOverlap="0" wp14:anchorId="1AA6C197" wp14:editId="6DF61720">
            <wp:simplePos x="0" y="0"/>
            <wp:positionH relativeFrom="column">
              <wp:posOffset>1953260</wp:posOffset>
            </wp:positionH>
            <wp:positionV relativeFrom="paragraph">
              <wp:posOffset>106771</wp:posOffset>
            </wp:positionV>
            <wp:extent cx="1724025" cy="1619250"/>
            <wp:effectExtent l="0" t="0" r="9525" b="0"/>
            <wp:wrapNone/>
            <wp:docPr id="17" name="Picture 17" descr="Description: Unisan Asl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Unisan Asli"/>
                    <pic:cNvPicPr>
                      <a:picLocks noChangeArrowheads="1"/>
                    </pic:cNvPicPr>
                  </pic:nvPicPr>
                  <pic:blipFill>
                    <a:blip r:embed="rId9">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724025" cy="1619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5D654B" w14:textId="77777777" w:rsidR="003A6363" w:rsidRDefault="003A6363" w:rsidP="003A6363">
      <w:pPr>
        <w:rPr>
          <w:lang w:val="en-US"/>
        </w:rPr>
      </w:pPr>
    </w:p>
    <w:p w14:paraId="4403C1B7" w14:textId="77777777" w:rsidR="003A6363" w:rsidRDefault="003A6363" w:rsidP="003A6363">
      <w:pPr>
        <w:rPr>
          <w:lang w:val="en-US"/>
        </w:rPr>
      </w:pPr>
    </w:p>
    <w:p w14:paraId="5F2B70A8" w14:textId="77777777" w:rsidR="003A6363" w:rsidRDefault="003A6363" w:rsidP="003A6363">
      <w:pPr>
        <w:jc w:val="center"/>
        <w:rPr>
          <w:b/>
          <w:sz w:val="32"/>
          <w:szCs w:val="32"/>
          <w:lang w:val="en-US"/>
        </w:rPr>
      </w:pPr>
    </w:p>
    <w:p w14:paraId="1A56CA88" w14:textId="77777777" w:rsidR="003A6363" w:rsidRPr="003A6363" w:rsidRDefault="003A6363" w:rsidP="003A6363">
      <w:pPr>
        <w:rPr>
          <w:b/>
          <w:sz w:val="32"/>
          <w:szCs w:val="32"/>
        </w:rPr>
      </w:pPr>
    </w:p>
    <w:p w14:paraId="0EA47DDB" w14:textId="77777777" w:rsidR="003A6363" w:rsidRDefault="003A6363" w:rsidP="003A6363">
      <w:pPr>
        <w:jc w:val="center"/>
        <w:rPr>
          <w:b/>
          <w:sz w:val="32"/>
          <w:szCs w:val="32"/>
          <w:lang w:val="en-US"/>
        </w:rPr>
      </w:pPr>
    </w:p>
    <w:p w14:paraId="577CF01D" w14:textId="77777777" w:rsidR="003A6363" w:rsidRPr="00C65F82" w:rsidRDefault="003A6363" w:rsidP="003A6363">
      <w:pPr>
        <w:jc w:val="left"/>
        <w:rPr>
          <w:b/>
          <w:sz w:val="32"/>
          <w:szCs w:val="32"/>
        </w:rPr>
      </w:pPr>
    </w:p>
    <w:p w14:paraId="6F14655A" w14:textId="77777777" w:rsidR="003A6363" w:rsidRPr="005C47B0" w:rsidRDefault="003A6363" w:rsidP="003A6363">
      <w:pPr>
        <w:jc w:val="center"/>
        <w:rPr>
          <w:b/>
          <w:sz w:val="32"/>
          <w:szCs w:val="32"/>
          <w:lang w:val="en-US"/>
        </w:rPr>
      </w:pPr>
      <w:r w:rsidRPr="005C47B0">
        <w:rPr>
          <w:b/>
          <w:sz w:val="32"/>
          <w:szCs w:val="32"/>
          <w:lang w:val="en-US"/>
        </w:rPr>
        <w:t>PROGRAM SARJANA</w:t>
      </w:r>
    </w:p>
    <w:p w14:paraId="7C81116C" w14:textId="77777777" w:rsidR="003A6363" w:rsidRPr="00C65F82" w:rsidRDefault="003A6363" w:rsidP="003A6363">
      <w:pPr>
        <w:jc w:val="center"/>
        <w:rPr>
          <w:b/>
          <w:sz w:val="32"/>
          <w:szCs w:val="32"/>
        </w:rPr>
      </w:pPr>
      <w:r>
        <w:rPr>
          <w:b/>
          <w:sz w:val="32"/>
          <w:szCs w:val="32"/>
        </w:rPr>
        <w:t>TEKNIK INFORMATIKA</w:t>
      </w:r>
    </w:p>
    <w:p w14:paraId="7E865371" w14:textId="77777777" w:rsidR="003A6363" w:rsidRPr="005C47B0" w:rsidRDefault="003A6363" w:rsidP="003A6363">
      <w:pPr>
        <w:jc w:val="center"/>
        <w:rPr>
          <w:b/>
          <w:bCs/>
          <w:sz w:val="32"/>
          <w:szCs w:val="32"/>
        </w:rPr>
      </w:pPr>
      <w:r w:rsidRPr="005C47B0">
        <w:rPr>
          <w:b/>
          <w:bCs/>
          <w:sz w:val="32"/>
          <w:szCs w:val="32"/>
        </w:rPr>
        <w:t>UNIVERSITAS ICHSAN GORONTALO</w:t>
      </w:r>
    </w:p>
    <w:p w14:paraId="023C15F5" w14:textId="4621E097" w:rsidR="003A6363" w:rsidRPr="005C47B0" w:rsidRDefault="003A6363" w:rsidP="003A6363">
      <w:pPr>
        <w:jc w:val="center"/>
        <w:rPr>
          <w:b/>
          <w:bCs/>
          <w:sz w:val="32"/>
          <w:szCs w:val="32"/>
          <w:lang w:val="en-US"/>
        </w:rPr>
      </w:pPr>
      <w:r>
        <w:rPr>
          <w:noProof/>
          <w:lang w:val="en-US"/>
        </w:rPr>
        <w:drawing>
          <wp:anchor distT="0" distB="0" distL="114300" distR="114300" simplePos="0" relativeHeight="251714048" behindDoc="0" locked="0" layoutInCell="1" allowOverlap="0" wp14:anchorId="0A5D777B" wp14:editId="0520607A">
            <wp:simplePos x="0" y="0"/>
            <wp:positionH relativeFrom="column">
              <wp:align>center</wp:align>
            </wp:positionH>
            <wp:positionV relativeFrom="paragraph">
              <wp:posOffset>6266815</wp:posOffset>
            </wp:positionV>
            <wp:extent cx="1692275" cy="1466850"/>
            <wp:effectExtent l="0" t="0" r="3175" b="0"/>
            <wp:wrapNone/>
            <wp:docPr id="15" name="Picture 15" descr="Description: 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Unisan Asli"/>
                    <pic:cNvPicPr>
                      <a:picLocks noChangeAspect="1" noChangeArrowheads="1"/>
                    </pic:cNvPicPr>
                  </pic:nvPicPr>
                  <pic:blipFill>
                    <a:blip r:embed="rId10">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275" cy="1466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C47B0">
        <w:rPr>
          <w:b/>
          <w:bCs/>
          <w:sz w:val="32"/>
          <w:szCs w:val="32"/>
          <w:lang w:val="en-US"/>
        </w:rPr>
        <w:t>GORONTALO</w:t>
      </w:r>
    </w:p>
    <w:p w14:paraId="56230DE0" w14:textId="77777777" w:rsidR="003A6363" w:rsidRPr="005C47B0" w:rsidRDefault="003A6363" w:rsidP="003A6363">
      <w:pPr>
        <w:jc w:val="center"/>
        <w:rPr>
          <w:b/>
          <w:bCs/>
          <w:sz w:val="32"/>
          <w:szCs w:val="32"/>
          <w:lang w:val="en-US"/>
        </w:rPr>
      </w:pPr>
      <w:r w:rsidRPr="005C47B0">
        <w:rPr>
          <w:b/>
          <w:bCs/>
          <w:sz w:val="32"/>
          <w:szCs w:val="32"/>
        </w:rPr>
        <w:t>20</w:t>
      </w:r>
      <w:r>
        <w:rPr>
          <w:b/>
          <w:bCs/>
          <w:sz w:val="32"/>
          <w:szCs w:val="32"/>
          <w:lang w:val="en-US"/>
        </w:rPr>
        <w:t>22</w:t>
      </w:r>
    </w:p>
    <w:p w14:paraId="19D83B39" w14:textId="77777777" w:rsidR="003A6363" w:rsidRDefault="003A6363" w:rsidP="003A6363">
      <w:bookmarkStart w:id="3" w:name="_Toc462764762"/>
      <w:bookmarkStart w:id="4" w:name="_Toc471159160"/>
      <w:bookmarkStart w:id="5" w:name="_Toc471762205"/>
    </w:p>
    <w:p w14:paraId="14E22B07" w14:textId="77777777" w:rsidR="003A6363" w:rsidRDefault="003A6363" w:rsidP="003A6363"/>
    <w:p w14:paraId="7010B8DD" w14:textId="77777777" w:rsidR="000511A7" w:rsidRDefault="000511A7" w:rsidP="003A6363"/>
    <w:p w14:paraId="04A192FE" w14:textId="77777777" w:rsidR="003A6363" w:rsidRPr="003A6363" w:rsidRDefault="003A6363" w:rsidP="003A6363"/>
    <w:p w14:paraId="1D3B5A70" w14:textId="77777777" w:rsidR="003A6363" w:rsidRDefault="003A6363" w:rsidP="003A6363">
      <w:pPr>
        <w:rPr>
          <w:rFonts w:eastAsia="Times New Roman"/>
          <w:b/>
          <w:bCs/>
          <w:sz w:val="28"/>
          <w:szCs w:val="28"/>
        </w:rPr>
      </w:pPr>
      <w:bookmarkStart w:id="6" w:name="_Toc3275410"/>
      <w:bookmarkStart w:id="7" w:name="_Toc530787601"/>
      <w:bookmarkStart w:id="8" w:name="_Toc530286610"/>
      <w:bookmarkStart w:id="9" w:name="_Toc498114338"/>
      <w:bookmarkStart w:id="10" w:name="_Toc75537551"/>
      <w:bookmarkEnd w:id="3"/>
      <w:bookmarkEnd w:id="4"/>
      <w:bookmarkEnd w:id="5"/>
    </w:p>
    <w:p w14:paraId="4590BAB8" w14:textId="4A76D143" w:rsidR="003A6363" w:rsidRDefault="004166AA" w:rsidP="003A6363">
      <w:pPr>
        <w:rPr>
          <w:rFonts w:eastAsia="Times New Roman"/>
          <w:b/>
          <w:bCs/>
          <w:sz w:val="28"/>
          <w:szCs w:val="28"/>
        </w:rPr>
      </w:pPr>
      <w:r>
        <w:rPr>
          <w:noProof/>
          <w:sz w:val="20"/>
        </w:rPr>
        <w:lastRenderedPageBreak/>
        <w:drawing>
          <wp:inline distT="0" distB="0" distL="0" distR="0" wp14:anchorId="4B46DCDE" wp14:editId="4325494E">
            <wp:extent cx="5356860" cy="8585454"/>
            <wp:effectExtent l="0" t="0" r="0" b="0"/>
            <wp:docPr id="18400"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1" cstate="print"/>
                    <a:stretch>
                      <a:fillRect/>
                    </a:stretch>
                  </pic:blipFill>
                  <pic:spPr>
                    <a:xfrm>
                      <a:off x="0" y="0"/>
                      <a:ext cx="5356860" cy="8585454"/>
                    </a:xfrm>
                    <a:prstGeom prst="rect">
                      <a:avLst/>
                    </a:prstGeom>
                  </pic:spPr>
                </pic:pic>
              </a:graphicData>
            </a:graphic>
          </wp:inline>
        </w:drawing>
      </w:r>
    </w:p>
    <w:p w14:paraId="510E2A93" w14:textId="77777777" w:rsidR="004166AA" w:rsidRDefault="004166AA" w:rsidP="003A6363">
      <w:pPr>
        <w:rPr>
          <w:rFonts w:eastAsia="Times New Roman"/>
          <w:b/>
          <w:bCs/>
          <w:sz w:val="28"/>
          <w:szCs w:val="28"/>
        </w:rPr>
      </w:pPr>
    </w:p>
    <w:p w14:paraId="2784245E" w14:textId="688A3E09" w:rsidR="004166AA" w:rsidRDefault="004166AA" w:rsidP="003A6363">
      <w:pPr>
        <w:rPr>
          <w:rFonts w:eastAsia="Times New Roman"/>
          <w:b/>
          <w:bCs/>
          <w:sz w:val="28"/>
          <w:szCs w:val="28"/>
        </w:rPr>
      </w:pPr>
      <w:r>
        <w:rPr>
          <w:noProof/>
          <w:sz w:val="20"/>
        </w:rPr>
        <w:lastRenderedPageBreak/>
        <w:drawing>
          <wp:inline distT="0" distB="0" distL="0" distR="0" wp14:anchorId="1A7ABFB4" wp14:editId="37CC9AE6">
            <wp:extent cx="5492750" cy="7625363"/>
            <wp:effectExtent l="0" t="0" r="0" b="0"/>
            <wp:docPr id="18401"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2" cstate="print"/>
                    <a:stretch>
                      <a:fillRect/>
                    </a:stretch>
                  </pic:blipFill>
                  <pic:spPr>
                    <a:xfrm>
                      <a:off x="0" y="0"/>
                      <a:ext cx="5492750" cy="7625363"/>
                    </a:xfrm>
                    <a:prstGeom prst="rect">
                      <a:avLst/>
                    </a:prstGeom>
                  </pic:spPr>
                </pic:pic>
              </a:graphicData>
            </a:graphic>
          </wp:inline>
        </w:drawing>
      </w:r>
    </w:p>
    <w:p w14:paraId="1373F142" w14:textId="77777777" w:rsidR="004166AA" w:rsidRDefault="004166AA" w:rsidP="003A6363">
      <w:pPr>
        <w:rPr>
          <w:rFonts w:eastAsia="Times New Roman"/>
          <w:b/>
          <w:bCs/>
          <w:sz w:val="28"/>
          <w:szCs w:val="28"/>
        </w:rPr>
      </w:pPr>
    </w:p>
    <w:p w14:paraId="61FB32E9" w14:textId="77777777" w:rsidR="004166AA" w:rsidRDefault="004166AA" w:rsidP="003A6363">
      <w:pPr>
        <w:rPr>
          <w:rFonts w:eastAsia="Times New Roman"/>
          <w:b/>
          <w:bCs/>
          <w:sz w:val="28"/>
          <w:szCs w:val="28"/>
        </w:rPr>
      </w:pPr>
    </w:p>
    <w:p w14:paraId="7CDD0ED9" w14:textId="77777777" w:rsidR="004166AA" w:rsidRDefault="004166AA" w:rsidP="003A6363">
      <w:pPr>
        <w:rPr>
          <w:rFonts w:eastAsia="Times New Roman"/>
          <w:b/>
          <w:bCs/>
          <w:sz w:val="28"/>
          <w:szCs w:val="28"/>
        </w:rPr>
      </w:pPr>
    </w:p>
    <w:p w14:paraId="478FA4DA" w14:textId="77777777" w:rsidR="004166AA" w:rsidRDefault="004166AA" w:rsidP="003A6363">
      <w:pPr>
        <w:rPr>
          <w:rFonts w:eastAsia="Times New Roman"/>
          <w:b/>
          <w:bCs/>
          <w:sz w:val="28"/>
          <w:szCs w:val="28"/>
        </w:rPr>
      </w:pPr>
    </w:p>
    <w:p w14:paraId="6C5F80F2" w14:textId="3AD2B3DA" w:rsidR="003A6363" w:rsidRPr="005A0BEE" w:rsidRDefault="005A0BEE" w:rsidP="003A6363">
      <w:pPr>
        <w:rPr>
          <w:rFonts w:eastAsia="Times New Roman"/>
          <w:b/>
          <w:bCs/>
          <w:sz w:val="28"/>
          <w:szCs w:val="28"/>
        </w:rPr>
      </w:pPr>
      <w:r>
        <w:rPr>
          <w:noProof/>
          <w:sz w:val="20"/>
        </w:rPr>
        <w:lastRenderedPageBreak/>
        <w:drawing>
          <wp:inline distT="0" distB="0" distL="0" distR="0" wp14:anchorId="2B0E7BB8" wp14:editId="65AD0CD8">
            <wp:extent cx="4962143" cy="8956167"/>
            <wp:effectExtent l="0" t="0" r="0" b="0"/>
            <wp:docPr id="16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3" cstate="print"/>
                    <a:stretch>
                      <a:fillRect/>
                    </a:stretch>
                  </pic:blipFill>
                  <pic:spPr>
                    <a:xfrm>
                      <a:off x="0" y="0"/>
                      <a:ext cx="4962143" cy="8956167"/>
                    </a:xfrm>
                    <a:prstGeom prst="rect">
                      <a:avLst/>
                    </a:prstGeom>
                  </pic:spPr>
                </pic:pic>
              </a:graphicData>
            </a:graphic>
          </wp:inline>
        </w:drawing>
      </w:r>
    </w:p>
    <w:bookmarkEnd w:id="6"/>
    <w:bookmarkEnd w:id="7"/>
    <w:bookmarkEnd w:id="8"/>
    <w:bookmarkEnd w:id="9"/>
    <w:bookmarkEnd w:id="10"/>
    <w:p w14:paraId="0AEA2D6B" w14:textId="09506D8A" w:rsidR="003A6363" w:rsidRDefault="003A6363" w:rsidP="003A6363">
      <w:pPr>
        <w:pStyle w:val="BodyText"/>
        <w:jc w:val="center"/>
        <w:rPr>
          <w:b/>
          <w:i/>
          <w:sz w:val="22"/>
        </w:rPr>
      </w:pPr>
      <w:r>
        <w:rPr>
          <w:b/>
          <w:i/>
          <w:sz w:val="26"/>
        </w:rPr>
        <w:lastRenderedPageBreak/>
        <w:t>ABSTRAK</w:t>
      </w:r>
    </w:p>
    <w:p w14:paraId="54DD2561" w14:textId="5EE016F1" w:rsidR="003A6363" w:rsidRDefault="003A6363" w:rsidP="003A6363">
      <w:pPr>
        <w:ind w:right="128"/>
        <w:rPr>
          <w:b/>
          <w:i/>
        </w:rPr>
      </w:pPr>
      <w:r>
        <w:rPr>
          <w:b/>
          <w:i/>
        </w:rPr>
        <w:t>SITTI FADILA BADU. T3115266.</w:t>
      </w:r>
      <w:r>
        <w:rPr>
          <w:b/>
          <w:i/>
          <w:spacing w:val="1"/>
        </w:rPr>
        <w:t xml:space="preserve"> </w:t>
      </w:r>
      <w:r>
        <w:rPr>
          <w:b/>
          <w:i/>
        </w:rPr>
        <w:t>THE GROUPING OF THE FOREST</w:t>
      </w:r>
      <w:r>
        <w:rPr>
          <w:b/>
          <w:i/>
          <w:spacing w:val="1"/>
        </w:rPr>
        <w:t xml:space="preserve"> </w:t>
      </w:r>
      <w:r>
        <w:rPr>
          <w:b/>
          <w:i/>
        </w:rPr>
        <w:t>DAMAGE</w:t>
      </w:r>
      <w:r>
        <w:rPr>
          <w:b/>
          <w:i/>
          <w:spacing w:val="-1"/>
        </w:rPr>
        <w:t xml:space="preserve"> </w:t>
      </w:r>
      <w:r>
        <w:rPr>
          <w:b/>
          <w:i/>
        </w:rPr>
        <w:t>LEVEL</w:t>
      </w:r>
      <w:r>
        <w:rPr>
          <w:b/>
          <w:i/>
          <w:spacing w:val="1"/>
        </w:rPr>
        <w:t xml:space="preserve"> </w:t>
      </w:r>
      <w:r>
        <w:rPr>
          <w:b/>
          <w:i/>
        </w:rPr>
        <w:t>USING</w:t>
      </w:r>
      <w:r>
        <w:rPr>
          <w:b/>
          <w:i/>
          <w:spacing w:val="-3"/>
        </w:rPr>
        <w:t xml:space="preserve"> </w:t>
      </w:r>
      <w:r>
        <w:rPr>
          <w:b/>
          <w:i/>
        </w:rPr>
        <w:t>THE</w:t>
      </w:r>
      <w:r>
        <w:rPr>
          <w:b/>
          <w:i/>
          <w:spacing w:val="-1"/>
        </w:rPr>
        <w:t xml:space="preserve"> </w:t>
      </w:r>
      <w:r>
        <w:rPr>
          <w:b/>
          <w:i/>
        </w:rPr>
        <w:t>K-MEANS</w:t>
      </w:r>
      <w:r>
        <w:rPr>
          <w:b/>
          <w:i/>
          <w:spacing w:val="-2"/>
        </w:rPr>
        <w:t xml:space="preserve"> </w:t>
      </w:r>
      <w:r>
        <w:rPr>
          <w:b/>
          <w:i/>
        </w:rPr>
        <w:t>CLUSTERING</w:t>
      </w:r>
      <w:r>
        <w:rPr>
          <w:b/>
          <w:i/>
          <w:spacing w:val="-3"/>
        </w:rPr>
        <w:t xml:space="preserve"> </w:t>
      </w:r>
      <w:r>
        <w:rPr>
          <w:b/>
          <w:i/>
        </w:rPr>
        <w:t>METHOD</w:t>
      </w:r>
    </w:p>
    <w:p w14:paraId="42EFED54" w14:textId="4C89F704" w:rsidR="003A6363" w:rsidRDefault="003A6363" w:rsidP="003A6363">
      <w:pPr>
        <w:pStyle w:val="BodyText"/>
        <w:spacing w:before="1"/>
        <w:rPr>
          <w:b/>
          <w:i/>
        </w:rPr>
      </w:pPr>
    </w:p>
    <w:p w14:paraId="0970895C" w14:textId="63D62D64" w:rsidR="003A6363" w:rsidRDefault="003A6363" w:rsidP="00F13E3D">
      <w:pPr>
        <w:ind w:right="115"/>
        <w:rPr>
          <w:i/>
        </w:rPr>
      </w:pPr>
      <w:r>
        <w:rPr>
          <w:noProof/>
          <w:lang w:val="en-US"/>
        </w:rPr>
        <w:drawing>
          <wp:anchor distT="0" distB="0" distL="0" distR="0" simplePos="0" relativeHeight="251720192" behindDoc="1" locked="0" layoutInCell="1" allowOverlap="1" wp14:anchorId="6045B97B" wp14:editId="3F22BB9A">
            <wp:simplePos x="0" y="0"/>
            <wp:positionH relativeFrom="page">
              <wp:posOffset>5299710</wp:posOffset>
            </wp:positionH>
            <wp:positionV relativeFrom="page">
              <wp:posOffset>4774656</wp:posOffset>
            </wp:positionV>
            <wp:extent cx="1104265" cy="1165225"/>
            <wp:effectExtent l="0" t="0" r="635" b="0"/>
            <wp:wrapNone/>
            <wp:docPr id="45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4" cstate="print"/>
                    <a:stretch>
                      <a:fillRect/>
                    </a:stretch>
                  </pic:blipFill>
                  <pic:spPr>
                    <a:xfrm>
                      <a:off x="0" y="0"/>
                      <a:ext cx="1104265" cy="1165225"/>
                    </a:xfrm>
                    <a:prstGeom prst="rect">
                      <a:avLst/>
                    </a:prstGeom>
                  </pic:spPr>
                </pic:pic>
              </a:graphicData>
            </a:graphic>
          </wp:anchor>
        </w:drawing>
      </w:r>
      <w:r>
        <w:rPr>
          <w:i/>
        </w:rPr>
        <w:t>Damage</w:t>
      </w:r>
      <w:r>
        <w:rPr>
          <w:i/>
          <w:spacing w:val="-6"/>
        </w:rPr>
        <w:t xml:space="preserve"> </w:t>
      </w:r>
      <w:r>
        <w:rPr>
          <w:i/>
        </w:rPr>
        <w:t>to</w:t>
      </w:r>
      <w:r>
        <w:rPr>
          <w:i/>
          <w:spacing w:val="-8"/>
        </w:rPr>
        <w:t xml:space="preserve"> </w:t>
      </w:r>
      <w:r>
        <w:rPr>
          <w:i/>
        </w:rPr>
        <w:t>forest</w:t>
      </w:r>
      <w:r>
        <w:rPr>
          <w:i/>
          <w:spacing w:val="-6"/>
        </w:rPr>
        <w:t xml:space="preserve"> </w:t>
      </w:r>
      <w:r>
        <w:rPr>
          <w:i/>
        </w:rPr>
        <w:t>resources</w:t>
      </w:r>
      <w:r>
        <w:rPr>
          <w:i/>
          <w:spacing w:val="-9"/>
        </w:rPr>
        <w:t xml:space="preserve"> </w:t>
      </w:r>
      <w:r>
        <w:rPr>
          <w:i/>
        </w:rPr>
        <w:t>results</w:t>
      </w:r>
      <w:r>
        <w:rPr>
          <w:i/>
          <w:spacing w:val="-8"/>
        </w:rPr>
        <w:t xml:space="preserve"> </w:t>
      </w:r>
      <w:r>
        <w:rPr>
          <w:i/>
        </w:rPr>
        <w:t>in</w:t>
      </w:r>
      <w:r>
        <w:rPr>
          <w:i/>
          <w:spacing w:val="-7"/>
        </w:rPr>
        <w:t xml:space="preserve"> </w:t>
      </w:r>
      <w:r>
        <w:rPr>
          <w:i/>
        </w:rPr>
        <w:t>a</w:t>
      </w:r>
      <w:r>
        <w:rPr>
          <w:i/>
          <w:spacing w:val="-12"/>
        </w:rPr>
        <w:t xml:space="preserve"> </w:t>
      </w:r>
      <w:r>
        <w:rPr>
          <w:i/>
        </w:rPr>
        <w:t>decrease</w:t>
      </w:r>
      <w:r>
        <w:rPr>
          <w:i/>
          <w:spacing w:val="-5"/>
        </w:rPr>
        <w:t xml:space="preserve"> </w:t>
      </w:r>
      <w:r>
        <w:rPr>
          <w:i/>
        </w:rPr>
        <w:t>in</w:t>
      </w:r>
      <w:r>
        <w:rPr>
          <w:i/>
          <w:spacing w:val="-11"/>
        </w:rPr>
        <w:t xml:space="preserve"> </w:t>
      </w:r>
      <w:r>
        <w:rPr>
          <w:i/>
        </w:rPr>
        <w:t>the</w:t>
      </w:r>
      <w:r>
        <w:rPr>
          <w:i/>
          <w:spacing w:val="-5"/>
        </w:rPr>
        <w:t xml:space="preserve"> </w:t>
      </w:r>
      <w:r>
        <w:rPr>
          <w:i/>
        </w:rPr>
        <w:t>ability</w:t>
      </w:r>
      <w:r>
        <w:rPr>
          <w:i/>
          <w:spacing w:val="-10"/>
        </w:rPr>
        <w:t xml:space="preserve"> </w:t>
      </w:r>
      <w:r>
        <w:rPr>
          <w:i/>
        </w:rPr>
        <w:t>of</w:t>
      </w:r>
      <w:r>
        <w:rPr>
          <w:i/>
          <w:spacing w:val="-9"/>
        </w:rPr>
        <w:t xml:space="preserve"> </w:t>
      </w:r>
      <w:r>
        <w:rPr>
          <w:i/>
        </w:rPr>
        <w:t>forest</w:t>
      </w:r>
      <w:r>
        <w:rPr>
          <w:i/>
          <w:spacing w:val="-7"/>
        </w:rPr>
        <w:t xml:space="preserve"> </w:t>
      </w:r>
      <w:r>
        <w:rPr>
          <w:i/>
        </w:rPr>
        <w:t>functions</w:t>
      </w:r>
      <w:r>
        <w:rPr>
          <w:i/>
          <w:spacing w:val="-12"/>
        </w:rPr>
        <w:t xml:space="preserve"> </w:t>
      </w:r>
      <w:r>
        <w:rPr>
          <w:i/>
        </w:rPr>
        <w:t>to</w:t>
      </w:r>
      <w:r>
        <w:rPr>
          <w:i/>
          <w:spacing w:val="-57"/>
        </w:rPr>
        <w:t xml:space="preserve"> </w:t>
      </w:r>
      <w:r>
        <w:rPr>
          <w:i/>
        </w:rPr>
        <w:t>support</w:t>
      </w:r>
      <w:r>
        <w:rPr>
          <w:i/>
          <w:spacing w:val="-10"/>
        </w:rPr>
        <w:t xml:space="preserve"> </w:t>
      </w:r>
      <w:r>
        <w:rPr>
          <w:i/>
        </w:rPr>
        <w:t>all</w:t>
      </w:r>
      <w:r>
        <w:rPr>
          <w:i/>
          <w:spacing w:val="-10"/>
        </w:rPr>
        <w:t xml:space="preserve"> </w:t>
      </w:r>
      <w:r>
        <w:rPr>
          <w:i/>
        </w:rPr>
        <w:t>aspects</w:t>
      </w:r>
      <w:r>
        <w:rPr>
          <w:i/>
          <w:spacing w:val="-13"/>
        </w:rPr>
        <w:t xml:space="preserve"> </w:t>
      </w:r>
      <w:r>
        <w:rPr>
          <w:i/>
        </w:rPr>
        <w:t>of</w:t>
      </w:r>
      <w:r>
        <w:rPr>
          <w:i/>
          <w:spacing w:val="-14"/>
        </w:rPr>
        <w:t xml:space="preserve"> </w:t>
      </w:r>
      <w:r>
        <w:rPr>
          <w:i/>
        </w:rPr>
        <w:t>life.</w:t>
      </w:r>
      <w:r>
        <w:rPr>
          <w:i/>
          <w:spacing w:val="34"/>
        </w:rPr>
        <w:t xml:space="preserve"> </w:t>
      </w:r>
      <w:r>
        <w:rPr>
          <w:i/>
        </w:rPr>
        <w:t>Factors</w:t>
      </w:r>
      <w:r>
        <w:rPr>
          <w:i/>
          <w:spacing w:val="-12"/>
        </w:rPr>
        <w:t xml:space="preserve"> </w:t>
      </w:r>
      <w:r>
        <w:rPr>
          <w:i/>
        </w:rPr>
        <w:t>leading</w:t>
      </w:r>
      <w:r>
        <w:rPr>
          <w:i/>
          <w:spacing w:val="-15"/>
        </w:rPr>
        <w:t xml:space="preserve"> </w:t>
      </w:r>
      <w:r>
        <w:rPr>
          <w:i/>
        </w:rPr>
        <w:t>to</w:t>
      </w:r>
      <w:r>
        <w:rPr>
          <w:i/>
          <w:spacing w:val="-11"/>
        </w:rPr>
        <w:t xml:space="preserve"> </w:t>
      </w:r>
      <w:r>
        <w:rPr>
          <w:i/>
        </w:rPr>
        <w:t>the</w:t>
      </w:r>
      <w:r>
        <w:rPr>
          <w:i/>
          <w:spacing w:val="-13"/>
        </w:rPr>
        <w:t xml:space="preserve"> </w:t>
      </w:r>
      <w:r>
        <w:rPr>
          <w:i/>
        </w:rPr>
        <w:t>criticality</w:t>
      </w:r>
      <w:r>
        <w:rPr>
          <w:i/>
          <w:spacing w:val="-10"/>
        </w:rPr>
        <w:t xml:space="preserve"> </w:t>
      </w:r>
      <w:r>
        <w:rPr>
          <w:i/>
        </w:rPr>
        <w:t>of</w:t>
      </w:r>
      <w:r>
        <w:rPr>
          <w:i/>
          <w:spacing w:val="-10"/>
        </w:rPr>
        <w:t xml:space="preserve"> </w:t>
      </w:r>
      <w:r>
        <w:rPr>
          <w:i/>
        </w:rPr>
        <w:t>forests,</w:t>
      </w:r>
      <w:r>
        <w:rPr>
          <w:i/>
          <w:spacing w:val="-11"/>
        </w:rPr>
        <w:t xml:space="preserve"> </w:t>
      </w:r>
      <w:r>
        <w:rPr>
          <w:i/>
        </w:rPr>
        <w:t>one</w:t>
      </w:r>
      <w:r>
        <w:rPr>
          <w:i/>
          <w:spacing w:val="-10"/>
        </w:rPr>
        <w:t xml:space="preserve"> </w:t>
      </w:r>
      <w:r>
        <w:rPr>
          <w:i/>
        </w:rPr>
        <w:t>of</w:t>
      </w:r>
      <w:r>
        <w:rPr>
          <w:i/>
          <w:spacing w:val="-13"/>
        </w:rPr>
        <w:t xml:space="preserve"> </w:t>
      </w:r>
      <w:r>
        <w:rPr>
          <w:i/>
        </w:rPr>
        <w:t>which,</w:t>
      </w:r>
      <w:r>
        <w:rPr>
          <w:i/>
          <w:spacing w:val="-58"/>
        </w:rPr>
        <w:t xml:space="preserve"> </w:t>
      </w:r>
      <w:r>
        <w:rPr>
          <w:i/>
        </w:rPr>
        <w:t>is rapid population growth. The development activities in various fields, of course,</w:t>
      </w:r>
      <w:r>
        <w:rPr>
          <w:i/>
          <w:spacing w:val="-57"/>
        </w:rPr>
        <w:t xml:space="preserve"> </w:t>
      </w:r>
      <w:r>
        <w:rPr>
          <w:i/>
        </w:rPr>
        <w:t>lead to an increase in demand for land. Therefore, the Office of Forestry and</w:t>
      </w:r>
      <w:r>
        <w:rPr>
          <w:i/>
          <w:spacing w:val="1"/>
        </w:rPr>
        <w:t xml:space="preserve"> </w:t>
      </w:r>
      <w:r>
        <w:rPr>
          <w:i/>
        </w:rPr>
        <w:t>Mining of Bone Bolango Regency requires accurate data on forest damage that</w:t>
      </w:r>
      <w:r>
        <w:rPr>
          <w:i/>
          <w:spacing w:val="1"/>
        </w:rPr>
        <w:t xml:space="preserve"> </w:t>
      </w:r>
      <w:r>
        <w:rPr>
          <w:i/>
        </w:rPr>
        <w:t>occurs</w:t>
      </w:r>
      <w:r>
        <w:rPr>
          <w:i/>
          <w:spacing w:val="-8"/>
        </w:rPr>
        <w:t xml:space="preserve"> </w:t>
      </w:r>
      <w:r>
        <w:rPr>
          <w:i/>
        </w:rPr>
        <w:t>at</w:t>
      </w:r>
      <w:r>
        <w:rPr>
          <w:i/>
          <w:spacing w:val="-5"/>
        </w:rPr>
        <w:t xml:space="preserve"> </w:t>
      </w:r>
      <w:r>
        <w:rPr>
          <w:i/>
        </w:rPr>
        <w:t>any</w:t>
      </w:r>
      <w:r>
        <w:rPr>
          <w:i/>
          <w:spacing w:val="-4"/>
        </w:rPr>
        <w:t xml:space="preserve"> </w:t>
      </w:r>
      <w:r>
        <w:rPr>
          <w:i/>
        </w:rPr>
        <w:t>time.</w:t>
      </w:r>
      <w:r>
        <w:rPr>
          <w:i/>
          <w:spacing w:val="-6"/>
        </w:rPr>
        <w:t xml:space="preserve"> </w:t>
      </w:r>
      <w:r>
        <w:rPr>
          <w:i/>
        </w:rPr>
        <w:t>For</w:t>
      </w:r>
      <w:r>
        <w:rPr>
          <w:i/>
          <w:spacing w:val="-11"/>
        </w:rPr>
        <w:t xml:space="preserve"> </w:t>
      </w:r>
      <w:r>
        <w:rPr>
          <w:i/>
        </w:rPr>
        <w:t>this</w:t>
      </w:r>
      <w:r>
        <w:rPr>
          <w:i/>
          <w:spacing w:val="-8"/>
        </w:rPr>
        <w:t xml:space="preserve"> </w:t>
      </w:r>
      <w:r>
        <w:rPr>
          <w:i/>
        </w:rPr>
        <w:t>reason,</w:t>
      </w:r>
      <w:r>
        <w:rPr>
          <w:i/>
          <w:spacing w:val="-6"/>
        </w:rPr>
        <w:t xml:space="preserve"> </w:t>
      </w:r>
      <w:r>
        <w:rPr>
          <w:i/>
        </w:rPr>
        <w:t>this</w:t>
      </w:r>
      <w:r>
        <w:rPr>
          <w:i/>
          <w:spacing w:val="-7"/>
        </w:rPr>
        <w:t xml:space="preserve"> </w:t>
      </w:r>
      <w:r>
        <w:rPr>
          <w:i/>
        </w:rPr>
        <w:t>study</w:t>
      </w:r>
      <w:r>
        <w:rPr>
          <w:i/>
          <w:spacing w:val="-4"/>
        </w:rPr>
        <w:t xml:space="preserve"> </w:t>
      </w:r>
      <w:r>
        <w:rPr>
          <w:i/>
        </w:rPr>
        <w:t>aims</w:t>
      </w:r>
      <w:r>
        <w:rPr>
          <w:i/>
          <w:spacing w:val="-7"/>
        </w:rPr>
        <w:t xml:space="preserve"> </w:t>
      </w:r>
      <w:r>
        <w:rPr>
          <w:i/>
        </w:rPr>
        <w:t>to</w:t>
      </w:r>
      <w:r>
        <w:rPr>
          <w:i/>
          <w:spacing w:val="-10"/>
        </w:rPr>
        <w:t xml:space="preserve"> </w:t>
      </w:r>
      <w:r>
        <w:rPr>
          <w:i/>
        </w:rPr>
        <w:t>apply</w:t>
      </w:r>
      <w:r>
        <w:rPr>
          <w:i/>
          <w:spacing w:val="-9"/>
        </w:rPr>
        <w:t xml:space="preserve"> </w:t>
      </w:r>
      <w:r>
        <w:rPr>
          <w:i/>
        </w:rPr>
        <w:t>the</w:t>
      </w:r>
      <w:r>
        <w:rPr>
          <w:i/>
          <w:spacing w:val="-8"/>
        </w:rPr>
        <w:t xml:space="preserve"> </w:t>
      </w:r>
      <w:r>
        <w:rPr>
          <w:i/>
        </w:rPr>
        <w:t>use</w:t>
      </w:r>
      <w:r>
        <w:rPr>
          <w:i/>
          <w:spacing w:val="-4"/>
        </w:rPr>
        <w:t xml:space="preserve"> </w:t>
      </w:r>
      <w:r>
        <w:rPr>
          <w:i/>
        </w:rPr>
        <w:t>of</w:t>
      </w:r>
      <w:r>
        <w:rPr>
          <w:i/>
          <w:spacing w:val="-8"/>
        </w:rPr>
        <w:t xml:space="preserve"> </w:t>
      </w:r>
      <w:r>
        <w:rPr>
          <w:i/>
        </w:rPr>
        <w:t>the</w:t>
      </w:r>
      <w:r>
        <w:rPr>
          <w:i/>
          <w:spacing w:val="-4"/>
        </w:rPr>
        <w:t xml:space="preserve"> </w:t>
      </w:r>
      <w:r>
        <w:rPr>
          <w:i/>
        </w:rPr>
        <w:t>K-Means</w:t>
      </w:r>
      <w:r>
        <w:rPr>
          <w:i/>
          <w:spacing w:val="-58"/>
        </w:rPr>
        <w:t xml:space="preserve"> </w:t>
      </w:r>
      <w:r>
        <w:rPr>
          <w:i/>
        </w:rPr>
        <w:t>clustering method to provide a grouping of the forest damage level.</w:t>
      </w:r>
      <w:r>
        <w:rPr>
          <w:i/>
          <w:spacing w:val="1"/>
        </w:rPr>
        <w:t xml:space="preserve"> </w:t>
      </w:r>
      <w:r>
        <w:rPr>
          <w:i/>
        </w:rPr>
        <w:t>It can be a</w:t>
      </w:r>
      <w:r>
        <w:rPr>
          <w:i/>
          <w:spacing w:val="1"/>
        </w:rPr>
        <w:t xml:space="preserve"> </w:t>
      </w:r>
      <w:r>
        <w:rPr>
          <w:i/>
          <w:spacing w:val="-1"/>
        </w:rPr>
        <w:t>reference</w:t>
      </w:r>
      <w:r>
        <w:rPr>
          <w:i/>
          <w:spacing w:val="-15"/>
        </w:rPr>
        <w:t xml:space="preserve"> </w:t>
      </w:r>
      <w:r>
        <w:rPr>
          <w:i/>
          <w:spacing w:val="-1"/>
        </w:rPr>
        <w:t>for</w:t>
      </w:r>
      <w:r>
        <w:rPr>
          <w:i/>
          <w:spacing w:val="-14"/>
        </w:rPr>
        <w:t xml:space="preserve"> </w:t>
      </w:r>
      <w:r>
        <w:rPr>
          <w:i/>
          <w:spacing w:val="-1"/>
        </w:rPr>
        <w:t>the</w:t>
      </w:r>
      <w:r>
        <w:rPr>
          <w:i/>
          <w:spacing w:val="-10"/>
        </w:rPr>
        <w:t xml:space="preserve"> </w:t>
      </w:r>
      <w:r>
        <w:rPr>
          <w:i/>
          <w:spacing w:val="-1"/>
        </w:rPr>
        <w:t>Office</w:t>
      </w:r>
      <w:r>
        <w:rPr>
          <w:i/>
          <w:spacing w:val="-11"/>
        </w:rPr>
        <w:t xml:space="preserve"> </w:t>
      </w:r>
      <w:r>
        <w:rPr>
          <w:i/>
          <w:spacing w:val="-1"/>
        </w:rPr>
        <w:t>of</w:t>
      </w:r>
      <w:r>
        <w:rPr>
          <w:i/>
          <w:spacing w:val="-14"/>
        </w:rPr>
        <w:t xml:space="preserve"> </w:t>
      </w:r>
      <w:r>
        <w:rPr>
          <w:i/>
          <w:spacing w:val="-1"/>
        </w:rPr>
        <w:t>Forestry</w:t>
      </w:r>
      <w:r>
        <w:rPr>
          <w:i/>
          <w:spacing w:val="-11"/>
        </w:rPr>
        <w:t xml:space="preserve"> </w:t>
      </w:r>
      <w:r>
        <w:rPr>
          <w:i/>
        </w:rPr>
        <w:t>and</w:t>
      </w:r>
      <w:r>
        <w:rPr>
          <w:i/>
          <w:spacing w:val="-16"/>
        </w:rPr>
        <w:t xml:space="preserve"> </w:t>
      </w:r>
      <w:r>
        <w:rPr>
          <w:i/>
        </w:rPr>
        <w:t>Mining</w:t>
      </w:r>
      <w:r>
        <w:rPr>
          <w:i/>
          <w:spacing w:val="-12"/>
        </w:rPr>
        <w:t xml:space="preserve"> </w:t>
      </w:r>
      <w:r>
        <w:rPr>
          <w:i/>
        </w:rPr>
        <w:t>of</w:t>
      </w:r>
      <w:r>
        <w:rPr>
          <w:i/>
          <w:spacing w:val="-15"/>
        </w:rPr>
        <w:t xml:space="preserve"> </w:t>
      </w:r>
      <w:r>
        <w:rPr>
          <w:i/>
        </w:rPr>
        <w:t>Bone</w:t>
      </w:r>
      <w:r>
        <w:rPr>
          <w:i/>
          <w:spacing w:val="-15"/>
        </w:rPr>
        <w:t xml:space="preserve"> </w:t>
      </w:r>
      <w:r>
        <w:rPr>
          <w:i/>
        </w:rPr>
        <w:t>Bolango</w:t>
      </w:r>
      <w:r>
        <w:rPr>
          <w:i/>
          <w:spacing w:val="-16"/>
        </w:rPr>
        <w:t xml:space="preserve"> </w:t>
      </w:r>
      <w:r>
        <w:rPr>
          <w:i/>
        </w:rPr>
        <w:t>Regency</w:t>
      </w:r>
      <w:r>
        <w:rPr>
          <w:i/>
          <w:spacing w:val="-15"/>
        </w:rPr>
        <w:t xml:space="preserve"> </w:t>
      </w:r>
      <w:r>
        <w:rPr>
          <w:i/>
        </w:rPr>
        <w:t>in</w:t>
      </w:r>
      <w:r>
        <w:rPr>
          <w:i/>
          <w:spacing w:val="-11"/>
        </w:rPr>
        <w:t xml:space="preserve"> </w:t>
      </w:r>
      <w:r>
        <w:rPr>
          <w:i/>
        </w:rPr>
        <w:t>making</w:t>
      </w:r>
      <w:r>
        <w:rPr>
          <w:i/>
          <w:spacing w:val="-58"/>
        </w:rPr>
        <w:t xml:space="preserve"> </w:t>
      </w:r>
      <w:r>
        <w:rPr>
          <w:i/>
          <w:spacing w:val="-1"/>
        </w:rPr>
        <w:t>decisions</w:t>
      </w:r>
      <w:r>
        <w:rPr>
          <w:i/>
          <w:spacing w:val="-18"/>
        </w:rPr>
        <w:t xml:space="preserve"> </w:t>
      </w:r>
      <w:r>
        <w:rPr>
          <w:i/>
          <w:spacing w:val="-1"/>
        </w:rPr>
        <w:t>quickly</w:t>
      </w:r>
      <w:r>
        <w:rPr>
          <w:i/>
          <w:spacing w:val="-15"/>
        </w:rPr>
        <w:t xml:space="preserve"> </w:t>
      </w:r>
      <w:r>
        <w:rPr>
          <w:i/>
          <w:spacing w:val="-1"/>
        </w:rPr>
        <w:t>and</w:t>
      </w:r>
      <w:r>
        <w:rPr>
          <w:i/>
          <w:spacing w:val="-17"/>
        </w:rPr>
        <w:t xml:space="preserve"> </w:t>
      </w:r>
      <w:r>
        <w:rPr>
          <w:i/>
        </w:rPr>
        <w:t>accurately</w:t>
      </w:r>
      <w:r>
        <w:rPr>
          <w:i/>
          <w:spacing w:val="-15"/>
        </w:rPr>
        <w:t xml:space="preserve"> </w:t>
      </w:r>
      <w:r>
        <w:rPr>
          <w:i/>
        </w:rPr>
        <w:t>based</w:t>
      </w:r>
      <w:r>
        <w:rPr>
          <w:i/>
          <w:spacing w:val="-17"/>
        </w:rPr>
        <w:t xml:space="preserve"> </w:t>
      </w:r>
      <w:r>
        <w:rPr>
          <w:i/>
        </w:rPr>
        <w:t>on</w:t>
      </w:r>
      <w:r>
        <w:rPr>
          <w:i/>
          <w:spacing w:val="-12"/>
        </w:rPr>
        <w:t xml:space="preserve"> </w:t>
      </w:r>
      <w:r>
        <w:rPr>
          <w:i/>
        </w:rPr>
        <w:t>the</w:t>
      </w:r>
      <w:r>
        <w:rPr>
          <w:i/>
          <w:spacing w:val="-15"/>
        </w:rPr>
        <w:t xml:space="preserve"> </w:t>
      </w:r>
      <w:r>
        <w:rPr>
          <w:i/>
        </w:rPr>
        <w:t>classification</w:t>
      </w:r>
      <w:r>
        <w:rPr>
          <w:i/>
          <w:spacing w:val="-17"/>
        </w:rPr>
        <w:t xml:space="preserve"> </w:t>
      </w:r>
      <w:r>
        <w:rPr>
          <w:i/>
        </w:rPr>
        <w:t>of</w:t>
      </w:r>
      <w:r>
        <w:rPr>
          <w:i/>
          <w:spacing w:val="-16"/>
        </w:rPr>
        <w:t xml:space="preserve"> </w:t>
      </w:r>
      <w:r>
        <w:rPr>
          <w:i/>
        </w:rPr>
        <w:t>forest</w:t>
      </w:r>
      <w:r>
        <w:rPr>
          <w:i/>
          <w:spacing w:val="-16"/>
        </w:rPr>
        <w:t xml:space="preserve"> </w:t>
      </w:r>
      <w:r>
        <w:rPr>
          <w:i/>
        </w:rPr>
        <w:t>damage</w:t>
      </w:r>
      <w:r>
        <w:rPr>
          <w:i/>
          <w:spacing w:val="-15"/>
        </w:rPr>
        <w:t xml:space="preserve"> </w:t>
      </w:r>
      <w:r>
        <w:rPr>
          <w:i/>
        </w:rPr>
        <w:t>levels.</w:t>
      </w:r>
      <w:r>
        <w:rPr>
          <w:i/>
          <w:spacing w:val="-57"/>
        </w:rPr>
        <w:t xml:space="preserve"> </w:t>
      </w:r>
      <w:r>
        <w:rPr>
          <w:i/>
        </w:rPr>
        <w:t>The</w:t>
      </w:r>
      <w:r>
        <w:rPr>
          <w:i/>
          <w:spacing w:val="-10"/>
        </w:rPr>
        <w:t xml:space="preserve"> </w:t>
      </w:r>
      <w:r>
        <w:rPr>
          <w:i/>
        </w:rPr>
        <w:t>grouping</w:t>
      </w:r>
      <w:r>
        <w:rPr>
          <w:i/>
          <w:spacing w:val="-11"/>
        </w:rPr>
        <w:t xml:space="preserve"> </w:t>
      </w:r>
      <w:r>
        <w:rPr>
          <w:i/>
        </w:rPr>
        <w:t>is</w:t>
      </w:r>
      <w:r>
        <w:rPr>
          <w:i/>
          <w:spacing w:val="-11"/>
        </w:rPr>
        <w:t xml:space="preserve"> </w:t>
      </w:r>
      <w:r>
        <w:rPr>
          <w:i/>
        </w:rPr>
        <w:t>done</w:t>
      </w:r>
      <w:r>
        <w:rPr>
          <w:i/>
          <w:spacing w:val="-9"/>
        </w:rPr>
        <w:t xml:space="preserve"> </w:t>
      </w:r>
      <w:r>
        <w:rPr>
          <w:i/>
        </w:rPr>
        <w:t>by</w:t>
      </w:r>
      <w:r>
        <w:rPr>
          <w:i/>
          <w:spacing w:val="-10"/>
        </w:rPr>
        <w:t xml:space="preserve"> </w:t>
      </w:r>
      <w:r>
        <w:rPr>
          <w:i/>
        </w:rPr>
        <w:t>applying</w:t>
      </w:r>
      <w:r>
        <w:rPr>
          <w:i/>
          <w:spacing w:val="-11"/>
        </w:rPr>
        <w:t xml:space="preserve"> </w:t>
      </w:r>
      <w:r>
        <w:rPr>
          <w:i/>
        </w:rPr>
        <w:t>the</w:t>
      </w:r>
      <w:r>
        <w:rPr>
          <w:i/>
          <w:spacing w:val="-9"/>
        </w:rPr>
        <w:t xml:space="preserve"> </w:t>
      </w:r>
      <w:r>
        <w:rPr>
          <w:i/>
        </w:rPr>
        <w:t>K-Means</w:t>
      </w:r>
      <w:r>
        <w:rPr>
          <w:i/>
          <w:spacing w:val="-13"/>
        </w:rPr>
        <w:t xml:space="preserve"> </w:t>
      </w:r>
      <w:r>
        <w:rPr>
          <w:i/>
        </w:rPr>
        <w:t>Clustering</w:t>
      </w:r>
      <w:r>
        <w:rPr>
          <w:i/>
          <w:spacing w:val="-11"/>
        </w:rPr>
        <w:t xml:space="preserve"> </w:t>
      </w:r>
      <w:r>
        <w:rPr>
          <w:i/>
        </w:rPr>
        <w:t>method.</w:t>
      </w:r>
      <w:r>
        <w:rPr>
          <w:i/>
          <w:spacing w:val="-14"/>
        </w:rPr>
        <w:t xml:space="preserve"> </w:t>
      </w:r>
      <w:r>
        <w:rPr>
          <w:i/>
        </w:rPr>
        <w:t>The</w:t>
      </w:r>
      <w:r>
        <w:rPr>
          <w:i/>
          <w:spacing w:val="-10"/>
        </w:rPr>
        <w:t xml:space="preserve"> </w:t>
      </w:r>
      <w:r>
        <w:rPr>
          <w:i/>
        </w:rPr>
        <w:t>result</w:t>
      </w:r>
      <w:r>
        <w:rPr>
          <w:i/>
          <w:spacing w:val="-9"/>
        </w:rPr>
        <w:t xml:space="preserve"> </w:t>
      </w:r>
      <w:r>
        <w:rPr>
          <w:i/>
        </w:rPr>
        <w:t>of</w:t>
      </w:r>
      <w:r>
        <w:rPr>
          <w:i/>
          <w:spacing w:val="-10"/>
        </w:rPr>
        <w:t xml:space="preserve"> </w:t>
      </w:r>
      <w:r>
        <w:rPr>
          <w:i/>
        </w:rPr>
        <w:t>the</w:t>
      </w:r>
      <w:r>
        <w:rPr>
          <w:i/>
          <w:spacing w:val="-58"/>
        </w:rPr>
        <w:t xml:space="preserve"> </w:t>
      </w:r>
      <w:r>
        <w:rPr>
          <w:i/>
        </w:rPr>
        <w:t>study</w:t>
      </w:r>
      <w:r>
        <w:rPr>
          <w:i/>
          <w:spacing w:val="-4"/>
        </w:rPr>
        <w:t xml:space="preserve"> </w:t>
      </w:r>
      <w:r>
        <w:rPr>
          <w:i/>
        </w:rPr>
        <w:t>carried</w:t>
      </w:r>
      <w:r>
        <w:rPr>
          <w:i/>
          <w:spacing w:val="-5"/>
        </w:rPr>
        <w:t xml:space="preserve"> </w:t>
      </w:r>
      <w:r>
        <w:rPr>
          <w:i/>
        </w:rPr>
        <w:t>out</w:t>
      </w:r>
      <w:r>
        <w:rPr>
          <w:i/>
          <w:spacing w:val="-5"/>
        </w:rPr>
        <w:t xml:space="preserve"> </w:t>
      </w:r>
      <w:r>
        <w:rPr>
          <w:i/>
        </w:rPr>
        <w:t>indicates</w:t>
      </w:r>
      <w:r>
        <w:rPr>
          <w:i/>
          <w:spacing w:val="-6"/>
        </w:rPr>
        <w:t xml:space="preserve"> </w:t>
      </w:r>
      <w:r>
        <w:rPr>
          <w:i/>
        </w:rPr>
        <w:t>that</w:t>
      </w:r>
      <w:r>
        <w:rPr>
          <w:i/>
          <w:spacing w:val="-5"/>
        </w:rPr>
        <w:t xml:space="preserve"> </w:t>
      </w:r>
      <w:r>
        <w:rPr>
          <w:i/>
        </w:rPr>
        <w:t>the</w:t>
      </w:r>
      <w:r>
        <w:rPr>
          <w:i/>
          <w:spacing w:val="-3"/>
        </w:rPr>
        <w:t xml:space="preserve"> </w:t>
      </w:r>
      <w:r>
        <w:rPr>
          <w:i/>
        </w:rPr>
        <w:t>K-Means</w:t>
      </w:r>
      <w:r>
        <w:rPr>
          <w:i/>
          <w:spacing w:val="-7"/>
        </w:rPr>
        <w:t xml:space="preserve"> </w:t>
      </w:r>
      <w:r>
        <w:rPr>
          <w:i/>
        </w:rPr>
        <w:t>method</w:t>
      </w:r>
      <w:r>
        <w:rPr>
          <w:i/>
          <w:spacing w:val="-5"/>
        </w:rPr>
        <w:t xml:space="preserve"> </w:t>
      </w:r>
      <w:r>
        <w:rPr>
          <w:i/>
        </w:rPr>
        <w:t>can</w:t>
      </w:r>
      <w:r>
        <w:rPr>
          <w:i/>
          <w:spacing w:val="-6"/>
        </w:rPr>
        <w:t xml:space="preserve"> </w:t>
      </w:r>
      <w:r>
        <w:rPr>
          <w:i/>
        </w:rPr>
        <w:t>classify</w:t>
      </w:r>
      <w:r>
        <w:rPr>
          <w:i/>
          <w:spacing w:val="-3"/>
        </w:rPr>
        <w:t xml:space="preserve"> </w:t>
      </w:r>
      <w:r>
        <w:rPr>
          <w:i/>
        </w:rPr>
        <w:t>the</w:t>
      </w:r>
      <w:r>
        <w:rPr>
          <w:i/>
          <w:spacing w:val="-4"/>
        </w:rPr>
        <w:t xml:space="preserve"> </w:t>
      </w:r>
      <w:r>
        <w:rPr>
          <w:i/>
        </w:rPr>
        <w:t>level</w:t>
      </w:r>
      <w:r>
        <w:rPr>
          <w:i/>
          <w:spacing w:val="-4"/>
        </w:rPr>
        <w:t xml:space="preserve"> </w:t>
      </w:r>
      <w:r>
        <w:rPr>
          <w:i/>
        </w:rPr>
        <w:t>of</w:t>
      </w:r>
      <w:r>
        <w:rPr>
          <w:i/>
          <w:spacing w:val="-5"/>
        </w:rPr>
        <w:t xml:space="preserve"> </w:t>
      </w:r>
      <w:r>
        <w:rPr>
          <w:i/>
        </w:rPr>
        <w:t>forest</w:t>
      </w:r>
      <w:r>
        <w:rPr>
          <w:i/>
          <w:spacing w:val="-57"/>
        </w:rPr>
        <w:t xml:space="preserve"> </w:t>
      </w:r>
      <w:r>
        <w:rPr>
          <w:i/>
        </w:rPr>
        <w:t>damage well. It can be seen that three groups of forest damage levels obtained are</w:t>
      </w:r>
      <w:r>
        <w:rPr>
          <w:i/>
          <w:spacing w:val="-57"/>
        </w:rPr>
        <w:t xml:space="preserve"> </w:t>
      </w:r>
      <w:r>
        <w:rPr>
          <w:i/>
        </w:rPr>
        <w:t>moderate,</w:t>
      </w:r>
      <w:r>
        <w:rPr>
          <w:i/>
          <w:spacing w:val="-1"/>
        </w:rPr>
        <w:t xml:space="preserve"> </w:t>
      </w:r>
      <w:r>
        <w:rPr>
          <w:i/>
        </w:rPr>
        <w:t>medium, and</w:t>
      </w:r>
      <w:r>
        <w:rPr>
          <w:i/>
          <w:spacing w:val="2"/>
        </w:rPr>
        <w:t xml:space="preserve"> </w:t>
      </w:r>
      <w:r>
        <w:rPr>
          <w:i/>
        </w:rPr>
        <w:t>high damage.</w:t>
      </w:r>
    </w:p>
    <w:p w14:paraId="3D5239BB" w14:textId="77777777" w:rsidR="003A6363" w:rsidRDefault="003A6363" w:rsidP="003A6363">
      <w:pPr>
        <w:pStyle w:val="BodyText"/>
        <w:spacing w:before="1"/>
        <w:rPr>
          <w:i/>
        </w:rPr>
      </w:pPr>
    </w:p>
    <w:p w14:paraId="167D9453" w14:textId="77777777" w:rsidR="003A6363" w:rsidRDefault="003A6363" w:rsidP="00F13E3D">
      <w:pPr>
        <w:rPr>
          <w:i/>
        </w:rPr>
      </w:pPr>
      <w:r>
        <w:rPr>
          <w:i/>
        </w:rPr>
        <w:t>Keywords:</w:t>
      </w:r>
      <w:r>
        <w:rPr>
          <w:i/>
          <w:spacing w:val="-2"/>
        </w:rPr>
        <w:t xml:space="preserve"> </w:t>
      </w:r>
      <w:r>
        <w:rPr>
          <w:i/>
        </w:rPr>
        <w:t>forest,</w:t>
      </w:r>
      <w:r>
        <w:rPr>
          <w:i/>
          <w:spacing w:val="-1"/>
        </w:rPr>
        <w:t xml:space="preserve"> </w:t>
      </w:r>
      <w:r>
        <w:rPr>
          <w:i/>
        </w:rPr>
        <w:t>destruction,</w:t>
      </w:r>
      <w:r>
        <w:rPr>
          <w:i/>
          <w:spacing w:val="-1"/>
        </w:rPr>
        <w:t xml:space="preserve"> </w:t>
      </w:r>
      <w:r>
        <w:rPr>
          <w:i/>
        </w:rPr>
        <w:t>K-Means</w:t>
      </w:r>
      <w:r>
        <w:rPr>
          <w:i/>
          <w:spacing w:val="-3"/>
        </w:rPr>
        <w:t xml:space="preserve"> </w:t>
      </w:r>
      <w:r>
        <w:rPr>
          <w:i/>
        </w:rPr>
        <w:t>method</w:t>
      </w:r>
    </w:p>
    <w:p w14:paraId="6AB00260" w14:textId="77777777" w:rsidR="003A6363" w:rsidRDefault="003A6363" w:rsidP="003A6363">
      <w:pPr>
        <w:sectPr w:rsidR="003A6363" w:rsidSect="003A6363">
          <w:footerReference w:type="default" r:id="rId15"/>
          <w:footerReference w:type="first" r:id="rId16"/>
          <w:pgSz w:w="11910" w:h="16840"/>
          <w:pgMar w:top="1580" w:right="1580" w:bottom="280" w:left="1680" w:header="720" w:footer="720" w:gutter="0"/>
          <w:pgNumType w:fmt="lowerRoman" w:start="5"/>
          <w:cols w:space="720"/>
        </w:sectPr>
      </w:pPr>
    </w:p>
    <w:p w14:paraId="73E5C26F" w14:textId="392E314B" w:rsidR="003A6363" w:rsidRPr="003A6363" w:rsidRDefault="003A6363" w:rsidP="003A6363">
      <w:pPr>
        <w:pStyle w:val="BodyText"/>
        <w:jc w:val="center"/>
        <w:rPr>
          <w:b/>
          <w:sz w:val="28"/>
          <w:szCs w:val="28"/>
        </w:rPr>
      </w:pPr>
      <w:r w:rsidRPr="003A6363">
        <w:rPr>
          <w:b/>
          <w:noProof/>
          <w:sz w:val="28"/>
          <w:szCs w:val="28"/>
          <w:lang w:val="en-US"/>
        </w:rPr>
        <w:lastRenderedPageBreak/>
        <w:drawing>
          <wp:anchor distT="0" distB="0" distL="0" distR="0" simplePos="0" relativeHeight="251721216" behindDoc="1" locked="0" layoutInCell="1" allowOverlap="1" wp14:anchorId="36389909" wp14:editId="3453C350">
            <wp:simplePos x="0" y="0"/>
            <wp:positionH relativeFrom="page">
              <wp:posOffset>5778062</wp:posOffset>
            </wp:positionH>
            <wp:positionV relativeFrom="page">
              <wp:posOffset>4751256</wp:posOffset>
            </wp:positionV>
            <wp:extent cx="1149944" cy="1208471"/>
            <wp:effectExtent l="0" t="0" r="0" b="0"/>
            <wp:wrapNone/>
            <wp:docPr id="45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7" cstate="print"/>
                    <a:stretch>
                      <a:fillRect/>
                    </a:stretch>
                  </pic:blipFill>
                  <pic:spPr>
                    <a:xfrm>
                      <a:off x="0" y="0"/>
                      <a:ext cx="1149944" cy="1208471"/>
                    </a:xfrm>
                    <a:prstGeom prst="rect">
                      <a:avLst/>
                    </a:prstGeom>
                  </pic:spPr>
                </pic:pic>
              </a:graphicData>
            </a:graphic>
          </wp:anchor>
        </w:drawing>
      </w:r>
      <w:r w:rsidRPr="003A6363">
        <w:rPr>
          <w:b/>
          <w:sz w:val="28"/>
          <w:szCs w:val="28"/>
        </w:rPr>
        <w:t>ABSTRAK</w:t>
      </w:r>
    </w:p>
    <w:p w14:paraId="50610E84" w14:textId="77777777" w:rsidR="003A6363" w:rsidRDefault="003A6363" w:rsidP="00F13E3D">
      <w:pPr>
        <w:ind w:right="121"/>
        <w:rPr>
          <w:b/>
        </w:rPr>
      </w:pPr>
      <w:r>
        <w:rPr>
          <w:b/>
        </w:rPr>
        <w:t>SITTI</w:t>
      </w:r>
      <w:r>
        <w:rPr>
          <w:b/>
          <w:spacing w:val="1"/>
        </w:rPr>
        <w:t xml:space="preserve"> </w:t>
      </w:r>
      <w:r>
        <w:rPr>
          <w:b/>
        </w:rPr>
        <w:t>FADILA</w:t>
      </w:r>
      <w:r>
        <w:rPr>
          <w:b/>
          <w:spacing w:val="1"/>
        </w:rPr>
        <w:t xml:space="preserve"> </w:t>
      </w:r>
      <w:r>
        <w:rPr>
          <w:b/>
        </w:rPr>
        <w:t>BADU.</w:t>
      </w:r>
      <w:r>
        <w:rPr>
          <w:b/>
          <w:spacing w:val="1"/>
        </w:rPr>
        <w:t xml:space="preserve"> </w:t>
      </w:r>
      <w:r>
        <w:rPr>
          <w:b/>
        </w:rPr>
        <w:t>T3115266.</w:t>
      </w:r>
      <w:r>
        <w:rPr>
          <w:b/>
          <w:spacing w:val="1"/>
        </w:rPr>
        <w:t xml:space="preserve"> </w:t>
      </w:r>
      <w:r>
        <w:rPr>
          <w:b/>
        </w:rPr>
        <w:t>PENGELOMPOKAN</w:t>
      </w:r>
      <w:r>
        <w:rPr>
          <w:b/>
          <w:spacing w:val="1"/>
        </w:rPr>
        <w:t xml:space="preserve"> </w:t>
      </w:r>
      <w:r>
        <w:rPr>
          <w:b/>
        </w:rPr>
        <w:t>TINGKAT</w:t>
      </w:r>
      <w:r>
        <w:rPr>
          <w:b/>
          <w:spacing w:val="1"/>
        </w:rPr>
        <w:t xml:space="preserve"> </w:t>
      </w:r>
      <w:r>
        <w:rPr>
          <w:b/>
        </w:rPr>
        <w:t>KERUSAKAN</w:t>
      </w:r>
      <w:r>
        <w:rPr>
          <w:b/>
          <w:spacing w:val="1"/>
        </w:rPr>
        <w:t xml:space="preserve"> </w:t>
      </w:r>
      <w:r>
        <w:rPr>
          <w:b/>
        </w:rPr>
        <w:t>HUTAN</w:t>
      </w:r>
      <w:r>
        <w:rPr>
          <w:b/>
          <w:spacing w:val="1"/>
        </w:rPr>
        <w:t xml:space="preserve"> </w:t>
      </w:r>
      <w:r>
        <w:rPr>
          <w:b/>
        </w:rPr>
        <w:t>MENGGUNAKAN</w:t>
      </w:r>
      <w:r>
        <w:rPr>
          <w:b/>
          <w:spacing w:val="1"/>
        </w:rPr>
        <w:t xml:space="preserve"> </w:t>
      </w:r>
      <w:r>
        <w:rPr>
          <w:b/>
        </w:rPr>
        <w:t>METODE</w:t>
      </w:r>
      <w:r>
        <w:rPr>
          <w:b/>
          <w:spacing w:val="1"/>
        </w:rPr>
        <w:t xml:space="preserve"> </w:t>
      </w:r>
      <w:r>
        <w:rPr>
          <w:b/>
        </w:rPr>
        <w:t>K-MEANS</w:t>
      </w:r>
      <w:r>
        <w:rPr>
          <w:b/>
          <w:spacing w:val="1"/>
        </w:rPr>
        <w:t xml:space="preserve"> </w:t>
      </w:r>
      <w:r>
        <w:rPr>
          <w:b/>
        </w:rPr>
        <w:t>CLUSTERING</w:t>
      </w:r>
    </w:p>
    <w:p w14:paraId="3676B0E6" w14:textId="77777777" w:rsidR="003A6363" w:rsidRDefault="003A6363" w:rsidP="003A6363">
      <w:pPr>
        <w:pStyle w:val="BodyText"/>
        <w:spacing w:before="1"/>
        <w:rPr>
          <w:b/>
        </w:rPr>
      </w:pPr>
    </w:p>
    <w:p w14:paraId="026D4452" w14:textId="0405C885" w:rsidR="003A6363" w:rsidRDefault="003A6363" w:rsidP="005A0BEE">
      <w:pPr>
        <w:pStyle w:val="BodyText"/>
        <w:ind w:right="116"/>
      </w:pPr>
      <w:r>
        <w:t>Kerusakan</w:t>
      </w:r>
      <w:r>
        <w:rPr>
          <w:spacing w:val="-9"/>
        </w:rPr>
        <w:t xml:space="preserve"> </w:t>
      </w:r>
      <w:r w:rsidR="005A0BEE">
        <w:rPr>
          <w:spacing w:val="-9"/>
        </w:rPr>
        <w:t xml:space="preserve"> </w:t>
      </w:r>
      <w:r>
        <w:t>sumber</w:t>
      </w:r>
      <w:r>
        <w:rPr>
          <w:spacing w:val="-11"/>
        </w:rPr>
        <w:t xml:space="preserve"> </w:t>
      </w:r>
      <w:r>
        <w:t>daya</w:t>
      </w:r>
      <w:r>
        <w:rPr>
          <w:spacing w:val="-6"/>
        </w:rPr>
        <w:t xml:space="preserve"> </w:t>
      </w:r>
      <w:r>
        <w:t>hutan</w:t>
      </w:r>
      <w:r w:rsidR="005A0BEE">
        <w:t xml:space="preserve"> </w:t>
      </w:r>
      <w:r>
        <w:rPr>
          <w:spacing w:val="-9"/>
        </w:rPr>
        <w:t xml:space="preserve"> </w:t>
      </w:r>
      <w:r>
        <w:t>mengakibat</w:t>
      </w:r>
      <w:r w:rsidR="005A0BEE">
        <w:t xml:space="preserve"> </w:t>
      </w:r>
      <w:r>
        <w:t>kan</w:t>
      </w:r>
      <w:r>
        <w:rPr>
          <w:spacing w:val="-8"/>
        </w:rPr>
        <w:t xml:space="preserve"> </w:t>
      </w:r>
      <w:r>
        <w:t>penurunan</w:t>
      </w:r>
      <w:r>
        <w:rPr>
          <w:spacing w:val="-8"/>
        </w:rPr>
        <w:t xml:space="preserve"> </w:t>
      </w:r>
      <w:r>
        <w:t>kemampuan</w:t>
      </w:r>
      <w:r>
        <w:rPr>
          <w:spacing w:val="-8"/>
        </w:rPr>
        <w:t xml:space="preserve"> </w:t>
      </w:r>
      <w:r>
        <w:t>fungsi</w:t>
      </w:r>
      <w:r>
        <w:rPr>
          <w:spacing w:val="-11"/>
        </w:rPr>
        <w:t xml:space="preserve"> </w:t>
      </w:r>
      <w:r>
        <w:t>hutan</w:t>
      </w:r>
      <w:r>
        <w:rPr>
          <w:spacing w:val="-57"/>
        </w:rPr>
        <w:t xml:space="preserve"> </w:t>
      </w:r>
      <w:r>
        <w:t>dalam mendukung segala aspek kehidupan. Faktor yang mengakibatkan terjadinya</w:t>
      </w:r>
      <w:r>
        <w:rPr>
          <w:spacing w:val="-57"/>
        </w:rPr>
        <w:t xml:space="preserve"> </w:t>
      </w:r>
      <w:r>
        <w:t>tingkat kekritisan hutan, salah satunya adalah pertumbuhan penduduk yang begitu</w:t>
      </w:r>
      <w:r>
        <w:rPr>
          <w:spacing w:val="1"/>
        </w:rPr>
        <w:t xml:space="preserve"> </w:t>
      </w:r>
      <w:r>
        <w:t>cepat,</w:t>
      </w:r>
      <w:r>
        <w:rPr>
          <w:spacing w:val="1"/>
        </w:rPr>
        <w:t xml:space="preserve"> </w:t>
      </w:r>
      <w:r>
        <w:t>serta</w:t>
      </w:r>
      <w:r>
        <w:rPr>
          <w:spacing w:val="1"/>
        </w:rPr>
        <w:t xml:space="preserve"> </w:t>
      </w:r>
      <w:r>
        <w:t>aktivitas</w:t>
      </w:r>
      <w:r>
        <w:rPr>
          <w:spacing w:val="1"/>
        </w:rPr>
        <w:t xml:space="preserve"> </w:t>
      </w:r>
      <w:r>
        <w:t>pembangunan</w:t>
      </w:r>
      <w:r>
        <w:rPr>
          <w:spacing w:val="1"/>
        </w:rPr>
        <w:t xml:space="preserve"> </w:t>
      </w:r>
      <w:r>
        <w:t>dalam</w:t>
      </w:r>
      <w:r>
        <w:rPr>
          <w:spacing w:val="1"/>
        </w:rPr>
        <w:t xml:space="preserve"> </w:t>
      </w:r>
      <w:r>
        <w:t>berbagai</w:t>
      </w:r>
      <w:r>
        <w:rPr>
          <w:spacing w:val="1"/>
        </w:rPr>
        <w:t xml:space="preserve"> </w:t>
      </w:r>
      <w:r>
        <w:t>bidang</w:t>
      </w:r>
      <w:r>
        <w:rPr>
          <w:spacing w:val="1"/>
        </w:rPr>
        <w:t xml:space="preserve"> </w:t>
      </w:r>
      <w:r>
        <w:t>tentu</w:t>
      </w:r>
      <w:r>
        <w:rPr>
          <w:spacing w:val="1"/>
        </w:rPr>
        <w:t xml:space="preserve"> </w:t>
      </w:r>
      <w:r w:rsidR="005A0BEE">
        <w:rPr>
          <w:spacing w:val="1"/>
        </w:rPr>
        <w:t xml:space="preserve"> </w:t>
      </w:r>
      <w:r>
        <w:t>saja</w:t>
      </w:r>
      <w:r>
        <w:rPr>
          <w:spacing w:val="1"/>
        </w:rPr>
        <w:t xml:space="preserve"> </w:t>
      </w:r>
      <w:r>
        <w:t>akan</w:t>
      </w:r>
      <w:r>
        <w:rPr>
          <w:spacing w:val="1"/>
        </w:rPr>
        <w:t xml:space="preserve"> </w:t>
      </w:r>
      <w:r>
        <w:t>menyebabkan ikut meningkatnya permintaan akan lahan. Oleh karenanya Dinas</w:t>
      </w:r>
      <w:r>
        <w:rPr>
          <w:spacing w:val="1"/>
        </w:rPr>
        <w:t xml:space="preserve"> </w:t>
      </w:r>
      <w:r>
        <w:t>Kehutanan dan pertambangan Kabupaten Bone Bolango sangat memerlukan data</w:t>
      </w:r>
      <w:r>
        <w:rPr>
          <w:spacing w:val="1"/>
        </w:rPr>
        <w:t xml:space="preserve"> </w:t>
      </w:r>
      <w:r>
        <w:t>yang akurat terhadap data kerusakan hutan yang terjadi setiap saat. Untuk itu</w:t>
      </w:r>
      <w:r>
        <w:rPr>
          <w:spacing w:val="1"/>
        </w:rPr>
        <w:t xml:space="preserve"> </w:t>
      </w:r>
      <w:r>
        <w:t>penelitian</w:t>
      </w:r>
      <w:r>
        <w:rPr>
          <w:spacing w:val="-6"/>
        </w:rPr>
        <w:t xml:space="preserve"> </w:t>
      </w:r>
      <w:r>
        <w:t>ini</w:t>
      </w:r>
      <w:r>
        <w:rPr>
          <w:spacing w:val="-5"/>
        </w:rPr>
        <w:t xml:space="preserve"> </w:t>
      </w:r>
      <w:r>
        <w:t>bertujuan</w:t>
      </w:r>
      <w:r>
        <w:rPr>
          <w:spacing w:val="-6"/>
        </w:rPr>
        <w:t xml:space="preserve"> </w:t>
      </w:r>
      <w:r>
        <w:t>untuk</w:t>
      </w:r>
      <w:r>
        <w:rPr>
          <w:spacing w:val="-6"/>
        </w:rPr>
        <w:t xml:space="preserve"> </w:t>
      </w:r>
      <w:r>
        <w:t>merealisasikan</w:t>
      </w:r>
      <w:r>
        <w:rPr>
          <w:spacing w:val="-6"/>
        </w:rPr>
        <w:t xml:space="preserve"> </w:t>
      </w:r>
      <w:r>
        <w:t>penggunaan</w:t>
      </w:r>
      <w:r>
        <w:rPr>
          <w:spacing w:val="-6"/>
        </w:rPr>
        <w:t xml:space="preserve"> </w:t>
      </w:r>
      <w:r>
        <w:t>metode</w:t>
      </w:r>
      <w:r>
        <w:rPr>
          <w:spacing w:val="-4"/>
        </w:rPr>
        <w:t xml:space="preserve"> </w:t>
      </w:r>
      <w:r>
        <w:t>K-Means</w:t>
      </w:r>
      <w:r>
        <w:rPr>
          <w:spacing w:val="-7"/>
        </w:rPr>
        <w:t xml:space="preserve"> </w:t>
      </w:r>
      <w:r>
        <w:t>cluster</w:t>
      </w:r>
      <w:r>
        <w:rPr>
          <w:spacing w:val="-58"/>
        </w:rPr>
        <w:t xml:space="preserve"> </w:t>
      </w:r>
      <w:r>
        <w:t>yang</w:t>
      </w:r>
      <w:r>
        <w:rPr>
          <w:spacing w:val="-11"/>
        </w:rPr>
        <w:t xml:space="preserve"> </w:t>
      </w:r>
      <w:r>
        <w:t>mampu</w:t>
      </w:r>
      <w:r>
        <w:rPr>
          <w:spacing w:val="-10"/>
        </w:rPr>
        <w:t xml:space="preserve"> </w:t>
      </w:r>
      <w:r>
        <w:t>memberikan</w:t>
      </w:r>
      <w:r>
        <w:rPr>
          <w:spacing w:val="-10"/>
        </w:rPr>
        <w:t xml:space="preserve"> </w:t>
      </w:r>
      <w:r>
        <w:t>pengelompokan</w:t>
      </w:r>
      <w:r>
        <w:rPr>
          <w:spacing w:val="-14"/>
        </w:rPr>
        <w:t xml:space="preserve"> </w:t>
      </w:r>
      <w:r>
        <w:t>tingkat</w:t>
      </w:r>
      <w:r>
        <w:rPr>
          <w:spacing w:val="-13"/>
        </w:rPr>
        <w:t xml:space="preserve"> </w:t>
      </w:r>
      <w:r>
        <w:t>kerusakan</w:t>
      </w:r>
      <w:r>
        <w:rPr>
          <w:spacing w:val="-10"/>
        </w:rPr>
        <w:t xml:space="preserve"> </w:t>
      </w:r>
      <w:r>
        <w:t>hutan,</w:t>
      </w:r>
      <w:r>
        <w:rPr>
          <w:spacing w:val="-10"/>
        </w:rPr>
        <w:t xml:space="preserve"> </w:t>
      </w:r>
      <w:r>
        <w:t>sehingga</w:t>
      </w:r>
      <w:r>
        <w:rPr>
          <w:spacing w:val="-9"/>
        </w:rPr>
        <w:t xml:space="preserve"> </w:t>
      </w:r>
      <w:r>
        <w:t>dapat</w:t>
      </w:r>
      <w:r>
        <w:rPr>
          <w:spacing w:val="-58"/>
        </w:rPr>
        <w:t xml:space="preserve"> </w:t>
      </w:r>
      <w:r>
        <w:t>menjadi</w:t>
      </w:r>
      <w:r>
        <w:rPr>
          <w:spacing w:val="1"/>
        </w:rPr>
        <w:t xml:space="preserve"> </w:t>
      </w:r>
      <w:r>
        <w:t>referensi</w:t>
      </w:r>
      <w:r>
        <w:rPr>
          <w:spacing w:val="1"/>
        </w:rPr>
        <w:t xml:space="preserve"> </w:t>
      </w:r>
      <w:r>
        <w:t>bagi</w:t>
      </w:r>
      <w:r>
        <w:rPr>
          <w:spacing w:val="1"/>
        </w:rPr>
        <w:t xml:space="preserve"> </w:t>
      </w:r>
      <w:r>
        <w:t>Dinas</w:t>
      </w:r>
      <w:r>
        <w:rPr>
          <w:spacing w:val="1"/>
        </w:rPr>
        <w:t xml:space="preserve"> </w:t>
      </w:r>
      <w:r>
        <w:t>Kehutanan</w:t>
      </w:r>
      <w:r>
        <w:rPr>
          <w:spacing w:val="1"/>
        </w:rPr>
        <w:t xml:space="preserve"> </w:t>
      </w:r>
      <w:r>
        <w:t>dan</w:t>
      </w:r>
      <w:r>
        <w:rPr>
          <w:spacing w:val="1"/>
        </w:rPr>
        <w:t xml:space="preserve"> </w:t>
      </w:r>
      <w:r>
        <w:t>pertambangan</w:t>
      </w:r>
      <w:r>
        <w:rPr>
          <w:spacing w:val="1"/>
        </w:rPr>
        <w:t xml:space="preserve"> </w:t>
      </w:r>
      <w:r>
        <w:t>Kabupaten</w:t>
      </w:r>
      <w:r>
        <w:rPr>
          <w:spacing w:val="1"/>
        </w:rPr>
        <w:t xml:space="preserve"> </w:t>
      </w:r>
      <w:r>
        <w:t>Bone</w:t>
      </w:r>
      <w:r>
        <w:rPr>
          <w:spacing w:val="1"/>
        </w:rPr>
        <w:t xml:space="preserve"> </w:t>
      </w:r>
      <w:r>
        <w:t>Bolango</w:t>
      </w:r>
      <w:r>
        <w:rPr>
          <w:spacing w:val="-7"/>
        </w:rPr>
        <w:t xml:space="preserve"> </w:t>
      </w:r>
      <w:r>
        <w:t>dalam</w:t>
      </w:r>
      <w:r>
        <w:rPr>
          <w:spacing w:val="-5"/>
        </w:rPr>
        <w:t xml:space="preserve"> </w:t>
      </w:r>
      <w:r>
        <w:t>membuat</w:t>
      </w:r>
      <w:r>
        <w:rPr>
          <w:spacing w:val="-5"/>
        </w:rPr>
        <w:t xml:space="preserve"> </w:t>
      </w:r>
      <w:r>
        <w:t>keputusan</w:t>
      </w:r>
      <w:r>
        <w:rPr>
          <w:spacing w:val="-6"/>
        </w:rPr>
        <w:t xml:space="preserve"> </w:t>
      </w:r>
      <w:r>
        <w:t>secara</w:t>
      </w:r>
      <w:r>
        <w:rPr>
          <w:spacing w:val="-4"/>
        </w:rPr>
        <w:t xml:space="preserve"> </w:t>
      </w:r>
      <w:r>
        <w:t>cepat</w:t>
      </w:r>
      <w:r>
        <w:rPr>
          <w:spacing w:val="-5"/>
        </w:rPr>
        <w:t xml:space="preserve"> </w:t>
      </w:r>
      <w:r>
        <w:t>dan</w:t>
      </w:r>
      <w:r>
        <w:rPr>
          <w:spacing w:val="-7"/>
        </w:rPr>
        <w:t xml:space="preserve"> </w:t>
      </w:r>
      <w:r>
        <w:t>tepat.Selaras</w:t>
      </w:r>
      <w:r>
        <w:rPr>
          <w:spacing w:val="-7"/>
        </w:rPr>
        <w:t xml:space="preserve"> </w:t>
      </w:r>
      <w:r>
        <w:t>dengan</w:t>
      </w:r>
      <w:r>
        <w:rPr>
          <w:spacing w:val="-6"/>
        </w:rPr>
        <w:t xml:space="preserve"> </w:t>
      </w:r>
      <w:r>
        <w:t>masalah</w:t>
      </w:r>
      <w:r>
        <w:rPr>
          <w:spacing w:val="-57"/>
        </w:rPr>
        <w:t xml:space="preserve"> </w:t>
      </w:r>
      <w:r>
        <w:t>yang</w:t>
      </w:r>
      <w:r>
        <w:rPr>
          <w:spacing w:val="1"/>
        </w:rPr>
        <w:t xml:space="preserve"> </w:t>
      </w:r>
      <w:r>
        <w:t>dihadapi,</w:t>
      </w:r>
      <w:r>
        <w:rPr>
          <w:spacing w:val="1"/>
        </w:rPr>
        <w:t xml:space="preserve"> </w:t>
      </w:r>
      <w:r>
        <w:t>peneliti</w:t>
      </w:r>
      <w:r>
        <w:rPr>
          <w:spacing w:val="1"/>
        </w:rPr>
        <w:t xml:space="preserve"> </w:t>
      </w:r>
      <w:r>
        <w:t>memandang</w:t>
      </w:r>
      <w:r>
        <w:rPr>
          <w:spacing w:val="1"/>
        </w:rPr>
        <w:t xml:space="preserve"> </w:t>
      </w:r>
      <w:r>
        <w:t>perlunya</w:t>
      </w:r>
      <w:r>
        <w:rPr>
          <w:spacing w:val="1"/>
        </w:rPr>
        <w:t xml:space="preserve"> </w:t>
      </w:r>
      <w:r>
        <w:t>suatu</w:t>
      </w:r>
      <w:r>
        <w:rPr>
          <w:spacing w:val="1"/>
        </w:rPr>
        <w:t xml:space="preserve"> </w:t>
      </w:r>
      <w:r>
        <w:t>tindakan</w:t>
      </w:r>
      <w:r>
        <w:rPr>
          <w:spacing w:val="1"/>
        </w:rPr>
        <w:t xml:space="preserve"> </w:t>
      </w:r>
      <w:r>
        <w:t>Pengelompokan</w:t>
      </w:r>
      <w:r>
        <w:rPr>
          <w:spacing w:val="1"/>
        </w:rPr>
        <w:t xml:space="preserve"> </w:t>
      </w:r>
      <w:r>
        <w:t>Tingkat</w:t>
      </w:r>
      <w:r>
        <w:rPr>
          <w:spacing w:val="1"/>
        </w:rPr>
        <w:t xml:space="preserve"> </w:t>
      </w:r>
      <w:r>
        <w:t>Kerusakan</w:t>
      </w:r>
      <w:r>
        <w:rPr>
          <w:spacing w:val="1"/>
        </w:rPr>
        <w:t xml:space="preserve"> </w:t>
      </w:r>
      <w:r>
        <w:t>Hutan.</w:t>
      </w:r>
      <w:r>
        <w:rPr>
          <w:spacing w:val="1"/>
        </w:rPr>
        <w:t xml:space="preserve"> </w:t>
      </w:r>
      <w:r>
        <w:t>pengelompokkan</w:t>
      </w:r>
      <w:r>
        <w:rPr>
          <w:spacing w:val="1"/>
        </w:rPr>
        <w:t xml:space="preserve"> </w:t>
      </w:r>
      <w:r>
        <w:t>tersebut</w:t>
      </w:r>
      <w:r>
        <w:rPr>
          <w:spacing w:val="1"/>
        </w:rPr>
        <w:t xml:space="preserve"> </w:t>
      </w:r>
      <w:r>
        <w:t>dilakukan</w:t>
      </w:r>
      <w:r>
        <w:rPr>
          <w:spacing w:val="1"/>
        </w:rPr>
        <w:t xml:space="preserve"> </w:t>
      </w:r>
      <w:r>
        <w:t>dengan</w:t>
      </w:r>
      <w:r>
        <w:rPr>
          <w:spacing w:val="-57"/>
        </w:rPr>
        <w:t xml:space="preserve"> </w:t>
      </w:r>
      <w:r>
        <w:t>menerapkan sebuah Metode K-Means Clustering. Dari hasil penelitian yang telah</w:t>
      </w:r>
      <w:r>
        <w:rPr>
          <w:spacing w:val="1"/>
        </w:rPr>
        <w:t xml:space="preserve"> </w:t>
      </w:r>
      <w:r>
        <w:t>dilakukan</w:t>
      </w:r>
      <w:r>
        <w:rPr>
          <w:spacing w:val="1"/>
        </w:rPr>
        <w:t xml:space="preserve"> </w:t>
      </w:r>
      <w:r>
        <w:t>menunjukkan</w:t>
      </w:r>
      <w:r>
        <w:rPr>
          <w:spacing w:val="1"/>
        </w:rPr>
        <w:t xml:space="preserve"> </w:t>
      </w:r>
      <w:r>
        <w:t>metode</w:t>
      </w:r>
      <w:r>
        <w:rPr>
          <w:spacing w:val="1"/>
        </w:rPr>
        <w:t xml:space="preserve"> </w:t>
      </w:r>
      <w:r>
        <w:t>K-Means</w:t>
      </w:r>
      <w:r>
        <w:rPr>
          <w:spacing w:val="1"/>
        </w:rPr>
        <w:t xml:space="preserve"> </w:t>
      </w:r>
      <w:r>
        <w:t>mampu</w:t>
      </w:r>
      <w:r>
        <w:rPr>
          <w:spacing w:val="1"/>
        </w:rPr>
        <w:t xml:space="preserve"> </w:t>
      </w:r>
      <w:r>
        <w:t>mengelompokkan</w:t>
      </w:r>
      <w:r>
        <w:rPr>
          <w:spacing w:val="1"/>
        </w:rPr>
        <w:t xml:space="preserve"> </w:t>
      </w:r>
      <w:r>
        <w:t>tingkat</w:t>
      </w:r>
      <w:r>
        <w:rPr>
          <w:spacing w:val="1"/>
        </w:rPr>
        <w:t xml:space="preserve"> </w:t>
      </w:r>
      <w:r>
        <w:t>kerusakan hutan dengan baik, hal itu dapat dilihat diperolehnya tiga kelompok</w:t>
      </w:r>
      <w:r>
        <w:rPr>
          <w:spacing w:val="1"/>
        </w:rPr>
        <w:t xml:space="preserve"> </w:t>
      </w:r>
      <w:r>
        <w:t>kerusakan</w:t>
      </w:r>
      <w:r>
        <w:rPr>
          <w:spacing w:val="-1"/>
        </w:rPr>
        <w:t xml:space="preserve"> </w:t>
      </w:r>
      <w:r>
        <w:t>hutan</w:t>
      </w:r>
      <w:r>
        <w:rPr>
          <w:spacing w:val="-1"/>
        </w:rPr>
        <w:t xml:space="preserve"> </w:t>
      </w:r>
      <w:r>
        <w:t>yakni</w:t>
      </w:r>
      <w:r>
        <w:rPr>
          <w:spacing w:val="-1"/>
        </w:rPr>
        <w:t xml:space="preserve"> </w:t>
      </w:r>
      <w:r>
        <w:t>kerusakan sedang,</w:t>
      </w:r>
      <w:r>
        <w:rPr>
          <w:spacing w:val="-6"/>
        </w:rPr>
        <w:t xml:space="preserve"> </w:t>
      </w:r>
      <w:r>
        <w:t>menengah</w:t>
      </w:r>
      <w:r>
        <w:rPr>
          <w:spacing w:val="-1"/>
        </w:rPr>
        <w:t xml:space="preserve"> </w:t>
      </w:r>
      <w:r>
        <w:t>dan</w:t>
      </w:r>
      <w:r>
        <w:rPr>
          <w:spacing w:val="-1"/>
        </w:rPr>
        <w:t xml:space="preserve"> </w:t>
      </w:r>
      <w:r>
        <w:t>kerusakan tinggi.</w:t>
      </w:r>
    </w:p>
    <w:p w14:paraId="34E2AC52" w14:textId="77777777" w:rsidR="003A6363" w:rsidRDefault="003A6363" w:rsidP="003A6363">
      <w:pPr>
        <w:pStyle w:val="BodyText"/>
        <w:spacing w:before="1"/>
      </w:pPr>
    </w:p>
    <w:p w14:paraId="76F997E9" w14:textId="77777777" w:rsidR="003A6363" w:rsidRDefault="003A6363" w:rsidP="00F13E3D">
      <w:pPr>
        <w:pStyle w:val="BodyText"/>
      </w:pPr>
      <w:r>
        <w:t>Kata</w:t>
      </w:r>
      <w:r>
        <w:rPr>
          <w:spacing w:val="-1"/>
        </w:rPr>
        <w:t xml:space="preserve"> </w:t>
      </w:r>
      <w:r>
        <w:t>kunci:</w:t>
      </w:r>
      <w:r>
        <w:rPr>
          <w:spacing w:val="-2"/>
        </w:rPr>
        <w:t xml:space="preserve"> </w:t>
      </w:r>
      <w:r>
        <w:t>hutan,</w:t>
      </w:r>
      <w:r>
        <w:rPr>
          <w:spacing w:val="-2"/>
        </w:rPr>
        <w:t xml:space="preserve"> </w:t>
      </w:r>
      <w:r>
        <w:t>kerusakan</w:t>
      </w:r>
      <w:r>
        <w:rPr>
          <w:spacing w:val="-2"/>
        </w:rPr>
        <w:t xml:space="preserve"> </w:t>
      </w:r>
      <w:r>
        <w:t>hutan,</w:t>
      </w:r>
      <w:r>
        <w:rPr>
          <w:spacing w:val="-1"/>
        </w:rPr>
        <w:t xml:space="preserve"> </w:t>
      </w:r>
      <w:r>
        <w:t>metode</w:t>
      </w:r>
      <w:r>
        <w:rPr>
          <w:spacing w:val="-1"/>
        </w:rPr>
        <w:t xml:space="preserve"> </w:t>
      </w:r>
      <w:r>
        <w:t>K-Means</w:t>
      </w:r>
    </w:p>
    <w:p w14:paraId="0B67062C" w14:textId="77777777" w:rsidR="003A6363" w:rsidRDefault="003A6363" w:rsidP="003A6363"/>
    <w:p w14:paraId="112B7B7B" w14:textId="77777777" w:rsidR="00F13E3D" w:rsidRDefault="00F13E3D" w:rsidP="003A6363"/>
    <w:p w14:paraId="4C2CD5A8" w14:textId="77777777" w:rsidR="00F13E3D" w:rsidRDefault="00F13E3D" w:rsidP="003A6363"/>
    <w:p w14:paraId="6F0D5BCE" w14:textId="77777777" w:rsidR="00F13E3D" w:rsidRPr="00F13E3D" w:rsidRDefault="00F13E3D" w:rsidP="003A6363"/>
    <w:p w14:paraId="4A7D774C" w14:textId="77777777" w:rsidR="0080220E" w:rsidRDefault="0080220E" w:rsidP="0080220E">
      <w:pPr>
        <w:jc w:val="center"/>
        <w:rPr>
          <w:b/>
          <w:sz w:val="28"/>
          <w:szCs w:val="28"/>
        </w:rPr>
      </w:pPr>
      <w:bookmarkStart w:id="11" w:name="_Toc462764764"/>
      <w:bookmarkStart w:id="12" w:name="_Toc471159162"/>
      <w:bookmarkStart w:id="13" w:name="_Toc471762208"/>
      <w:bookmarkStart w:id="14" w:name="_Toc75537555"/>
      <w:r>
        <w:rPr>
          <w:b/>
          <w:sz w:val="28"/>
          <w:szCs w:val="28"/>
        </w:rPr>
        <w:lastRenderedPageBreak/>
        <w:t>KATA PENGANTAR</w:t>
      </w:r>
    </w:p>
    <w:p w14:paraId="4A566CD6" w14:textId="77777777" w:rsidR="0080220E" w:rsidRDefault="0080220E" w:rsidP="0080220E">
      <w:pPr>
        <w:rPr>
          <w:b/>
          <w:sz w:val="28"/>
          <w:szCs w:val="28"/>
        </w:rPr>
      </w:pPr>
    </w:p>
    <w:p w14:paraId="709A197E" w14:textId="77777777" w:rsidR="0080220E" w:rsidRDefault="0080220E" w:rsidP="0080220E">
      <w:pPr>
        <w:ind w:firstLine="720"/>
        <w:rPr>
          <w:szCs w:val="28"/>
        </w:rPr>
      </w:pPr>
      <w:r>
        <w:rPr>
          <w:szCs w:val="28"/>
        </w:rPr>
        <w:t xml:space="preserve">Puji syukur penulis panjatkan kepada kehadirat ALLAH S.W.T, karena atas berkat dan Rahmat-nyalah penulis dapat menyelesaikan penyusunan Skripsi </w:t>
      </w:r>
      <w:r>
        <w:t>Program Studi Teknik Informatika, Fakultas Ilmu Komputer Universitas Ichsan Gorontalo</w:t>
      </w:r>
      <w:r>
        <w:rPr>
          <w:szCs w:val="28"/>
        </w:rPr>
        <w:t>.</w:t>
      </w:r>
    </w:p>
    <w:p w14:paraId="62D0E91D" w14:textId="77777777" w:rsidR="0080220E" w:rsidRDefault="0080220E" w:rsidP="0080220E">
      <w:pPr>
        <w:ind w:firstLine="720"/>
        <w:rPr>
          <w:szCs w:val="28"/>
        </w:rPr>
      </w:pPr>
      <w:r>
        <w:rPr>
          <w:szCs w:val="28"/>
        </w:rPr>
        <w:t>Penulis menyadari bahwa dalam penulisan skripsi ini masih jauh dari kesempurnaan. Oleh karena itu dengan segala kerendahan hati penulis sangat mengharpkan kritik dan saran yang sifatnya membangun guna perbaikan dan penyempurnaanya.</w:t>
      </w:r>
    </w:p>
    <w:p w14:paraId="038BDE92" w14:textId="77777777" w:rsidR="0080220E" w:rsidRPr="0076586A" w:rsidRDefault="0080220E" w:rsidP="0080220E">
      <w:pPr>
        <w:ind w:firstLine="720"/>
        <w:rPr>
          <w:szCs w:val="28"/>
        </w:rPr>
      </w:pPr>
      <w:r>
        <w:rPr>
          <w:szCs w:val="28"/>
        </w:rPr>
        <w:t>Pada kesempatan yang sangat berharga ini penulis haturkan ucapan terima kasih yang setinggi-tingginya kepada :</w:t>
      </w:r>
    </w:p>
    <w:p w14:paraId="27E64322" w14:textId="77777777" w:rsidR="0080220E" w:rsidRPr="0076586A" w:rsidRDefault="0080220E" w:rsidP="0080220E">
      <w:pPr>
        <w:pStyle w:val="ListParagraph"/>
        <w:numPr>
          <w:ilvl w:val="0"/>
          <w:numId w:val="40"/>
        </w:numPr>
        <w:spacing w:after="80"/>
        <w:ind w:left="426" w:hanging="361"/>
        <w:rPr>
          <w:rFonts w:asciiTheme="majorBidi" w:hAnsiTheme="majorBidi" w:cstheme="majorBidi"/>
          <w:szCs w:val="24"/>
        </w:rPr>
      </w:pPr>
      <w:r>
        <w:rPr>
          <w:rFonts w:asciiTheme="majorBidi" w:hAnsiTheme="majorBidi" w:cstheme="majorBidi"/>
          <w:bCs/>
          <w:szCs w:val="24"/>
        </w:rPr>
        <w:t>Dr. Juriko Abdusamad</w:t>
      </w:r>
      <w:r w:rsidRPr="0076586A">
        <w:rPr>
          <w:rFonts w:asciiTheme="majorBidi" w:hAnsiTheme="majorBidi" w:cstheme="majorBidi"/>
          <w:bCs/>
          <w:szCs w:val="24"/>
          <w:lang w:val="fo-FO"/>
        </w:rPr>
        <w:t>,</w:t>
      </w:r>
      <w:r>
        <w:rPr>
          <w:rFonts w:asciiTheme="majorBidi" w:hAnsiTheme="majorBidi" w:cstheme="majorBidi"/>
          <w:bCs/>
          <w:szCs w:val="24"/>
        </w:rPr>
        <w:t xml:space="preserve"> M.Si,</w:t>
      </w:r>
      <w:r w:rsidRPr="0076586A">
        <w:rPr>
          <w:rFonts w:asciiTheme="majorBidi" w:hAnsiTheme="majorBidi" w:cstheme="majorBidi"/>
          <w:bCs/>
          <w:szCs w:val="24"/>
          <w:lang w:val="fo-FO"/>
        </w:rPr>
        <w:t xml:space="preserve"> selaku Ketua Yayasan Pengembangan Ilmu Pengetahuan dan Teknologi (YPIPT) Ichsan Gorontalo</w:t>
      </w:r>
      <w:r>
        <w:rPr>
          <w:rFonts w:asciiTheme="majorBidi" w:hAnsiTheme="majorBidi" w:cstheme="majorBidi"/>
          <w:bCs/>
          <w:szCs w:val="24"/>
          <w:lang w:val="fo-FO"/>
        </w:rPr>
        <w:t>.</w:t>
      </w:r>
    </w:p>
    <w:p w14:paraId="47AA3CC1" w14:textId="77777777" w:rsidR="0080220E" w:rsidRPr="0076586A" w:rsidRDefault="0080220E" w:rsidP="0080220E">
      <w:pPr>
        <w:pStyle w:val="ListParagraph"/>
        <w:numPr>
          <w:ilvl w:val="0"/>
          <w:numId w:val="40"/>
        </w:numPr>
        <w:spacing w:after="80"/>
        <w:ind w:left="426" w:hanging="361"/>
        <w:rPr>
          <w:rFonts w:asciiTheme="majorBidi" w:hAnsiTheme="majorBidi" w:cstheme="majorBidi"/>
          <w:szCs w:val="24"/>
        </w:rPr>
      </w:pPr>
      <w:r>
        <w:rPr>
          <w:rFonts w:asciiTheme="majorBidi" w:hAnsiTheme="majorBidi" w:cstheme="majorBidi"/>
          <w:bCs/>
          <w:szCs w:val="24"/>
        </w:rPr>
        <w:t>Dr. Abdul Gaffar Latjo</w:t>
      </w:r>
      <w:r w:rsidRPr="0076586A">
        <w:rPr>
          <w:rFonts w:asciiTheme="majorBidi" w:hAnsiTheme="majorBidi" w:cstheme="majorBidi"/>
          <w:bCs/>
          <w:szCs w:val="24"/>
        </w:rPr>
        <w:t>ke, M.Si, selaku Rektor Universitas Ichsan Gorontalo</w:t>
      </w:r>
      <w:r>
        <w:rPr>
          <w:rFonts w:asciiTheme="majorBidi" w:hAnsiTheme="majorBidi" w:cstheme="majorBidi"/>
          <w:bCs/>
          <w:szCs w:val="24"/>
        </w:rPr>
        <w:t>.</w:t>
      </w:r>
    </w:p>
    <w:p w14:paraId="68E983F0" w14:textId="77777777" w:rsidR="0080220E" w:rsidRDefault="0080220E" w:rsidP="0080220E">
      <w:pPr>
        <w:pStyle w:val="ListParagraph"/>
        <w:numPr>
          <w:ilvl w:val="0"/>
          <w:numId w:val="40"/>
        </w:numPr>
        <w:ind w:left="426" w:hanging="361"/>
        <w:rPr>
          <w:szCs w:val="28"/>
        </w:rPr>
      </w:pPr>
      <w:r>
        <w:rPr>
          <w:szCs w:val="28"/>
        </w:rPr>
        <w:t>Bapak Jorry Karim, S.Kom, M.Kom selaku Dekan Fakultas Ilmu Komputer Universitas Ichsan Gorontalo.</w:t>
      </w:r>
    </w:p>
    <w:p w14:paraId="6177877F" w14:textId="77777777" w:rsidR="0080220E" w:rsidRPr="006E2502" w:rsidRDefault="0080220E" w:rsidP="0080220E">
      <w:pPr>
        <w:pStyle w:val="ListParagraph"/>
        <w:numPr>
          <w:ilvl w:val="0"/>
          <w:numId w:val="40"/>
        </w:numPr>
        <w:ind w:left="426" w:hanging="361"/>
        <w:rPr>
          <w:szCs w:val="28"/>
        </w:rPr>
      </w:pPr>
      <w:r>
        <w:rPr>
          <w:szCs w:val="28"/>
        </w:rPr>
        <w:t>Bapak Sudirman Melangi, S.Kom, M.Kom selaku Wakil Dekan I Bidang Akademik dan Kemahasiswaan Fakultas Ilmu Komputer Universitas Ichsan Gorontalo.</w:t>
      </w:r>
    </w:p>
    <w:p w14:paraId="4195EFE6" w14:textId="77777777" w:rsidR="0080220E" w:rsidRPr="00423C16" w:rsidRDefault="0080220E" w:rsidP="0080220E">
      <w:pPr>
        <w:pStyle w:val="ListParagraph"/>
        <w:numPr>
          <w:ilvl w:val="0"/>
          <w:numId w:val="40"/>
        </w:numPr>
        <w:ind w:left="426" w:hanging="361"/>
        <w:rPr>
          <w:szCs w:val="28"/>
        </w:rPr>
      </w:pPr>
      <w:r>
        <w:rPr>
          <w:szCs w:val="28"/>
        </w:rPr>
        <w:t xml:space="preserve">Ibu Irma Surya Kumala, S.Kom, M.Kom selaku Wakil Dekan II Bidang Administrasi dan Keuangan Fakultas Ilmu Komputer Universitas Ichsan Gorontalo. </w:t>
      </w:r>
    </w:p>
    <w:p w14:paraId="30211F73" w14:textId="77777777" w:rsidR="0080220E" w:rsidRDefault="0080220E" w:rsidP="0080220E">
      <w:pPr>
        <w:pStyle w:val="ListParagraph"/>
        <w:numPr>
          <w:ilvl w:val="0"/>
          <w:numId w:val="40"/>
        </w:numPr>
        <w:ind w:left="426" w:hanging="361"/>
        <w:rPr>
          <w:szCs w:val="28"/>
        </w:rPr>
      </w:pPr>
      <w:r w:rsidRPr="0076586A">
        <w:rPr>
          <w:szCs w:val="28"/>
        </w:rPr>
        <w:t xml:space="preserve">Bapak </w:t>
      </w:r>
      <w:r>
        <w:rPr>
          <w:szCs w:val="28"/>
        </w:rPr>
        <w:t>Sudirman S. Panna,</w:t>
      </w:r>
      <w:r w:rsidRPr="0076586A">
        <w:rPr>
          <w:szCs w:val="28"/>
        </w:rPr>
        <w:t xml:space="preserve"> S.Kom, M.Kom selaku Ketua Jurusan Teknik Informatika Fakultas Ilmu Komputer Universitas Ichsan Gorontalo.</w:t>
      </w:r>
    </w:p>
    <w:p w14:paraId="01C050E7" w14:textId="77777777" w:rsidR="0080220E" w:rsidRDefault="0080220E" w:rsidP="0080220E">
      <w:pPr>
        <w:pStyle w:val="ListParagraph"/>
        <w:numPr>
          <w:ilvl w:val="0"/>
          <w:numId w:val="40"/>
        </w:numPr>
        <w:ind w:left="426" w:hanging="361"/>
        <w:rPr>
          <w:szCs w:val="28"/>
        </w:rPr>
      </w:pPr>
      <w:r>
        <w:rPr>
          <w:szCs w:val="28"/>
        </w:rPr>
        <w:t>Ibu Asmaul Husnah, S.Kom, M.Kom, selaku Pembimbing I yang telah membimbing penulis selama mengerjakan proposal ini</w:t>
      </w:r>
    </w:p>
    <w:p w14:paraId="49EC6464" w14:textId="77777777" w:rsidR="0080220E" w:rsidRDefault="0080220E" w:rsidP="0080220E">
      <w:pPr>
        <w:pStyle w:val="ListParagraph"/>
        <w:numPr>
          <w:ilvl w:val="0"/>
          <w:numId w:val="40"/>
        </w:numPr>
        <w:ind w:left="426" w:hanging="361"/>
        <w:rPr>
          <w:szCs w:val="28"/>
        </w:rPr>
      </w:pPr>
      <w:r>
        <w:rPr>
          <w:szCs w:val="28"/>
        </w:rPr>
        <w:t>Bapak Muis Nanja, S.Kom, M.Kom, selaku Pembimbing II yang telah membimbing penulis selama mengerjakan proposal ini</w:t>
      </w:r>
    </w:p>
    <w:p w14:paraId="0CD42C32" w14:textId="77777777" w:rsidR="0080220E" w:rsidRPr="009C1EDF" w:rsidRDefault="0080220E" w:rsidP="0080220E">
      <w:pPr>
        <w:pStyle w:val="ListParagraph"/>
        <w:numPr>
          <w:ilvl w:val="0"/>
          <w:numId w:val="40"/>
        </w:numPr>
        <w:ind w:left="426" w:hanging="361"/>
        <w:rPr>
          <w:szCs w:val="28"/>
        </w:rPr>
      </w:pPr>
      <w:r>
        <w:rPr>
          <w:szCs w:val="28"/>
        </w:rPr>
        <w:t>Bapak dan Ibu Dosen Universitas Ichsan Gorontalo yang telah mendidik dan mengajarkan berbagai disiplin ilmu kepada penulis</w:t>
      </w:r>
    </w:p>
    <w:p w14:paraId="42B038CE" w14:textId="77777777" w:rsidR="0080220E" w:rsidRDefault="0080220E" w:rsidP="0080220E">
      <w:pPr>
        <w:pStyle w:val="ListParagraph"/>
        <w:numPr>
          <w:ilvl w:val="0"/>
          <w:numId w:val="40"/>
        </w:numPr>
        <w:ind w:left="426" w:hanging="361"/>
        <w:rPr>
          <w:szCs w:val="28"/>
        </w:rPr>
      </w:pPr>
      <w:r>
        <w:rPr>
          <w:szCs w:val="28"/>
        </w:rPr>
        <w:lastRenderedPageBreak/>
        <w:t>Bapak-bapak pada Dinas Kehutanan Kabupaten Bone Bolango yang telah membantu penulis dalam menyediakan data</w:t>
      </w:r>
      <w:r w:rsidRPr="0076586A">
        <w:rPr>
          <w:szCs w:val="28"/>
        </w:rPr>
        <w:t>.</w:t>
      </w:r>
    </w:p>
    <w:p w14:paraId="7D800AFA" w14:textId="77777777" w:rsidR="0080220E" w:rsidRPr="00965BA1" w:rsidRDefault="0080220E" w:rsidP="0080220E">
      <w:pPr>
        <w:pStyle w:val="ListParagraph"/>
        <w:numPr>
          <w:ilvl w:val="0"/>
          <w:numId w:val="40"/>
        </w:numPr>
        <w:ind w:left="426" w:hanging="361"/>
        <w:rPr>
          <w:szCs w:val="28"/>
        </w:rPr>
      </w:pPr>
      <w:r>
        <w:rPr>
          <w:szCs w:val="28"/>
        </w:rPr>
        <w:t>Kedua Orang Tua saya yang tercinta, yang juga telah memberikan doa, motivasi, dan dukungan kepada penulis.</w:t>
      </w:r>
    </w:p>
    <w:p w14:paraId="34321859" w14:textId="77777777" w:rsidR="0080220E" w:rsidRPr="0076586A" w:rsidRDefault="0080220E" w:rsidP="0080220E">
      <w:pPr>
        <w:pStyle w:val="ListParagraph"/>
        <w:numPr>
          <w:ilvl w:val="0"/>
          <w:numId w:val="40"/>
        </w:numPr>
        <w:ind w:left="426" w:hanging="361"/>
        <w:rPr>
          <w:szCs w:val="28"/>
        </w:rPr>
      </w:pPr>
      <w:r w:rsidRPr="0076586A">
        <w:rPr>
          <w:szCs w:val="28"/>
        </w:rPr>
        <w:t>Dan semua pihak ya</w:t>
      </w:r>
      <w:r>
        <w:rPr>
          <w:szCs w:val="28"/>
        </w:rPr>
        <w:t>ng tidak dapat disebut satu per</w:t>
      </w:r>
      <w:r w:rsidRPr="0076586A">
        <w:rPr>
          <w:szCs w:val="28"/>
        </w:rPr>
        <w:t>satu yang telah mem</w:t>
      </w:r>
      <w:r>
        <w:rPr>
          <w:szCs w:val="28"/>
        </w:rPr>
        <w:t xml:space="preserve">batu penulisan usulan penelitan </w:t>
      </w:r>
      <w:r w:rsidRPr="0076586A">
        <w:rPr>
          <w:szCs w:val="28"/>
        </w:rPr>
        <w:t>ini.</w:t>
      </w:r>
    </w:p>
    <w:p w14:paraId="00DCEE2B" w14:textId="77777777" w:rsidR="0080220E" w:rsidRPr="005C7077" w:rsidRDefault="0080220E" w:rsidP="0080220E">
      <w:pPr>
        <w:rPr>
          <w:szCs w:val="28"/>
        </w:rPr>
      </w:pPr>
    </w:p>
    <w:p w14:paraId="36A9A750" w14:textId="77777777" w:rsidR="0080220E" w:rsidRDefault="0080220E" w:rsidP="0080220E">
      <w:pPr>
        <w:ind w:firstLine="360"/>
        <w:rPr>
          <w:szCs w:val="28"/>
        </w:rPr>
      </w:pPr>
      <w:r>
        <w:rPr>
          <w:szCs w:val="28"/>
        </w:rPr>
        <w:t xml:space="preserve"> Penulis juga menyadari usulan penelitian ini banyak kekurangan baik didalam penyusunan maupun penulisan. Oleh karena itu saran dan kritik sangat penulis harapkan demi kesempurnaan penelitian berikutnya.</w:t>
      </w:r>
    </w:p>
    <w:p w14:paraId="25846AAD" w14:textId="77777777" w:rsidR="0080220E" w:rsidRDefault="0080220E" w:rsidP="0080220E">
      <w:pPr>
        <w:rPr>
          <w:szCs w:val="28"/>
        </w:rPr>
      </w:pPr>
      <w:r>
        <w:rPr>
          <w:szCs w:val="28"/>
        </w:rPr>
        <w:t>Akhirnya penulis hanya berharap semoga usulan penelitian ini dapat bermanfaat bagi kita semua . Amin</w:t>
      </w:r>
    </w:p>
    <w:p w14:paraId="63FD4025" w14:textId="77777777" w:rsidR="0080220E" w:rsidRDefault="0080220E" w:rsidP="0080220E">
      <w:pPr>
        <w:ind w:left="5040" w:firstLine="720"/>
        <w:jc w:val="center"/>
        <w:rPr>
          <w:szCs w:val="28"/>
        </w:rPr>
      </w:pPr>
    </w:p>
    <w:p w14:paraId="0592A85B" w14:textId="77777777" w:rsidR="0080220E" w:rsidRDefault="0080220E" w:rsidP="0080220E">
      <w:pPr>
        <w:ind w:left="5040" w:firstLine="720"/>
        <w:jc w:val="center"/>
        <w:rPr>
          <w:szCs w:val="28"/>
        </w:rPr>
      </w:pPr>
    </w:p>
    <w:p w14:paraId="66516786" w14:textId="77777777" w:rsidR="0080220E" w:rsidRPr="00423C16" w:rsidRDefault="0080220E" w:rsidP="0080220E">
      <w:pPr>
        <w:ind w:left="5040"/>
        <w:rPr>
          <w:szCs w:val="28"/>
        </w:rPr>
      </w:pPr>
      <w:r>
        <w:rPr>
          <w:szCs w:val="28"/>
        </w:rPr>
        <w:t>Gorontalo,  7 Juni 2022</w:t>
      </w:r>
    </w:p>
    <w:p w14:paraId="5BFD6FEC" w14:textId="77777777" w:rsidR="0080220E" w:rsidRDefault="0080220E" w:rsidP="0080220E">
      <w:pPr>
        <w:jc w:val="right"/>
        <w:rPr>
          <w:szCs w:val="28"/>
        </w:rPr>
      </w:pPr>
    </w:p>
    <w:p w14:paraId="24BB8E52" w14:textId="77777777" w:rsidR="0080220E" w:rsidRDefault="0080220E" w:rsidP="0080220E">
      <w:pPr>
        <w:jc w:val="right"/>
        <w:rPr>
          <w:szCs w:val="28"/>
        </w:rPr>
      </w:pPr>
    </w:p>
    <w:p w14:paraId="4A4FB49C" w14:textId="77777777" w:rsidR="0080220E" w:rsidRDefault="0080220E" w:rsidP="0080220E">
      <w:pPr>
        <w:rPr>
          <w:szCs w:val="28"/>
        </w:rPr>
      </w:pPr>
      <w:r>
        <w:rPr>
          <w:szCs w:val="28"/>
        </w:rPr>
        <w:tab/>
      </w:r>
      <w:r>
        <w:rPr>
          <w:szCs w:val="28"/>
        </w:rPr>
        <w:tab/>
      </w:r>
      <w:r>
        <w:rPr>
          <w:szCs w:val="28"/>
        </w:rPr>
        <w:tab/>
      </w:r>
      <w:r>
        <w:rPr>
          <w:szCs w:val="28"/>
        </w:rPr>
        <w:tab/>
      </w:r>
      <w:r>
        <w:rPr>
          <w:szCs w:val="28"/>
        </w:rPr>
        <w:tab/>
      </w:r>
      <w:r>
        <w:rPr>
          <w:szCs w:val="28"/>
        </w:rPr>
        <w:tab/>
      </w:r>
      <w:r>
        <w:rPr>
          <w:szCs w:val="28"/>
        </w:rPr>
        <w:tab/>
      </w:r>
      <w:r>
        <w:rPr>
          <w:szCs w:val="28"/>
        </w:rPr>
        <w:tab/>
        <w:t xml:space="preserve">   Penulis</w:t>
      </w:r>
    </w:p>
    <w:p w14:paraId="20006709" w14:textId="77777777" w:rsidR="0080220E" w:rsidRDefault="0080220E" w:rsidP="0080220E">
      <w:pPr>
        <w:pStyle w:val="Heading1"/>
        <w:numPr>
          <w:ilvl w:val="0"/>
          <w:numId w:val="0"/>
        </w:numPr>
        <w:ind w:left="624"/>
      </w:pPr>
    </w:p>
    <w:p w14:paraId="6ED08FD3" w14:textId="77777777" w:rsidR="0080220E" w:rsidRDefault="0080220E" w:rsidP="0080220E">
      <w:pPr>
        <w:pStyle w:val="Heading2"/>
        <w:numPr>
          <w:ilvl w:val="0"/>
          <w:numId w:val="0"/>
        </w:numPr>
      </w:pPr>
    </w:p>
    <w:p w14:paraId="3FA80429" w14:textId="77777777" w:rsidR="0080220E" w:rsidRPr="0080220E" w:rsidRDefault="0080220E" w:rsidP="0080220E"/>
    <w:p w14:paraId="522A729C" w14:textId="77777777" w:rsidR="0080220E" w:rsidRDefault="0080220E" w:rsidP="0080220E"/>
    <w:p w14:paraId="417BA64F" w14:textId="77777777" w:rsidR="0080220E" w:rsidRDefault="0080220E" w:rsidP="0080220E"/>
    <w:p w14:paraId="2BB45C1B" w14:textId="77777777" w:rsidR="0080220E" w:rsidRDefault="0080220E" w:rsidP="0080220E"/>
    <w:p w14:paraId="413E4F06" w14:textId="77777777" w:rsidR="0080220E" w:rsidRDefault="0080220E" w:rsidP="0080220E"/>
    <w:p w14:paraId="0E6A8382" w14:textId="77777777" w:rsidR="0080220E" w:rsidRDefault="0080220E" w:rsidP="0080220E"/>
    <w:p w14:paraId="2743BC0A" w14:textId="77777777" w:rsidR="0080220E" w:rsidRDefault="0080220E" w:rsidP="0080220E"/>
    <w:p w14:paraId="6C918CBE" w14:textId="77777777" w:rsidR="0080220E" w:rsidRDefault="0080220E" w:rsidP="0080220E"/>
    <w:p w14:paraId="26D14F4F" w14:textId="77777777" w:rsidR="0080220E" w:rsidRDefault="0080220E" w:rsidP="0080220E"/>
    <w:p w14:paraId="46DC4DF5" w14:textId="77777777" w:rsidR="0080220E" w:rsidRPr="0080220E" w:rsidRDefault="0080220E" w:rsidP="0080220E"/>
    <w:p w14:paraId="23F5C75E" w14:textId="77777777" w:rsidR="00F13E3D" w:rsidRDefault="00F13E3D" w:rsidP="0080220E">
      <w:pPr>
        <w:pStyle w:val="Heading1"/>
        <w:numPr>
          <w:ilvl w:val="0"/>
          <w:numId w:val="0"/>
        </w:numPr>
        <w:ind w:left="624"/>
      </w:pPr>
      <w:r w:rsidRPr="005126EC">
        <w:lastRenderedPageBreak/>
        <w:t>DAFTAR ISI</w:t>
      </w:r>
      <w:bookmarkEnd w:id="11"/>
      <w:bookmarkEnd w:id="12"/>
      <w:bookmarkEnd w:id="13"/>
      <w:bookmarkEnd w:id="14"/>
    </w:p>
    <w:p w14:paraId="26EE15C0" w14:textId="77777777" w:rsidR="00F13E3D" w:rsidRDefault="00F13E3D" w:rsidP="00F13E3D"/>
    <w:p w14:paraId="16C52DDC" w14:textId="54C5F590" w:rsidR="00F13E3D" w:rsidRPr="00333398" w:rsidRDefault="00F13E3D" w:rsidP="00F13E3D">
      <w:pPr>
        <w:pStyle w:val="TOC1"/>
        <w:spacing w:after="0"/>
        <w:rPr>
          <w:rFonts w:ascii="Calibri" w:eastAsia="Times New Roman" w:hAnsi="Calibri"/>
          <w:noProof/>
          <w:sz w:val="22"/>
        </w:rPr>
      </w:pPr>
      <w:r w:rsidRPr="00FC39ED">
        <w:fldChar w:fldCharType="begin"/>
      </w:r>
      <w:r w:rsidRPr="00FC39ED">
        <w:instrText xml:space="preserve"> TOC \o "1-3" \h \z \u </w:instrText>
      </w:r>
      <w:r w:rsidRPr="00FC39ED">
        <w:fldChar w:fldCharType="separate"/>
      </w:r>
      <w:hyperlink w:anchor="_Toc75537549" w:history="1">
        <w:r>
          <w:rPr>
            <w:rStyle w:val="Hyperlink"/>
            <w:noProof/>
          </w:rPr>
          <w:t>PERSETUJUAN SKRIPSI.........</w:t>
        </w:r>
        <w:r w:rsidR="005A0BEE">
          <w:rPr>
            <w:rStyle w:val="Hyperlink"/>
            <w:noProof/>
          </w:rPr>
          <w:t>.....</w:t>
        </w:r>
        <w:r>
          <w:rPr>
            <w:rStyle w:val="Hyperlink"/>
            <w:noProof/>
          </w:rPr>
          <w:t>......................................................................</w:t>
        </w:r>
        <w:r>
          <w:rPr>
            <w:noProof/>
            <w:webHidden/>
          </w:rPr>
          <w:t>ii</w:t>
        </w:r>
      </w:hyperlink>
    </w:p>
    <w:p w14:paraId="257D12DC" w14:textId="496A705A" w:rsidR="00F13E3D" w:rsidRPr="009B6353" w:rsidRDefault="004166AA" w:rsidP="00F13E3D">
      <w:pPr>
        <w:pStyle w:val="TOC1"/>
        <w:spacing w:after="0"/>
        <w:rPr>
          <w:rFonts w:ascii="Calibri" w:eastAsia="Times New Roman" w:hAnsi="Calibri"/>
          <w:noProof/>
          <w:sz w:val="22"/>
          <w:lang w:val="en-US"/>
        </w:rPr>
      </w:pPr>
      <w:hyperlink w:anchor="_Toc75537550" w:history="1">
        <w:r w:rsidR="00F13E3D">
          <w:rPr>
            <w:rStyle w:val="Hyperlink"/>
            <w:noProof/>
          </w:rPr>
          <w:t>PENGESAHAN SKRIPSI</w:t>
        </w:r>
        <w:r w:rsidR="00F13E3D">
          <w:rPr>
            <w:noProof/>
            <w:webHidden/>
          </w:rPr>
          <w:t>.........</w:t>
        </w:r>
        <w:r w:rsidR="005A0BEE">
          <w:rPr>
            <w:noProof/>
            <w:webHidden/>
          </w:rPr>
          <w:t>.........</w:t>
        </w:r>
        <w:r w:rsidR="00F13E3D">
          <w:rPr>
            <w:noProof/>
            <w:webHidden/>
          </w:rPr>
          <w:t>..................................................................iii</w:t>
        </w:r>
      </w:hyperlink>
    </w:p>
    <w:p w14:paraId="4A4955C4" w14:textId="1364FAC6" w:rsidR="00F13E3D" w:rsidRPr="009B6353" w:rsidRDefault="004166AA" w:rsidP="00F13E3D">
      <w:pPr>
        <w:pStyle w:val="TOC1"/>
        <w:spacing w:after="0"/>
        <w:rPr>
          <w:rFonts w:ascii="Calibri" w:eastAsia="Times New Roman" w:hAnsi="Calibri"/>
          <w:noProof/>
          <w:sz w:val="22"/>
          <w:lang w:val="en-US"/>
        </w:rPr>
      </w:pPr>
      <w:hyperlink w:anchor="_Toc75537551" w:history="1">
        <w:r w:rsidR="00F13E3D">
          <w:rPr>
            <w:rStyle w:val="Hyperlink"/>
            <w:noProof/>
          </w:rPr>
          <w:t>PERNYATAAN SKRIPSI</w:t>
        </w:r>
        <w:r w:rsidR="00F13E3D">
          <w:rPr>
            <w:noProof/>
            <w:webHidden/>
          </w:rPr>
          <w:t>..................</w:t>
        </w:r>
        <w:r w:rsidR="005A0BEE">
          <w:rPr>
            <w:noProof/>
            <w:webHidden/>
          </w:rPr>
          <w:t>.........</w:t>
        </w:r>
        <w:r w:rsidR="00F13E3D">
          <w:rPr>
            <w:noProof/>
            <w:webHidden/>
          </w:rPr>
          <w:t>.........................................................iv</w:t>
        </w:r>
      </w:hyperlink>
      <w:hyperlink w:anchor="_Toc75537552" w:history="1"/>
    </w:p>
    <w:p w14:paraId="7A6C23DB" w14:textId="23F53BBF" w:rsidR="00F13E3D" w:rsidRPr="00F13E3D" w:rsidRDefault="00F13E3D" w:rsidP="00F13E3D">
      <w:pPr>
        <w:pStyle w:val="TOC1"/>
        <w:spacing w:after="0"/>
        <w:rPr>
          <w:rFonts w:ascii="Calibri" w:eastAsia="Times New Roman" w:hAnsi="Calibri"/>
          <w:noProof/>
          <w:sz w:val="22"/>
        </w:rPr>
      </w:pPr>
      <w:r>
        <w:rPr>
          <w:rStyle w:val="Hyperlink"/>
          <w:i/>
          <w:noProof/>
          <w:color w:val="auto"/>
          <w:u w:val="none"/>
        </w:rPr>
        <w:t>ABSTRACT</w:t>
      </w:r>
      <w:r>
        <w:rPr>
          <w:rStyle w:val="Hyperlink"/>
          <w:noProof/>
          <w:color w:val="auto"/>
          <w:u w:val="none"/>
        </w:rPr>
        <w:t>....................................................</w:t>
      </w:r>
      <w:r w:rsidR="005A0BEE">
        <w:rPr>
          <w:rStyle w:val="Hyperlink"/>
          <w:noProof/>
          <w:color w:val="auto"/>
          <w:u w:val="none"/>
        </w:rPr>
        <w:t>..............</w:t>
      </w:r>
      <w:r>
        <w:rPr>
          <w:rStyle w:val="Hyperlink"/>
          <w:noProof/>
          <w:color w:val="auto"/>
          <w:u w:val="none"/>
        </w:rPr>
        <w:t>............................................v</w:t>
      </w:r>
    </w:p>
    <w:p w14:paraId="21A878BA" w14:textId="1201E29C" w:rsidR="00F13E3D" w:rsidRDefault="00F13E3D" w:rsidP="00F13E3D">
      <w:pPr>
        <w:pStyle w:val="TOC1"/>
        <w:spacing w:after="0"/>
        <w:rPr>
          <w:rStyle w:val="Hyperlink"/>
          <w:noProof/>
        </w:rPr>
      </w:pPr>
      <w:hyperlink w:anchor="_Toc75537554" w:history="1">
        <w:r>
          <w:rPr>
            <w:rStyle w:val="Hyperlink"/>
            <w:noProof/>
          </w:rPr>
          <w:t>ABSTRAK</w:t>
        </w:r>
        <w:r>
          <w:rPr>
            <w:noProof/>
            <w:webHidden/>
          </w:rPr>
          <w:t>..................................................................</w:t>
        </w:r>
        <w:r w:rsidR="005A0BEE">
          <w:rPr>
            <w:noProof/>
            <w:webHidden/>
          </w:rPr>
          <w:t>.............</w:t>
        </w:r>
        <w:r>
          <w:rPr>
            <w:noProof/>
            <w:webHidden/>
          </w:rPr>
          <w:t>...............................vi</w:t>
        </w:r>
      </w:hyperlink>
    </w:p>
    <w:p w14:paraId="572C4E43" w14:textId="6D5F3470" w:rsidR="00F13E3D" w:rsidRPr="00333398" w:rsidRDefault="004166AA" w:rsidP="00F13E3D">
      <w:pPr>
        <w:pStyle w:val="TOC1"/>
        <w:spacing w:after="0"/>
        <w:rPr>
          <w:rFonts w:ascii="Calibri" w:eastAsia="Times New Roman" w:hAnsi="Calibri"/>
          <w:noProof/>
          <w:sz w:val="22"/>
        </w:rPr>
      </w:pPr>
      <w:hyperlink w:anchor="_Toc75537554" w:history="1">
        <w:r w:rsidR="00F13E3D">
          <w:rPr>
            <w:rStyle w:val="Hyperlink"/>
            <w:noProof/>
          </w:rPr>
          <w:t>KATA PENGANTAR</w:t>
        </w:r>
        <w:r w:rsidR="00F13E3D">
          <w:rPr>
            <w:noProof/>
            <w:webHidden/>
          </w:rPr>
          <w:t>.............................................................</w:t>
        </w:r>
        <w:r w:rsidR="005A0BEE">
          <w:rPr>
            <w:noProof/>
            <w:webHidden/>
          </w:rPr>
          <w:t>.........</w:t>
        </w:r>
        <w:r w:rsidR="00F13E3D">
          <w:rPr>
            <w:noProof/>
            <w:webHidden/>
          </w:rPr>
          <w:t>.....................vii</w:t>
        </w:r>
      </w:hyperlink>
    </w:p>
    <w:p w14:paraId="59C3403F" w14:textId="786BAE9C" w:rsidR="00F13E3D" w:rsidRPr="009B6353" w:rsidRDefault="004166AA" w:rsidP="00F13E3D">
      <w:pPr>
        <w:pStyle w:val="TOC1"/>
        <w:spacing w:after="0"/>
        <w:rPr>
          <w:rFonts w:ascii="Calibri" w:eastAsia="Times New Roman" w:hAnsi="Calibri"/>
          <w:noProof/>
          <w:sz w:val="22"/>
          <w:lang w:val="en-US"/>
        </w:rPr>
      </w:pPr>
      <w:hyperlink w:anchor="_Toc75537555" w:history="1">
        <w:r w:rsidR="00F13E3D" w:rsidRPr="00381A3B">
          <w:rPr>
            <w:rStyle w:val="Hyperlink"/>
            <w:noProof/>
          </w:rPr>
          <w:t>DAFTAR ISI</w:t>
        </w:r>
        <w:r w:rsidR="00F13E3D">
          <w:rPr>
            <w:noProof/>
            <w:webHidden/>
          </w:rPr>
          <w:t>.....................................................................................</w:t>
        </w:r>
        <w:r w:rsidR="005A0BEE">
          <w:rPr>
            <w:noProof/>
            <w:webHidden/>
          </w:rPr>
          <w:t>............</w:t>
        </w:r>
        <w:r w:rsidR="00F13E3D">
          <w:rPr>
            <w:noProof/>
            <w:webHidden/>
          </w:rPr>
          <w:t>.........i</w:t>
        </w:r>
        <w:r w:rsidR="00F13E3D">
          <w:rPr>
            <w:noProof/>
            <w:webHidden/>
          </w:rPr>
          <w:fldChar w:fldCharType="begin"/>
        </w:r>
        <w:r w:rsidR="00F13E3D">
          <w:rPr>
            <w:noProof/>
            <w:webHidden/>
          </w:rPr>
          <w:instrText xml:space="preserve"> PAGEREF _Toc75537555 \h </w:instrText>
        </w:r>
        <w:r w:rsidR="00F13E3D">
          <w:rPr>
            <w:noProof/>
            <w:webHidden/>
          </w:rPr>
        </w:r>
        <w:r w:rsidR="00F13E3D">
          <w:rPr>
            <w:noProof/>
            <w:webHidden/>
          </w:rPr>
          <w:fldChar w:fldCharType="separate"/>
        </w:r>
        <w:r w:rsidR="00F13E3D">
          <w:rPr>
            <w:noProof/>
            <w:webHidden/>
          </w:rPr>
          <w:t>ix</w:t>
        </w:r>
        <w:r w:rsidR="00F13E3D">
          <w:rPr>
            <w:noProof/>
            <w:webHidden/>
          </w:rPr>
          <w:fldChar w:fldCharType="end"/>
        </w:r>
      </w:hyperlink>
    </w:p>
    <w:p w14:paraId="32849DE9" w14:textId="561695AD" w:rsidR="00F13E3D" w:rsidRPr="00F741F3" w:rsidRDefault="004166AA" w:rsidP="00F13E3D">
      <w:pPr>
        <w:pStyle w:val="TOC1"/>
        <w:spacing w:after="0"/>
        <w:rPr>
          <w:rFonts w:ascii="Calibri" w:eastAsia="Times New Roman" w:hAnsi="Calibri"/>
          <w:noProof/>
          <w:sz w:val="22"/>
        </w:rPr>
      </w:pPr>
      <w:hyperlink w:anchor="_Toc75537556" w:history="1">
        <w:r w:rsidR="00F13E3D" w:rsidRPr="00381A3B">
          <w:rPr>
            <w:rStyle w:val="Hyperlink"/>
            <w:noProof/>
          </w:rPr>
          <w:t>DAFTAR GAMBAR</w:t>
        </w:r>
        <w:r w:rsidR="00F13E3D">
          <w:rPr>
            <w:noProof/>
            <w:webHidden/>
          </w:rPr>
          <w:t>..................................................................................</w:t>
        </w:r>
        <w:r w:rsidR="005A0BEE">
          <w:rPr>
            <w:noProof/>
            <w:webHidden/>
          </w:rPr>
          <w:t>..........</w:t>
        </w:r>
        <w:r w:rsidR="00F13E3D">
          <w:rPr>
            <w:noProof/>
            <w:webHidden/>
          </w:rPr>
          <w:t>.xi</w:t>
        </w:r>
      </w:hyperlink>
      <w:r w:rsidR="00F13E3D" w:rsidRPr="00F741F3">
        <w:rPr>
          <w:rStyle w:val="Hyperlink"/>
          <w:noProof/>
          <w:color w:val="auto"/>
        </w:rPr>
        <w:t>i</w:t>
      </w:r>
    </w:p>
    <w:p w14:paraId="24AAB223" w14:textId="3B78E331" w:rsidR="00F13E3D" w:rsidRPr="000162EF" w:rsidRDefault="00F13E3D" w:rsidP="00F13E3D">
      <w:pPr>
        <w:pStyle w:val="TOC1"/>
        <w:spacing w:after="0"/>
      </w:pPr>
      <w:r w:rsidRPr="00381A3B">
        <w:rPr>
          <w:rStyle w:val="Hyperlink"/>
          <w:noProof/>
        </w:rPr>
        <w:fldChar w:fldCharType="begin"/>
      </w:r>
      <w:r w:rsidRPr="00381A3B">
        <w:rPr>
          <w:rStyle w:val="Hyperlink"/>
          <w:noProof/>
        </w:rPr>
        <w:instrText xml:space="preserve"> </w:instrText>
      </w:r>
      <w:r>
        <w:rPr>
          <w:noProof/>
        </w:rPr>
        <w:instrText>HYPERLINK \l "_Toc75537557"</w:instrText>
      </w:r>
      <w:r w:rsidRPr="00381A3B">
        <w:rPr>
          <w:rStyle w:val="Hyperlink"/>
          <w:noProof/>
        </w:rPr>
        <w:instrText xml:space="preserve"> </w:instrText>
      </w:r>
      <w:r w:rsidRPr="00381A3B">
        <w:rPr>
          <w:rStyle w:val="Hyperlink"/>
          <w:noProof/>
        </w:rPr>
        <w:fldChar w:fldCharType="separate"/>
      </w:r>
      <w:r w:rsidRPr="00381A3B">
        <w:rPr>
          <w:rStyle w:val="Hyperlink"/>
          <w:noProof/>
        </w:rPr>
        <w:t>DAFTAR TABEL</w:t>
      </w:r>
      <w:r>
        <w:rPr>
          <w:noProof/>
          <w:webHidden/>
        </w:rPr>
        <w:t>.......................................................................................</w:t>
      </w:r>
      <w:r w:rsidR="005A0BEE">
        <w:rPr>
          <w:noProof/>
          <w:webHidden/>
        </w:rPr>
        <w:t>..........</w:t>
      </w:r>
      <w:r>
        <w:rPr>
          <w:noProof/>
          <w:webHidden/>
        </w:rPr>
        <w:fldChar w:fldCharType="begin"/>
      </w:r>
      <w:r>
        <w:rPr>
          <w:noProof/>
          <w:webHidden/>
        </w:rPr>
        <w:instrText xml:space="preserve"> PAGEREF _Toc75537557 \h </w:instrText>
      </w:r>
      <w:r>
        <w:rPr>
          <w:noProof/>
          <w:webHidden/>
        </w:rPr>
      </w:r>
      <w:r>
        <w:rPr>
          <w:noProof/>
          <w:webHidden/>
        </w:rPr>
        <w:fldChar w:fldCharType="separate"/>
      </w:r>
      <w:r>
        <w:rPr>
          <w:noProof/>
          <w:webHidden/>
        </w:rPr>
        <w:t>xiv</w:t>
      </w:r>
      <w:r>
        <w:rPr>
          <w:noProof/>
          <w:webHidden/>
        </w:rPr>
        <w:fldChar w:fldCharType="end"/>
      </w:r>
      <w:r w:rsidRPr="00381A3B">
        <w:rPr>
          <w:rStyle w:val="Hyperlink"/>
          <w:noProof/>
        </w:rPr>
        <w:fldChar w:fldCharType="end"/>
      </w:r>
      <w:r w:rsidRPr="00FC39ED">
        <w:fldChar w:fldCharType="end"/>
      </w:r>
    </w:p>
    <w:p w14:paraId="4380AEEC" w14:textId="27B0A45F" w:rsidR="00F13E3D" w:rsidRDefault="00F13E3D" w:rsidP="00F13E3D">
      <w:pPr>
        <w:pStyle w:val="TOC1"/>
      </w:pPr>
      <w:r>
        <w:t>BAB I  PENDAHULUAN......................................................</w:t>
      </w:r>
      <w:r w:rsidR="005A0BEE">
        <w:t>..........</w:t>
      </w:r>
      <w:r>
        <w:t>.......................1</w:t>
      </w:r>
    </w:p>
    <w:p w14:paraId="3AC37524" w14:textId="3E9E949F" w:rsidR="00F13E3D" w:rsidRDefault="00F13E3D" w:rsidP="00F13E3D">
      <w:pPr>
        <w:pStyle w:val="TOC1"/>
      </w:pPr>
      <w:r>
        <w:t>1. 1.    Latar Belakang</w:t>
      </w:r>
      <w:r>
        <w:tab/>
        <w:t>........................................................................</w:t>
      </w:r>
      <w:r w:rsidR="005A0BEE">
        <w:t>..........</w:t>
      </w:r>
      <w:r>
        <w:t>............1</w:t>
      </w:r>
    </w:p>
    <w:p w14:paraId="7771C502" w14:textId="64B875DF" w:rsidR="00F13E3D" w:rsidRDefault="00F13E3D" w:rsidP="00F13E3D">
      <w:pPr>
        <w:pStyle w:val="TOC1"/>
      </w:pPr>
      <w:r>
        <w:t>1. 2.    Identifikasi Masalah..........................................................................</w:t>
      </w:r>
      <w:r w:rsidR="005A0BEE">
        <w:t>...........</w:t>
      </w:r>
      <w:r>
        <w:t>.3</w:t>
      </w:r>
    </w:p>
    <w:p w14:paraId="629FE33F" w14:textId="138ECB40" w:rsidR="00F13E3D" w:rsidRPr="00D87B51" w:rsidRDefault="00F13E3D" w:rsidP="00F13E3D">
      <w:pPr>
        <w:pStyle w:val="TOC1"/>
      </w:pPr>
      <w:r>
        <w:t>1. 3.    Rumusan Masalah.....................................................................</w:t>
      </w:r>
      <w:r w:rsidR="005A0BEE">
        <w:t>...........</w:t>
      </w:r>
      <w:r>
        <w:t>.........3</w:t>
      </w:r>
    </w:p>
    <w:p w14:paraId="2ADDDC1A" w14:textId="6818048E" w:rsidR="00F13E3D" w:rsidRPr="00D87B51" w:rsidRDefault="00F13E3D" w:rsidP="00F13E3D">
      <w:pPr>
        <w:pStyle w:val="TOC1"/>
      </w:pPr>
      <w:r>
        <w:t>1. 4.    Tujuan Penelitian.......................................................................</w:t>
      </w:r>
      <w:r w:rsidR="005A0BEE">
        <w:t>...........</w:t>
      </w:r>
      <w:r>
        <w:t>........3</w:t>
      </w:r>
    </w:p>
    <w:p w14:paraId="1C51A0B9" w14:textId="7C739F2A" w:rsidR="00F13E3D" w:rsidRDefault="00F13E3D" w:rsidP="00F13E3D">
      <w:pPr>
        <w:pStyle w:val="TOC1"/>
      </w:pPr>
      <w:r>
        <w:t>1. 5.    Manfaat Penelitian.......................................................</w:t>
      </w:r>
      <w:r w:rsidR="005A0BEE">
        <w:t>..........</w:t>
      </w:r>
      <w:r>
        <w:t>.......................4</w:t>
      </w:r>
    </w:p>
    <w:p w14:paraId="028F936E" w14:textId="7AADF774" w:rsidR="00F13E3D" w:rsidRDefault="00F13E3D" w:rsidP="00F13E3D">
      <w:pPr>
        <w:pStyle w:val="TOC1"/>
      </w:pPr>
      <w:r>
        <w:t>BAB II  LANDASAN TEORI........................................................</w:t>
      </w:r>
      <w:r w:rsidR="005A0BEE">
        <w:t>.......</w:t>
      </w:r>
      <w:r>
        <w:t>................5</w:t>
      </w:r>
    </w:p>
    <w:p w14:paraId="59179B9B" w14:textId="7EFB1E3D" w:rsidR="00F13E3D" w:rsidRDefault="00F13E3D" w:rsidP="00F13E3D">
      <w:pPr>
        <w:pStyle w:val="TOC1"/>
      </w:pPr>
      <w:r>
        <w:t>2. 1    Tinjauan Studi...............................................................................</w:t>
      </w:r>
      <w:r w:rsidR="005A0BEE">
        <w:t>...........</w:t>
      </w:r>
      <w:r>
        <w:t>.....5</w:t>
      </w:r>
    </w:p>
    <w:p w14:paraId="79B96F6F" w14:textId="02C4092B" w:rsidR="00F13E3D" w:rsidRDefault="00F13E3D" w:rsidP="00F13E3D">
      <w:pPr>
        <w:pStyle w:val="TOC1"/>
      </w:pPr>
      <w:r>
        <w:t>2. 2    Tinjauan Pustaka...................................................................</w:t>
      </w:r>
      <w:r w:rsidR="005A0BEE">
        <w:t>..........</w:t>
      </w:r>
      <w:r>
        <w:t>..............6</w:t>
      </w:r>
    </w:p>
    <w:p w14:paraId="59F4FC45" w14:textId="35A0659A" w:rsidR="00F13E3D" w:rsidRDefault="00F13E3D" w:rsidP="00F13E3D">
      <w:pPr>
        <w:pStyle w:val="TOC1"/>
      </w:pPr>
      <w:r>
        <w:t>2.2.1   Data Mining....................................................................................</w:t>
      </w:r>
      <w:r w:rsidR="005A0BEE">
        <w:t>...........</w:t>
      </w:r>
      <w:r>
        <w:t>..6</w:t>
      </w:r>
    </w:p>
    <w:p w14:paraId="267EC227" w14:textId="65669A84" w:rsidR="00F13E3D" w:rsidRPr="00D87B51" w:rsidRDefault="00F13E3D" w:rsidP="00F13E3D">
      <w:pPr>
        <w:pStyle w:val="TOC1"/>
      </w:pPr>
      <w:r>
        <w:t>2.2.2   Clustering........................................................</w:t>
      </w:r>
      <w:r w:rsidR="005A0BEE">
        <w:t>...........</w:t>
      </w:r>
      <w:r>
        <w:t>..................................6</w:t>
      </w:r>
    </w:p>
    <w:p w14:paraId="67EB18E6" w14:textId="2C429511" w:rsidR="00F13E3D" w:rsidRPr="007236D9" w:rsidRDefault="00F13E3D" w:rsidP="00F13E3D">
      <w:pPr>
        <w:pStyle w:val="TOC1"/>
      </w:pPr>
      <w:r>
        <w:t>2.2.3   K-Means.....................................................................</w:t>
      </w:r>
      <w:r w:rsidR="005A0BEE">
        <w:t>...........</w:t>
      </w:r>
      <w:r>
        <w:t>.......................7</w:t>
      </w:r>
    </w:p>
    <w:p w14:paraId="41271B60" w14:textId="115D8239" w:rsidR="00F13E3D" w:rsidRPr="007236D9" w:rsidRDefault="00F13E3D" w:rsidP="00F13E3D">
      <w:pPr>
        <w:pStyle w:val="TOC1"/>
      </w:pPr>
      <w:r>
        <w:t>2.2.4   Contoh Penerapan.................................................................</w:t>
      </w:r>
      <w:r w:rsidR="005A0BEE">
        <w:t>..........</w:t>
      </w:r>
      <w:r>
        <w:t>..............8</w:t>
      </w:r>
    </w:p>
    <w:p w14:paraId="14521A54" w14:textId="4B597E67" w:rsidR="00F13E3D" w:rsidRPr="007236D9" w:rsidRDefault="00F13E3D" w:rsidP="00F13E3D">
      <w:pPr>
        <w:pStyle w:val="TOC1"/>
      </w:pPr>
      <w:r>
        <w:t>2.2.5   Analisa Sistem</w:t>
      </w:r>
      <w:r>
        <w:tab/>
        <w:t>................................................................................</w:t>
      </w:r>
      <w:r w:rsidR="005A0BEE">
        <w:t>..........</w:t>
      </w:r>
      <w:r>
        <w:t>..10</w:t>
      </w:r>
    </w:p>
    <w:p w14:paraId="2CC8C3EF" w14:textId="43530A03" w:rsidR="00F13E3D" w:rsidRPr="007236D9" w:rsidRDefault="00F13E3D" w:rsidP="00F13E3D">
      <w:pPr>
        <w:pStyle w:val="TOC1"/>
      </w:pPr>
      <w:r>
        <w:t>2.2.6   Desain Sistem................................................................</w:t>
      </w:r>
      <w:r w:rsidR="005A0BEE">
        <w:t>............</w:t>
      </w:r>
      <w:r>
        <w:t>..................10</w:t>
      </w:r>
    </w:p>
    <w:p w14:paraId="2D11833D" w14:textId="63B3F1B3" w:rsidR="00F13E3D" w:rsidRPr="007236D9" w:rsidRDefault="00F13E3D" w:rsidP="00F13E3D">
      <w:pPr>
        <w:pStyle w:val="TOC1"/>
      </w:pPr>
      <w:r>
        <w:t>2.2.7   Pengujian...................................................................................</w:t>
      </w:r>
      <w:r w:rsidR="005A0BEE">
        <w:t>.............</w:t>
      </w:r>
      <w:r>
        <w:t>.....16</w:t>
      </w:r>
    </w:p>
    <w:p w14:paraId="13E485B8" w14:textId="36F811AF" w:rsidR="00F13E3D" w:rsidRPr="007236D9" w:rsidRDefault="00F13E3D" w:rsidP="00F13E3D">
      <w:pPr>
        <w:pStyle w:val="TOC1"/>
      </w:pPr>
      <w:r>
        <w:lastRenderedPageBreak/>
        <w:t>2.2.8   Implementasi Sistem.......................................................................</w:t>
      </w:r>
      <w:r w:rsidR="005A0BEE">
        <w:t>....</w:t>
      </w:r>
      <w:r>
        <w:t>..</w:t>
      </w:r>
      <w:r w:rsidR="005A0BEE">
        <w:t>....</w:t>
      </w:r>
      <w:r>
        <w:t>17</w:t>
      </w:r>
    </w:p>
    <w:p w14:paraId="40EA8D0E" w14:textId="5655DC7A" w:rsidR="00F13E3D" w:rsidRPr="007236D9" w:rsidRDefault="00F13E3D" w:rsidP="00F13E3D">
      <w:pPr>
        <w:pStyle w:val="TOC1"/>
      </w:pPr>
      <w:r>
        <w:t>2.2.9   White Box Testing............................................................................</w:t>
      </w:r>
      <w:r w:rsidR="005A0BEE">
        <w:t>...</w:t>
      </w:r>
      <w:r>
        <w:t>.</w:t>
      </w:r>
      <w:r w:rsidR="005A0BEE">
        <w:t>....</w:t>
      </w:r>
      <w:r>
        <w:t>17</w:t>
      </w:r>
    </w:p>
    <w:p w14:paraId="0132282F" w14:textId="5BF80E9F" w:rsidR="00F13E3D" w:rsidRPr="007236D9" w:rsidRDefault="00F13E3D" w:rsidP="00F13E3D">
      <w:pPr>
        <w:pStyle w:val="TOC1"/>
      </w:pPr>
      <w:r>
        <w:t>2.2.10  Supporting Software.......................................................................</w:t>
      </w:r>
      <w:r w:rsidR="005A0BEE">
        <w:t>..</w:t>
      </w:r>
      <w:r>
        <w:t>...</w:t>
      </w:r>
      <w:r w:rsidR="005A0BEE">
        <w:t>....</w:t>
      </w:r>
      <w:r>
        <w:t>21</w:t>
      </w:r>
    </w:p>
    <w:p w14:paraId="7C3C3B3C" w14:textId="7CB23715" w:rsidR="00F13E3D" w:rsidRPr="007236D9" w:rsidRDefault="00F13E3D" w:rsidP="00F13E3D">
      <w:pPr>
        <w:pStyle w:val="TOC1"/>
      </w:pPr>
      <w:r>
        <w:t>2. 3      Kerangka Pikir...............................................................................</w:t>
      </w:r>
      <w:r w:rsidR="005A0BEE">
        <w:t>.....</w:t>
      </w:r>
      <w:r>
        <w:t>..</w:t>
      </w:r>
      <w:r w:rsidR="005A0BEE">
        <w:t>...</w:t>
      </w:r>
      <w:r>
        <w:t>22</w:t>
      </w:r>
    </w:p>
    <w:p w14:paraId="2DB9546D" w14:textId="2E2C8334" w:rsidR="00F13E3D" w:rsidRPr="007236D9" w:rsidRDefault="00F13E3D" w:rsidP="00F13E3D">
      <w:pPr>
        <w:pStyle w:val="TOC1"/>
      </w:pPr>
      <w:r>
        <w:t>BAB III  METODE PENELITIAN..............................................................</w:t>
      </w:r>
      <w:r w:rsidR="005A0BEE">
        <w:t>....</w:t>
      </w:r>
      <w:r>
        <w:t>.23</w:t>
      </w:r>
    </w:p>
    <w:p w14:paraId="39E8A0B5" w14:textId="52A626F1" w:rsidR="00F13E3D" w:rsidRPr="007236D9" w:rsidRDefault="00F13E3D" w:rsidP="00F13E3D">
      <w:pPr>
        <w:pStyle w:val="TOC1"/>
      </w:pPr>
      <w:r>
        <w:t>3. 1      Jenis, Metode, Subjek, waktu dan Lokasi Penelitian</w:t>
      </w:r>
      <w:r>
        <w:tab/>
        <w:t>.............................23</w:t>
      </w:r>
    </w:p>
    <w:p w14:paraId="2C6A01B1" w14:textId="65CB267C" w:rsidR="00F13E3D" w:rsidRPr="007D66B1" w:rsidRDefault="00F13E3D" w:rsidP="00F13E3D">
      <w:pPr>
        <w:pStyle w:val="TOC1"/>
      </w:pPr>
      <w:r>
        <w:t>3. 2      Pengumpulan Data..........................................................................</w:t>
      </w:r>
      <w:r w:rsidR="005A0BEE">
        <w:t>........</w:t>
      </w:r>
      <w:r>
        <w:t>23</w:t>
      </w:r>
    </w:p>
    <w:p w14:paraId="79CFB724" w14:textId="3D9060ED" w:rsidR="00F13E3D" w:rsidRPr="007D66B1" w:rsidRDefault="00F13E3D" w:rsidP="00F13E3D">
      <w:pPr>
        <w:pStyle w:val="TOC1"/>
      </w:pPr>
      <w:r>
        <w:t>3. 3      Pemodelan/Abstraksi</w:t>
      </w:r>
      <w:r>
        <w:tab/>
        <w:t>....................................................</w:t>
      </w:r>
      <w:r w:rsidR="005A0BEE">
        <w:t>......</w:t>
      </w:r>
      <w:r>
        <w:t>...................24</w:t>
      </w:r>
    </w:p>
    <w:p w14:paraId="30B1EA19" w14:textId="66E343EE" w:rsidR="00F13E3D" w:rsidRPr="007D66B1" w:rsidRDefault="00F13E3D" w:rsidP="00F13E3D">
      <w:pPr>
        <w:pStyle w:val="TOC1"/>
      </w:pPr>
      <w:r>
        <w:t>3.3.1    Pengembangan Model</w:t>
      </w:r>
      <w:r>
        <w:tab/>
        <w:t>..........................................................</w:t>
      </w:r>
      <w:r w:rsidR="005A0BEE">
        <w:t>......</w:t>
      </w:r>
      <w:r>
        <w:t>.............24</w:t>
      </w:r>
    </w:p>
    <w:p w14:paraId="346E8B0A" w14:textId="37B1E784" w:rsidR="00F13E3D" w:rsidRPr="007D66B1" w:rsidRDefault="00F13E3D" w:rsidP="00F13E3D">
      <w:pPr>
        <w:pStyle w:val="TOC1"/>
      </w:pPr>
      <w:r>
        <w:t>3.3.2    Evaluasi Model...........................................................................</w:t>
      </w:r>
      <w:r w:rsidR="005A0BEE">
        <w:t>......</w:t>
      </w:r>
      <w:r>
        <w:t>......25</w:t>
      </w:r>
    </w:p>
    <w:p w14:paraId="0FD8BCD4" w14:textId="3F0B7591" w:rsidR="00F13E3D" w:rsidRPr="007D66B1" w:rsidRDefault="00F13E3D" w:rsidP="00F13E3D">
      <w:pPr>
        <w:pStyle w:val="TOC1"/>
      </w:pPr>
      <w:r>
        <w:t>3.3.3    Proses Pengembangan</w:t>
      </w:r>
      <w:r>
        <w:tab/>
        <w:t>...............................................</w:t>
      </w:r>
      <w:r w:rsidR="005A0BEE">
        <w:t>.....</w:t>
      </w:r>
      <w:r>
        <w:t>........................25</w:t>
      </w:r>
    </w:p>
    <w:p w14:paraId="08D0BB5B" w14:textId="35AA0183" w:rsidR="00F13E3D" w:rsidRPr="007D66B1" w:rsidRDefault="00F13E3D" w:rsidP="00F13E3D">
      <w:pPr>
        <w:pStyle w:val="TOC1"/>
      </w:pPr>
      <w:r>
        <w:t>3.3.4    Pengamatan Dan Pembangunan.....................................</w:t>
      </w:r>
      <w:r w:rsidR="005A0BEE">
        <w:t>....</w:t>
      </w:r>
      <w:r>
        <w:t>....................25</w:t>
      </w:r>
    </w:p>
    <w:p w14:paraId="4AB03739" w14:textId="5608BD27" w:rsidR="00F13E3D" w:rsidRPr="007D66B1" w:rsidRDefault="00F13E3D" w:rsidP="00F13E3D">
      <w:pPr>
        <w:pStyle w:val="TOC1"/>
      </w:pPr>
      <w:r>
        <w:t>3.3.5    Desain Sistem</w:t>
      </w:r>
      <w:r>
        <w:tab/>
        <w:t>....................................................................</w:t>
      </w:r>
      <w:r w:rsidR="005A0BEE">
        <w:t>.......</w:t>
      </w:r>
      <w:r>
        <w:t>.............26</w:t>
      </w:r>
    </w:p>
    <w:p w14:paraId="65436324" w14:textId="217719AF" w:rsidR="00F13E3D" w:rsidRPr="007D66B1" w:rsidRDefault="00F13E3D" w:rsidP="00F13E3D">
      <w:pPr>
        <w:pStyle w:val="TOC1"/>
      </w:pPr>
      <w:r>
        <w:t>3.3.6    Konstruksi Sistem......................................................................</w:t>
      </w:r>
      <w:r w:rsidR="008C7389">
        <w:t>.......</w:t>
      </w:r>
      <w:r>
        <w:t>......26</w:t>
      </w:r>
    </w:p>
    <w:p w14:paraId="653F4952" w14:textId="71212304" w:rsidR="00F13E3D" w:rsidRPr="007D66B1" w:rsidRDefault="00F13E3D" w:rsidP="00F13E3D">
      <w:pPr>
        <w:pStyle w:val="TOC1"/>
      </w:pPr>
      <w:r>
        <w:t>3.3.7    Pengujian..............................................................................</w:t>
      </w:r>
      <w:r w:rsidR="008C7389">
        <w:t>.........</w:t>
      </w:r>
      <w:r>
        <w:t>.........26</w:t>
      </w:r>
    </w:p>
    <w:p w14:paraId="47ECC88C" w14:textId="4541E7E3" w:rsidR="00F13E3D" w:rsidRPr="007D66B1" w:rsidRDefault="00F13E3D" w:rsidP="00F13E3D">
      <w:pPr>
        <w:pStyle w:val="TOC1"/>
      </w:pPr>
      <w:r>
        <w:t>BAB IV ANALISA DAN DESAIN SISTEM.................................................27</w:t>
      </w:r>
    </w:p>
    <w:p w14:paraId="61D68311" w14:textId="1F49457E" w:rsidR="00F13E3D" w:rsidRPr="007D66B1" w:rsidRDefault="00F13E3D" w:rsidP="00F13E3D">
      <w:pPr>
        <w:pStyle w:val="TOC1"/>
      </w:pPr>
      <w:r>
        <w:t>4.2.1    Hasil Pengembangan Sistem.........................................................</w:t>
      </w:r>
      <w:r w:rsidR="008C7389">
        <w:t>.....</w:t>
      </w:r>
      <w:r>
        <w:t>....29</w:t>
      </w:r>
    </w:p>
    <w:p w14:paraId="7D6F05B4" w14:textId="58FBC21F" w:rsidR="00F13E3D" w:rsidRPr="007D66B1" w:rsidRDefault="00F13E3D" w:rsidP="00F13E3D">
      <w:pPr>
        <w:pStyle w:val="TOC1"/>
      </w:pPr>
      <w:r>
        <w:t>4.2.2    Desain Sistem</w:t>
      </w:r>
      <w:r>
        <w:tab/>
        <w:t>.............................................................................</w:t>
      </w:r>
      <w:r w:rsidR="008C7389">
        <w:t>.......</w:t>
      </w:r>
      <w:r>
        <w:t>....29</w:t>
      </w:r>
    </w:p>
    <w:p w14:paraId="273AC520" w14:textId="4D5306D0" w:rsidR="00F13E3D" w:rsidRPr="007D66B1" w:rsidRDefault="00F13E3D" w:rsidP="00F13E3D">
      <w:pPr>
        <w:pStyle w:val="TOC1"/>
      </w:pPr>
      <w:r>
        <w:t>4.2.2.1  Diagram Use Case........................................................</w:t>
      </w:r>
      <w:r w:rsidR="008C7389">
        <w:t>......</w:t>
      </w:r>
      <w:r>
        <w:t>...................29</w:t>
      </w:r>
    </w:p>
    <w:p w14:paraId="14A9247C" w14:textId="05393474" w:rsidR="00F13E3D" w:rsidRPr="007D66B1" w:rsidRDefault="00F13E3D" w:rsidP="00F13E3D">
      <w:pPr>
        <w:pStyle w:val="TOC1"/>
      </w:pPr>
      <w:r>
        <w:t>4.2.3    Diagram Activity............................................................</w:t>
      </w:r>
      <w:r w:rsidR="008C7389">
        <w:t>......</w:t>
      </w:r>
      <w:r>
        <w:t>..................30</w:t>
      </w:r>
    </w:p>
    <w:p w14:paraId="37E963F1" w14:textId="7E9E0647" w:rsidR="00F13E3D" w:rsidRPr="007D66B1" w:rsidRDefault="00F13E3D" w:rsidP="00F13E3D">
      <w:pPr>
        <w:pStyle w:val="TOC1"/>
      </w:pPr>
      <w:r>
        <w:t>4.2.4   Arsitektur Sistem...................................................................</w:t>
      </w:r>
      <w:r w:rsidR="008C7389">
        <w:t>.......</w:t>
      </w:r>
      <w:r>
        <w:t>...........39</w:t>
      </w:r>
    </w:p>
    <w:p w14:paraId="0FABE58D" w14:textId="0F63BE38" w:rsidR="00F13E3D" w:rsidRPr="007D66B1" w:rsidRDefault="00F13E3D" w:rsidP="00F13E3D">
      <w:pPr>
        <w:pStyle w:val="TOC1"/>
      </w:pPr>
      <w:r>
        <w:t>4.2.5   Interface Design......................................................................</w:t>
      </w:r>
      <w:r w:rsidR="008C7389">
        <w:t>.......</w:t>
      </w:r>
      <w:r>
        <w:t>.........40</w:t>
      </w:r>
    </w:p>
    <w:p w14:paraId="50921342" w14:textId="00851788" w:rsidR="00F13E3D" w:rsidRPr="007D66B1" w:rsidRDefault="00F13E3D" w:rsidP="00F13E3D">
      <w:pPr>
        <w:pStyle w:val="TOC1"/>
      </w:pPr>
      <w:r>
        <w:t>4.2.6   Desain Data Base Terinci...................................................</w:t>
      </w:r>
      <w:r w:rsidR="008C7389">
        <w:t>......</w:t>
      </w:r>
      <w:r>
        <w:t>................43</w:t>
      </w:r>
    </w:p>
    <w:p w14:paraId="0EF9BE4B" w14:textId="0CE45DD4" w:rsidR="00F13E3D" w:rsidRPr="007D66B1" w:rsidRDefault="00F13E3D" w:rsidP="00F13E3D">
      <w:pPr>
        <w:pStyle w:val="TOC1"/>
      </w:pPr>
      <w:r>
        <w:t>4.3      Hasil Pengujian Sistem............................................................</w:t>
      </w:r>
      <w:r w:rsidR="008C7389">
        <w:t>......</w:t>
      </w:r>
      <w:r>
        <w:t>..........45</w:t>
      </w:r>
    </w:p>
    <w:p w14:paraId="1E060BA1" w14:textId="2FF041F2" w:rsidR="00F13E3D" w:rsidRPr="007D66B1" w:rsidRDefault="00F13E3D" w:rsidP="00F13E3D">
      <w:pPr>
        <w:pStyle w:val="TOC1"/>
      </w:pPr>
      <w:r>
        <w:t>4.3.2   Pengujian White Box...........................................................</w:t>
      </w:r>
      <w:r w:rsidR="008C7389">
        <w:t>......</w:t>
      </w:r>
      <w:r>
        <w:t>..............45</w:t>
      </w:r>
    </w:p>
    <w:p w14:paraId="68F8E4CB" w14:textId="12A037AC" w:rsidR="00F13E3D" w:rsidRPr="007D66B1" w:rsidRDefault="00F13E3D" w:rsidP="00F13E3D">
      <w:pPr>
        <w:pStyle w:val="TOC1"/>
      </w:pPr>
      <w:r>
        <w:lastRenderedPageBreak/>
        <w:t>4.3.3   Flowchart..................................................................</w:t>
      </w:r>
      <w:r w:rsidR="008C7389">
        <w:t>...</w:t>
      </w:r>
      <w:r>
        <w:t>................</w:t>
      </w:r>
      <w:r w:rsidR="008C7389">
        <w:t>......</w:t>
      </w:r>
      <w:r>
        <w:t>......48</w:t>
      </w:r>
    </w:p>
    <w:p w14:paraId="2F6E40A0" w14:textId="5C5A634C" w:rsidR="00F13E3D" w:rsidRPr="007D66B1" w:rsidRDefault="00F13E3D" w:rsidP="00F13E3D">
      <w:pPr>
        <w:pStyle w:val="TOC1"/>
      </w:pPr>
      <w:r>
        <w:t>4.3.4   Flowgraph..................................................</w:t>
      </w:r>
      <w:r w:rsidR="008C7389">
        <w:t>......</w:t>
      </w:r>
      <w:r>
        <w:t>......</w:t>
      </w:r>
      <w:r w:rsidR="008C7389">
        <w:t>...</w:t>
      </w:r>
      <w:r>
        <w:t>...............................49</w:t>
      </w:r>
    </w:p>
    <w:p w14:paraId="33B1FDC9" w14:textId="0E9A9BDF" w:rsidR="00F13E3D" w:rsidRPr="007D66B1" w:rsidRDefault="00F13E3D" w:rsidP="00F13E3D">
      <w:pPr>
        <w:pStyle w:val="TOC1"/>
      </w:pPr>
      <w:r>
        <w:t>4.3.5   Pengujian Black Box.......................................</w:t>
      </w:r>
      <w:r w:rsidR="008C7389">
        <w:t>......</w:t>
      </w:r>
      <w:r>
        <w:t>..................................50</w:t>
      </w:r>
    </w:p>
    <w:p w14:paraId="4E61E2AF" w14:textId="71EC18ED" w:rsidR="00F13E3D" w:rsidRPr="007D66B1" w:rsidRDefault="00F13E3D" w:rsidP="00F13E3D">
      <w:pPr>
        <w:pStyle w:val="TOC1"/>
      </w:pPr>
      <w:r>
        <w:t>BAB V HASIL DAN PEMBAHASAN...........................................................53</w:t>
      </w:r>
    </w:p>
    <w:p w14:paraId="1C42252C" w14:textId="27848BE4" w:rsidR="00F13E3D" w:rsidRPr="004613DB" w:rsidRDefault="00F13E3D" w:rsidP="00F13E3D">
      <w:pPr>
        <w:pStyle w:val="TOC1"/>
      </w:pPr>
      <w:r>
        <w:t>4.4     Hasil Pengumpulan Data..............................................</w:t>
      </w:r>
      <w:r w:rsidR="008C7389">
        <w:t>.....</w:t>
      </w:r>
      <w:r>
        <w:t>.......................53</w:t>
      </w:r>
    </w:p>
    <w:p w14:paraId="3098DB68" w14:textId="2B299A4A" w:rsidR="00F13E3D" w:rsidRPr="004613DB" w:rsidRDefault="00F13E3D" w:rsidP="00F13E3D">
      <w:pPr>
        <w:pStyle w:val="TOC1"/>
      </w:pPr>
      <w:r>
        <w:t>4.5     Hasil Permodelan...............................................................</w:t>
      </w:r>
      <w:r w:rsidR="008C7389">
        <w:t>......</w:t>
      </w:r>
      <w:r>
        <w:t>...........</w:t>
      </w:r>
      <w:r w:rsidR="008C7389">
        <w:t>.</w:t>
      </w:r>
      <w:r>
        <w:t>.....54</w:t>
      </w:r>
    </w:p>
    <w:p w14:paraId="7325F720" w14:textId="574C74CC" w:rsidR="00F13E3D" w:rsidRPr="004613DB" w:rsidRDefault="00F13E3D" w:rsidP="00F13E3D">
      <w:pPr>
        <w:pStyle w:val="TOC1"/>
      </w:pPr>
      <w:r>
        <w:t>4.6     Hasil Clustering........................................................................</w:t>
      </w:r>
      <w:r w:rsidR="008C7389">
        <w:t>...</w:t>
      </w:r>
      <w:r>
        <w:t>......</w:t>
      </w:r>
      <w:r w:rsidR="008C7389">
        <w:t>.</w:t>
      </w:r>
      <w:r>
        <w:t>......58</w:t>
      </w:r>
    </w:p>
    <w:p w14:paraId="1286785F" w14:textId="7C47531D" w:rsidR="00F13E3D" w:rsidRPr="004613DB" w:rsidRDefault="00F13E3D" w:rsidP="00F13E3D">
      <w:pPr>
        <w:pStyle w:val="TOC1"/>
      </w:pPr>
      <w:r>
        <w:t>4.7     Pembahasan Sistem.....................................................................</w:t>
      </w:r>
      <w:r w:rsidR="008C7389">
        <w:t>.......</w:t>
      </w:r>
      <w:r>
        <w:t>......60</w:t>
      </w:r>
    </w:p>
    <w:p w14:paraId="4BC47DCC" w14:textId="0EFF896A" w:rsidR="00F13E3D" w:rsidRPr="004613DB" w:rsidRDefault="00F13E3D" w:rsidP="00F13E3D">
      <w:pPr>
        <w:pStyle w:val="TOC1"/>
      </w:pPr>
      <w:r>
        <w:t>4.7.1  Tampilan Halaman Beranda...........................................................</w:t>
      </w:r>
      <w:r w:rsidR="008C7389">
        <w:t>.</w:t>
      </w:r>
      <w:r>
        <w:t>...</w:t>
      </w:r>
      <w:r w:rsidR="008C7389">
        <w:t>...</w:t>
      </w:r>
      <w:r>
        <w:t>...60</w:t>
      </w:r>
    </w:p>
    <w:p w14:paraId="4C1AD82B" w14:textId="2ACCD476" w:rsidR="00F13E3D" w:rsidRPr="004613DB" w:rsidRDefault="00F13E3D" w:rsidP="00F13E3D">
      <w:pPr>
        <w:pStyle w:val="TOC1"/>
      </w:pPr>
      <w:r>
        <w:t>4.7.2  Tampilan Halaman Login..........................................................</w:t>
      </w:r>
      <w:r w:rsidR="008C7389">
        <w:t>.....</w:t>
      </w:r>
      <w:r>
        <w:t>..........60</w:t>
      </w:r>
    </w:p>
    <w:p w14:paraId="3CE3DA64" w14:textId="6B5158E9" w:rsidR="00F13E3D" w:rsidRPr="004613DB" w:rsidRDefault="00F13E3D" w:rsidP="00F13E3D">
      <w:pPr>
        <w:pStyle w:val="TOC1"/>
      </w:pPr>
      <w:r>
        <w:t>4.7.3  Tampilan Halaman Beranda admin..............................................</w:t>
      </w:r>
      <w:r w:rsidR="008C7389">
        <w:t>.</w:t>
      </w:r>
      <w:r>
        <w:t>.</w:t>
      </w:r>
      <w:r w:rsidR="008C7389">
        <w:t>.</w:t>
      </w:r>
      <w:r>
        <w:t>.........61</w:t>
      </w:r>
    </w:p>
    <w:p w14:paraId="0C3DEFF8" w14:textId="655AE6B3" w:rsidR="00F13E3D" w:rsidRPr="004613DB" w:rsidRDefault="00F13E3D" w:rsidP="00F13E3D">
      <w:pPr>
        <w:pStyle w:val="TOC1"/>
      </w:pPr>
      <w:r>
        <w:t>4.7.4  Tampilan Halaman Input User</w:t>
      </w:r>
      <w:r>
        <w:tab/>
        <w:t>...................................................</w:t>
      </w:r>
      <w:r w:rsidR="008C7389">
        <w:t>.</w:t>
      </w:r>
      <w:r>
        <w:t>...</w:t>
      </w:r>
      <w:r w:rsidR="008C7389">
        <w:t>..</w:t>
      </w:r>
      <w:r>
        <w:t>.......61</w:t>
      </w:r>
    </w:p>
    <w:p w14:paraId="3F2BB511" w14:textId="2CB636A3" w:rsidR="00F13E3D" w:rsidRPr="004613DB" w:rsidRDefault="00F13E3D" w:rsidP="00F13E3D">
      <w:pPr>
        <w:pStyle w:val="TOC1"/>
      </w:pPr>
      <w:r>
        <w:t>4.7.5  Tampilan Halaman Data User....................................................</w:t>
      </w:r>
      <w:r w:rsidR="008C7389">
        <w:t>.</w:t>
      </w:r>
      <w:r>
        <w:t>......</w:t>
      </w:r>
      <w:r w:rsidR="008C7389">
        <w:t>.</w:t>
      </w:r>
      <w:r>
        <w:t>......62</w:t>
      </w:r>
    </w:p>
    <w:p w14:paraId="0ACE1AF4" w14:textId="4B2A8322" w:rsidR="00F13E3D" w:rsidRPr="004613DB" w:rsidRDefault="00F13E3D" w:rsidP="00F13E3D">
      <w:pPr>
        <w:pStyle w:val="TOC1"/>
      </w:pPr>
      <w:r>
        <w:t>4.7.6  Tampilan Halaman Input Data</w:t>
      </w:r>
      <w:r>
        <w:tab/>
        <w:t>................................................................63</w:t>
      </w:r>
    </w:p>
    <w:p w14:paraId="1FECCAF3" w14:textId="07AAC1CB" w:rsidR="00F13E3D" w:rsidRPr="004613DB" w:rsidRDefault="00F13E3D" w:rsidP="00F13E3D">
      <w:pPr>
        <w:pStyle w:val="TOC1"/>
      </w:pPr>
      <w:r>
        <w:t>4.7.7  Tampilan Halaman Data....................................................................</w:t>
      </w:r>
      <w:r w:rsidR="008C7389">
        <w:t>..</w:t>
      </w:r>
      <w:r>
        <w:t>.....63</w:t>
      </w:r>
    </w:p>
    <w:p w14:paraId="5A328A9E" w14:textId="7283E3EC" w:rsidR="00F13E3D" w:rsidRPr="004613DB" w:rsidRDefault="00F13E3D" w:rsidP="00F13E3D">
      <w:pPr>
        <w:pStyle w:val="TOC1"/>
      </w:pPr>
      <w:r>
        <w:t>4.7.8  Tampilan Halaman Input Data Pusat Cluster......</w:t>
      </w:r>
      <w:r w:rsidR="008C7389">
        <w:t>...............................</w:t>
      </w:r>
      <w:r>
        <w:t>......64</w:t>
      </w:r>
    </w:p>
    <w:p w14:paraId="5FFCAE08" w14:textId="48CBCFEB" w:rsidR="00F13E3D" w:rsidRPr="004613DB" w:rsidRDefault="00F13E3D" w:rsidP="00F13E3D">
      <w:pPr>
        <w:pStyle w:val="TOC1"/>
      </w:pPr>
      <w:r>
        <w:t>4.7.9  Tampilan Halaman Hasil Clustering...................................................</w:t>
      </w:r>
      <w:r w:rsidR="008C7389">
        <w:t>..</w:t>
      </w:r>
      <w:r>
        <w:t>....65</w:t>
      </w:r>
    </w:p>
    <w:p w14:paraId="7BAD528D" w14:textId="4DF43586" w:rsidR="00F13E3D" w:rsidRPr="004613DB" w:rsidRDefault="00F13E3D" w:rsidP="00F13E3D">
      <w:pPr>
        <w:pStyle w:val="TOC1"/>
      </w:pPr>
      <w:r>
        <w:t>BAB VI PENUTUP......................................................................</w:t>
      </w:r>
      <w:r w:rsidR="008C7389">
        <w:t>.......</w:t>
      </w:r>
      <w:r>
        <w:t>...............67</w:t>
      </w:r>
    </w:p>
    <w:p w14:paraId="4344EFC5" w14:textId="7610DD19" w:rsidR="00F13E3D" w:rsidRPr="004613DB" w:rsidRDefault="00F13E3D" w:rsidP="00F13E3D">
      <w:pPr>
        <w:pStyle w:val="TOC1"/>
      </w:pPr>
      <w:r>
        <w:t>6.1     Kesimpulan.......................................................................................</w:t>
      </w:r>
      <w:r w:rsidR="008C7389">
        <w:t>.........</w:t>
      </w:r>
      <w:r>
        <w:t>67</w:t>
      </w:r>
    </w:p>
    <w:p w14:paraId="46AF3ED8" w14:textId="7FFF0E93" w:rsidR="00F13E3D" w:rsidRPr="004613DB" w:rsidRDefault="00F13E3D" w:rsidP="00F13E3D">
      <w:pPr>
        <w:pStyle w:val="TOC1"/>
      </w:pPr>
      <w:r>
        <w:t>6.2     Saran...................................................................................................</w:t>
      </w:r>
      <w:r w:rsidR="008C7389">
        <w:t>.......</w:t>
      </w:r>
      <w:r>
        <w:t>67</w:t>
      </w:r>
    </w:p>
    <w:p w14:paraId="4C0ABBFC" w14:textId="76DF1F66" w:rsidR="00F13E3D" w:rsidRDefault="00F13E3D" w:rsidP="00F13E3D">
      <w:pPr>
        <w:pStyle w:val="TOC1"/>
        <w:spacing w:after="0"/>
      </w:pPr>
      <w:r>
        <w:t>DAFTAR PUSTAKA</w:t>
      </w:r>
      <w:r w:rsidR="000511A7">
        <w:t>...................................................................................</w:t>
      </w:r>
      <w:r w:rsidR="008C7389">
        <w:t>.....</w:t>
      </w:r>
    </w:p>
    <w:p w14:paraId="52DA9261" w14:textId="68C491F3" w:rsidR="00F13E3D" w:rsidRDefault="00F13E3D" w:rsidP="00F13E3D">
      <w:pPr>
        <w:pStyle w:val="TOC1"/>
        <w:spacing w:after="0"/>
      </w:pPr>
      <w:r>
        <w:t>LAMPIRAN</w:t>
      </w:r>
      <w:bookmarkStart w:id="15" w:name="_Toc462764765"/>
      <w:bookmarkStart w:id="16" w:name="_Toc471159163"/>
      <w:bookmarkStart w:id="17" w:name="_Toc471762209"/>
      <w:bookmarkStart w:id="18" w:name="_Toc57326722"/>
      <w:bookmarkStart w:id="19" w:name="_Toc75537556"/>
      <w:r w:rsidR="000511A7">
        <w:t>...............................................................................................</w:t>
      </w:r>
      <w:r w:rsidR="008C7389">
        <w:t>........</w:t>
      </w:r>
    </w:p>
    <w:p w14:paraId="262E794B" w14:textId="77777777" w:rsidR="00F13E3D" w:rsidRDefault="00F13E3D" w:rsidP="00F13E3D"/>
    <w:p w14:paraId="2FE2F250" w14:textId="77777777" w:rsidR="00F13E3D" w:rsidRDefault="00F13E3D" w:rsidP="00F13E3D"/>
    <w:p w14:paraId="3076A52E" w14:textId="77777777" w:rsidR="00F13E3D" w:rsidRDefault="00F13E3D" w:rsidP="00F13E3D"/>
    <w:p w14:paraId="1CCD75C3" w14:textId="77777777" w:rsidR="00F13E3D" w:rsidRPr="00117F5A" w:rsidRDefault="00F13E3D" w:rsidP="00F13E3D"/>
    <w:p w14:paraId="5FEFF4DB" w14:textId="77777777" w:rsidR="00F13E3D" w:rsidRDefault="00F13E3D" w:rsidP="0080220E">
      <w:pPr>
        <w:pStyle w:val="Heading1"/>
        <w:numPr>
          <w:ilvl w:val="0"/>
          <w:numId w:val="0"/>
        </w:numPr>
        <w:ind w:left="624"/>
      </w:pPr>
      <w:r>
        <w:lastRenderedPageBreak/>
        <w:t>D</w:t>
      </w:r>
      <w:r w:rsidRPr="005126EC">
        <w:t>AFTAR GAMBAR</w:t>
      </w:r>
      <w:bookmarkEnd w:id="15"/>
      <w:bookmarkEnd w:id="16"/>
      <w:bookmarkEnd w:id="17"/>
      <w:bookmarkEnd w:id="18"/>
      <w:bookmarkEnd w:id="19"/>
    </w:p>
    <w:p w14:paraId="139161C2" w14:textId="77777777" w:rsidR="00F13E3D" w:rsidRDefault="00F13E3D" w:rsidP="00F13E3D">
      <w:pPr>
        <w:pStyle w:val="TableofFigures"/>
        <w:tabs>
          <w:tab w:val="right" w:leader="dot" w:pos="7927"/>
        </w:tabs>
      </w:pPr>
    </w:p>
    <w:p w14:paraId="4B600E0B" w14:textId="77777777" w:rsidR="00F13E3D" w:rsidRPr="005B7315" w:rsidRDefault="00F13E3D" w:rsidP="00F13E3D">
      <w:pPr>
        <w:pStyle w:val="TableofFigures"/>
        <w:tabs>
          <w:tab w:val="right" w:leader="dot" w:pos="7927"/>
        </w:tabs>
      </w:pPr>
      <w:r w:rsidRPr="005B7315">
        <w:t>Gambar 2. 1 Proses Knowledge Discoveryin Database (KDD)</w:t>
      </w:r>
      <w:r w:rsidRPr="005B7315">
        <w:tab/>
        <w:t>6</w:t>
      </w:r>
    </w:p>
    <w:p w14:paraId="3F07892C" w14:textId="77777777" w:rsidR="00F13E3D" w:rsidRPr="005B7315" w:rsidRDefault="00F13E3D" w:rsidP="00F13E3D">
      <w:pPr>
        <w:pStyle w:val="TableofFigures"/>
        <w:tabs>
          <w:tab w:val="right" w:leader="dot" w:pos="7927"/>
        </w:tabs>
      </w:pPr>
      <w:r w:rsidRPr="005B7315">
        <w:t>Gambar 2. 2 Grafik Clustering</w:t>
      </w:r>
      <w:r w:rsidRPr="005B7315">
        <w:tab/>
        <w:t>7</w:t>
      </w:r>
    </w:p>
    <w:p w14:paraId="1F263A46" w14:textId="77777777" w:rsidR="00F13E3D" w:rsidRPr="00C1541E" w:rsidRDefault="00F13E3D" w:rsidP="00F13E3D">
      <w:pPr>
        <w:pStyle w:val="TableofFigures"/>
        <w:tabs>
          <w:tab w:val="right" w:leader="dot" w:pos="7927"/>
        </w:tabs>
      </w:pPr>
      <w:r w:rsidRPr="005B7315">
        <w:t>Gambar 2. 3 Use Case Diagram: Whitt</w:t>
      </w:r>
      <w:r>
        <w:t>en &amp; Bentley (2007:246) [14].</w:t>
      </w:r>
      <w:r>
        <w:tab/>
        <w:t>11</w:t>
      </w:r>
    </w:p>
    <w:p w14:paraId="18964861" w14:textId="77777777" w:rsidR="00F13E3D" w:rsidRPr="00C1541E" w:rsidRDefault="00F13E3D" w:rsidP="00F13E3D">
      <w:pPr>
        <w:pStyle w:val="TableofFigures"/>
        <w:tabs>
          <w:tab w:val="right" w:leader="dot" w:pos="7927"/>
        </w:tabs>
      </w:pPr>
      <w:r w:rsidRPr="005B7315">
        <w:t>Gambar 2. 4 Sequence Diagram: (Whitt</w:t>
      </w:r>
      <w:r>
        <w:t>en &amp; Bentley, 2007:396) [14].</w:t>
      </w:r>
      <w:r>
        <w:tab/>
        <w:t>15</w:t>
      </w:r>
    </w:p>
    <w:p w14:paraId="58636683" w14:textId="77777777" w:rsidR="00F13E3D" w:rsidRPr="00C1541E" w:rsidRDefault="00F13E3D" w:rsidP="00F13E3D">
      <w:pPr>
        <w:pStyle w:val="TableofFigures"/>
        <w:tabs>
          <w:tab w:val="right" w:leader="dot" w:pos="7927"/>
        </w:tabs>
      </w:pPr>
      <w:r>
        <w:t>Gambar 2. 5 Bagan Alir</w:t>
      </w:r>
      <w:r>
        <w:tab/>
        <w:t>19</w:t>
      </w:r>
    </w:p>
    <w:p w14:paraId="78608F0C" w14:textId="77777777" w:rsidR="00F13E3D" w:rsidRPr="00C1541E" w:rsidRDefault="00F13E3D" w:rsidP="00F13E3D">
      <w:pPr>
        <w:pStyle w:val="TableofFigures"/>
        <w:tabs>
          <w:tab w:val="right" w:leader="dot" w:pos="7927"/>
        </w:tabs>
      </w:pPr>
      <w:r>
        <w:t>Gambar 2. 6 Flowgraph</w:t>
      </w:r>
      <w:r>
        <w:tab/>
        <w:t>20</w:t>
      </w:r>
    </w:p>
    <w:p w14:paraId="2B5CA8EF" w14:textId="77777777" w:rsidR="00F13E3D" w:rsidRPr="00C1541E" w:rsidRDefault="00F13E3D" w:rsidP="00F13E3D">
      <w:pPr>
        <w:pStyle w:val="TableofFigures"/>
        <w:tabs>
          <w:tab w:val="right" w:leader="dot" w:pos="7927"/>
        </w:tabs>
      </w:pPr>
      <w:r w:rsidRPr="005B7315">
        <w:t>Gambar 2. 7 K</w:t>
      </w:r>
      <w:r>
        <w:t>erangka Pikir</w:t>
      </w:r>
      <w:r>
        <w:tab/>
        <w:t>22</w:t>
      </w:r>
    </w:p>
    <w:p w14:paraId="1CC9B01E" w14:textId="77777777" w:rsidR="00F13E3D" w:rsidRPr="00C1541E" w:rsidRDefault="00F13E3D" w:rsidP="00F13E3D">
      <w:pPr>
        <w:pStyle w:val="TableofFigures"/>
        <w:tabs>
          <w:tab w:val="right" w:leader="dot" w:pos="7927"/>
        </w:tabs>
      </w:pPr>
      <w:r w:rsidRPr="005B7315">
        <w:t>G</w:t>
      </w:r>
      <w:r>
        <w:t>ambar 3. 1 Pengembangan Model</w:t>
      </w:r>
      <w:r>
        <w:tab/>
        <w:t>24</w:t>
      </w:r>
    </w:p>
    <w:p w14:paraId="007639D5" w14:textId="77777777" w:rsidR="00F13E3D" w:rsidRPr="00C1541E" w:rsidRDefault="00F13E3D" w:rsidP="00F13E3D">
      <w:pPr>
        <w:pStyle w:val="TableofFigures"/>
        <w:tabs>
          <w:tab w:val="right" w:leader="dot" w:pos="7927"/>
        </w:tabs>
      </w:pPr>
      <w:r w:rsidRPr="005B7315">
        <w:t>Gambar 3. 2</w:t>
      </w:r>
      <w:r>
        <w:t xml:space="preserve"> Gambar Sistem Yang Diusulkan</w:t>
      </w:r>
      <w:r>
        <w:tab/>
        <w:t>25</w:t>
      </w:r>
    </w:p>
    <w:p w14:paraId="52954611" w14:textId="77777777" w:rsidR="00F13E3D" w:rsidRPr="00C1541E" w:rsidRDefault="00F13E3D" w:rsidP="00F13E3D">
      <w:pPr>
        <w:pStyle w:val="TableofFigures"/>
        <w:tabs>
          <w:tab w:val="right" w:leader="dot" w:pos="7927"/>
        </w:tabs>
      </w:pPr>
      <w:r w:rsidRPr="005B7315">
        <w:t>Gambar 4. 1 Bag</w:t>
      </w:r>
      <w:r>
        <w:t>an Alir Sistem Yang Diusulkan</w:t>
      </w:r>
      <w:r>
        <w:tab/>
        <w:t>28</w:t>
      </w:r>
    </w:p>
    <w:p w14:paraId="43ADE207" w14:textId="77777777" w:rsidR="00F13E3D" w:rsidRPr="00C1541E" w:rsidRDefault="00F13E3D" w:rsidP="00F13E3D">
      <w:pPr>
        <w:pStyle w:val="TableofFigures"/>
        <w:tabs>
          <w:tab w:val="right" w:leader="dot" w:pos="7927"/>
        </w:tabs>
      </w:pPr>
      <w:r>
        <w:t>Gambar 4. 2 Use Case Diagram</w:t>
      </w:r>
      <w:r>
        <w:tab/>
        <w:t>29</w:t>
      </w:r>
    </w:p>
    <w:p w14:paraId="00C50269" w14:textId="77777777" w:rsidR="00F13E3D" w:rsidRPr="00C1541E" w:rsidRDefault="00F13E3D" w:rsidP="00F13E3D">
      <w:pPr>
        <w:pStyle w:val="TableofFigures"/>
        <w:tabs>
          <w:tab w:val="right" w:leader="dot" w:pos="7927"/>
        </w:tabs>
      </w:pPr>
      <w:r w:rsidRPr="005B7315">
        <w:t xml:space="preserve">Gambar 4. </w:t>
      </w:r>
      <w:r>
        <w:t>3 Diagram Activity Menu Login</w:t>
      </w:r>
      <w:r>
        <w:tab/>
        <w:t>30</w:t>
      </w:r>
    </w:p>
    <w:p w14:paraId="20FA1DC9" w14:textId="77777777" w:rsidR="00F13E3D" w:rsidRPr="00C1541E" w:rsidRDefault="00F13E3D" w:rsidP="00F13E3D">
      <w:pPr>
        <w:pStyle w:val="TableofFigures"/>
        <w:tabs>
          <w:tab w:val="right" w:leader="dot" w:pos="7927"/>
        </w:tabs>
      </w:pPr>
      <w:r w:rsidRPr="005B7315">
        <w:t>Gambar 4. 4 Diagram Activity Data User</w:t>
      </w:r>
      <w:r>
        <w:tab/>
        <w:t>31</w:t>
      </w:r>
    </w:p>
    <w:p w14:paraId="36555EDE" w14:textId="77777777" w:rsidR="00F13E3D" w:rsidRPr="00117F5A" w:rsidRDefault="00F13E3D" w:rsidP="00F13E3D">
      <w:pPr>
        <w:pStyle w:val="TableofFigures"/>
        <w:tabs>
          <w:tab w:val="right" w:leader="dot" w:pos="7927"/>
        </w:tabs>
      </w:pPr>
      <w:r w:rsidRPr="005B7315">
        <w:t>Gamb</w:t>
      </w:r>
      <w:r>
        <w:t>ar 4. 5 Diagram Activity Data</w:t>
      </w:r>
      <w:r>
        <w:tab/>
        <w:t>32</w:t>
      </w:r>
    </w:p>
    <w:p w14:paraId="04254E7F" w14:textId="77777777" w:rsidR="00F13E3D" w:rsidRPr="00117F5A" w:rsidRDefault="00F13E3D" w:rsidP="00F13E3D">
      <w:pPr>
        <w:pStyle w:val="TableofFigures"/>
        <w:tabs>
          <w:tab w:val="right" w:leader="dot" w:pos="7927"/>
        </w:tabs>
      </w:pPr>
      <w:r w:rsidRPr="005B7315">
        <w:t>Gambar 4.</w:t>
      </w:r>
      <w:r>
        <w:t xml:space="preserve"> 6  Diagram Activity Centroid</w:t>
      </w:r>
      <w:r>
        <w:tab/>
        <w:t>33</w:t>
      </w:r>
    </w:p>
    <w:p w14:paraId="2640FFDB" w14:textId="77777777" w:rsidR="00F13E3D" w:rsidRPr="00117F5A" w:rsidRDefault="00F13E3D" w:rsidP="00F13E3D">
      <w:pPr>
        <w:pStyle w:val="TableofFigures"/>
        <w:tabs>
          <w:tab w:val="right" w:leader="dot" w:pos="7927"/>
        </w:tabs>
      </w:pPr>
      <w:r w:rsidRPr="005B7315">
        <w:t xml:space="preserve"> Gambar 4. 7  D</w:t>
      </w:r>
      <w:r>
        <w:t>iagram Activity Hasil Cluster</w:t>
      </w:r>
      <w:r>
        <w:tab/>
        <w:t>34</w:t>
      </w:r>
    </w:p>
    <w:p w14:paraId="26A4445C" w14:textId="77777777" w:rsidR="00F13E3D" w:rsidRPr="00117F5A" w:rsidRDefault="00F13E3D" w:rsidP="00F13E3D">
      <w:pPr>
        <w:pStyle w:val="TableofFigures"/>
        <w:tabs>
          <w:tab w:val="right" w:leader="dot" w:pos="7927"/>
        </w:tabs>
      </w:pPr>
      <w:r w:rsidRPr="005B7315">
        <w:t xml:space="preserve"> Gambar</w:t>
      </w:r>
      <w:r>
        <w:t xml:space="preserve"> 4. 8  Sequence Diagram Login</w:t>
      </w:r>
      <w:r>
        <w:tab/>
        <w:t>35</w:t>
      </w:r>
    </w:p>
    <w:p w14:paraId="06DF420F" w14:textId="77777777" w:rsidR="00F13E3D" w:rsidRPr="00117F5A" w:rsidRDefault="00F13E3D" w:rsidP="00F13E3D">
      <w:pPr>
        <w:pStyle w:val="TableofFigures"/>
        <w:tabs>
          <w:tab w:val="right" w:leader="dot" w:pos="7927"/>
        </w:tabs>
      </w:pPr>
      <w:r w:rsidRPr="005B7315">
        <w:t>Gambar 4.</w:t>
      </w:r>
      <w:r>
        <w:t xml:space="preserve"> 9 Sequence Diagram Data User</w:t>
      </w:r>
      <w:r>
        <w:tab/>
        <w:t>36</w:t>
      </w:r>
    </w:p>
    <w:p w14:paraId="3DF5FB9D" w14:textId="77777777" w:rsidR="00F13E3D" w:rsidRPr="00117F5A" w:rsidRDefault="00F13E3D" w:rsidP="00F13E3D">
      <w:pPr>
        <w:pStyle w:val="TableofFigures"/>
        <w:tabs>
          <w:tab w:val="right" w:leader="dot" w:pos="7927"/>
        </w:tabs>
      </w:pPr>
      <w:r w:rsidRPr="005B7315">
        <w:t>Gamba</w:t>
      </w:r>
      <w:r>
        <w:t>r 4. 10 Sequence Diagram Data</w:t>
      </w:r>
      <w:r>
        <w:tab/>
        <w:t>37</w:t>
      </w:r>
    </w:p>
    <w:p w14:paraId="20C2786D" w14:textId="77777777" w:rsidR="00F13E3D" w:rsidRPr="00117F5A" w:rsidRDefault="00F13E3D" w:rsidP="00F13E3D">
      <w:pPr>
        <w:pStyle w:val="TableofFigures"/>
        <w:tabs>
          <w:tab w:val="right" w:leader="dot" w:pos="7927"/>
        </w:tabs>
      </w:pPr>
      <w:r w:rsidRPr="005B7315">
        <w:t>Gambar 4. 11 S</w:t>
      </w:r>
      <w:r>
        <w:t>equence Diagram Data Centroid</w:t>
      </w:r>
      <w:r>
        <w:tab/>
        <w:t>38</w:t>
      </w:r>
    </w:p>
    <w:p w14:paraId="5F929E86" w14:textId="77777777" w:rsidR="00F13E3D" w:rsidRPr="00117F5A" w:rsidRDefault="00F13E3D" w:rsidP="00F13E3D">
      <w:pPr>
        <w:pStyle w:val="TableofFigures"/>
        <w:tabs>
          <w:tab w:val="right" w:leader="dot" w:pos="7927"/>
        </w:tabs>
      </w:pPr>
      <w:r w:rsidRPr="005B7315">
        <w:t xml:space="preserve"> Gambar 4. 12  Sequ</w:t>
      </w:r>
      <w:r>
        <w:t>ence Diagram Hasil Clustering</w:t>
      </w:r>
      <w:r>
        <w:tab/>
        <w:t>39</w:t>
      </w:r>
    </w:p>
    <w:p w14:paraId="16D86BF9" w14:textId="77777777" w:rsidR="00F13E3D" w:rsidRPr="00117F5A" w:rsidRDefault="00F13E3D" w:rsidP="00F13E3D">
      <w:pPr>
        <w:pStyle w:val="TableofFigures"/>
        <w:tabs>
          <w:tab w:val="right" w:leader="dot" w:pos="7927"/>
        </w:tabs>
      </w:pPr>
      <w:r w:rsidRPr="005B7315">
        <w:t>Gambar 4. 13</w:t>
      </w:r>
      <w:r>
        <w:t xml:space="preserve"> Mekanisme Navigasi Home User</w:t>
      </w:r>
      <w:r>
        <w:tab/>
        <w:t>40</w:t>
      </w:r>
    </w:p>
    <w:p w14:paraId="07B2FB83" w14:textId="77777777" w:rsidR="00F13E3D" w:rsidRPr="00117F5A" w:rsidRDefault="00F13E3D" w:rsidP="00F13E3D">
      <w:pPr>
        <w:pStyle w:val="TableofFigures"/>
        <w:tabs>
          <w:tab w:val="right" w:leader="dot" w:pos="7927"/>
        </w:tabs>
      </w:pPr>
      <w:r w:rsidRPr="005B7315">
        <w:t xml:space="preserve">Gambar 4. 14 </w:t>
      </w:r>
      <w:r>
        <w:t>Mekanisme Navigasi Home Admin</w:t>
      </w:r>
      <w:r>
        <w:tab/>
        <w:t>41</w:t>
      </w:r>
    </w:p>
    <w:p w14:paraId="78679213" w14:textId="77777777" w:rsidR="00F13E3D" w:rsidRPr="00117F5A" w:rsidRDefault="00F13E3D" w:rsidP="00F13E3D">
      <w:pPr>
        <w:pStyle w:val="TableofFigures"/>
        <w:tabs>
          <w:tab w:val="right" w:leader="dot" w:pos="7927"/>
        </w:tabs>
      </w:pPr>
      <w:r>
        <w:t>Gambar 4. 15 Navigasi Login</w:t>
      </w:r>
      <w:r>
        <w:tab/>
        <w:t>41</w:t>
      </w:r>
    </w:p>
    <w:p w14:paraId="385BD9AA" w14:textId="77777777" w:rsidR="00F13E3D" w:rsidRPr="00117F5A" w:rsidRDefault="00F13E3D" w:rsidP="00F13E3D">
      <w:pPr>
        <w:pStyle w:val="TableofFigures"/>
        <w:tabs>
          <w:tab w:val="right" w:leader="dot" w:pos="7927"/>
        </w:tabs>
      </w:pPr>
      <w:r w:rsidRPr="005B7315">
        <w:t>Gambar 4</w:t>
      </w:r>
      <w:r>
        <w:t>. 16 Navigasi Input data user</w:t>
      </w:r>
      <w:r>
        <w:tab/>
        <w:t>42</w:t>
      </w:r>
    </w:p>
    <w:p w14:paraId="36BA24DA" w14:textId="77777777" w:rsidR="00F13E3D" w:rsidRPr="00117F5A" w:rsidRDefault="00F13E3D" w:rsidP="00F13E3D">
      <w:pPr>
        <w:pStyle w:val="TableofFigures"/>
        <w:tabs>
          <w:tab w:val="right" w:leader="dot" w:pos="7927"/>
        </w:tabs>
      </w:pPr>
      <w:r w:rsidRPr="005B7315">
        <w:t>Gam</w:t>
      </w:r>
      <w:r>
        <w:t>bar 4. 17 Navigasi Input Data</w:t>
      </w:r>
      <w:r>
        <w:tab/>
        <w:t>42</w:t>
      </w:r>
    </w:p>
    <w:p w14:paraId="1E248DB9" w14:textId="77777777" w:rsidR="00F13E3D" w:rsidRPr="00117F5A" w:rsidRDefault="00F13E3D" w:rsidP="00F13E3D">
      <w:pPr>
        <w:pStyle w:val="TableofFigures"/>
        <w:tabs>
          <w:tab w:val="right" w:leader="dot" w:pos="7927"/>
        </w:tabs>
      </w:pPr>
      <w:r w:rsidRPr="005B7315">
        <w:t>Gambar 4. 18</w:t>
      </w:r>
      <w:r>
        <w:t xml:space="preserve"> Navigasi Input Data Centroid</w:t>
      </w:r>
      <w:r>
        <w:tab/>
        <w:t>43</w:t>
      </w:r>
    </w:p>
    <w:p w14:paraId="7B5DB377" w14:textId="77777777" w:rsidR="00F13E3D" w:rsidRPr="00117F5A" w:rsidRDefault="00F13E3D" w:rsidP="00F13E3D">
      <w:pPr>
        <w:pStyle w:val="TableofFigures"/>
        <w:tabs>
          <w:tab w:val="right" w:leader="dot" w:pos="7927"/>
        </w:tabs>
      </w:pPr>
      <w:r w:rsidRPr="005B7315">
        <w:t>Gambar 4. 1</w:t>
      </w:r>
      <w:r>
        <w:t>9 Flowchart perhitungan jarak</w:t>
      </w:r>
      <w:r>
        <w:tab/>
        <w:t>48</w:t>
      </w:r>
    </w:p>
    <w:p w14:paraId="54BAE473" w14:textId="77777777" w:rsidR="00F13E3D" w:rsidRPr="00117F5A" w:rsidRDefault="00F13E3D" w:rsidP="00F13E3D">
      <w:pPr>
        <w:pStyle w:val="TableofFigures"/>
        <w:tabs>
          <w:tab w:val="right" w:leader="dot" w:pos="7927"/>
        </w:tabs>
      </w:pPr>
      <w:r w:rsidRPr="005B7315">
        <w:t>Gambar 4. 20</w:t>
      </w:r>
      <w:r>
        <w:t xml:space="preserve"> Folowgraph perhitungan jarak</w:t>
      </w:r>
      <w:r>
        <w:tab/>
        <w:t>49</w:t>
      </w:r>
    </w:p>
    <w:p w14:paraId="20DAF24F" w14:textId="77777777" w:rsidR="00F13E3D" w:rsidRPr="00117F5A" w:rsidRDefault="00F13E3D" w:rsidP="00F13E3D">
      <w:pPr>
        <w:pStyle w:val="TableofFigures"/>
        <w:tabs>
          <w:tab w:val="right" w:leader="dot" w:pos="7927"/>
        </w:tabs>
      </w:pPr>
      <w:r w:rsidRPr="005B7315">
        <w:lastRenderedPageBreak/>
        <w:t xml:space="preserve">Gambar </w:t>
      </w:r>
      <w:r>
        <w:t>5. 1 Tampilan Beranda Website</w:t>
      </w:r>
      <w:r>
        <w:tab/>
        <w:t>60</w:t>
      </w:r>
    </w:p>
    <w:p w14:paraId="0A8E9512" w14:textId="77777777" w:rsidR="00F13E3D" w:rsidRPr="00117F5A" w:rsidRDefault="00F13E3D" w:rsidP="00F13E3D">
      <w:pPr>
        <w:pStyle w:val="TableofFigures"/>
        <w:tabs>
          <w:tab w:val="right" w:leader="dot" w:pos="7927"/>
        </w:tabs>
      </w:pPr>
      <w:r>
        <w:t>Gambar 5. 2 Halaman Login</w:t>
      </w:r>
      <w:r>
        <w:tab/>
        <w:t>60</w:t>
      </w:r>
    </w:p>
    <w:p w14:paraId="1AF99B3F" w14:textId="77777777" w:rsidR="00F13E3D" w:rsidRPr="00117F5A" w:rsidRDefault="00F13E3D" w:rsidP="00F13E3D">
      <w:pPr>
        <w:pStyle w:val="TableofFigures"/>
        <w:tabs>
          <w:tab w:val="right" w:leader="dot" w:pos="7927"/>
        </w:tabs>
      </w:pPr>
      <w:r w:rsidRPr="005B7315">
        <w:t>Gambar 5. 3 Hala</w:t>
      </w:r>
      <w:r>
        <w:t>man Admin</w:t>
      </w:r>
      <w:r>
        <w:tab/>
        <w:t>61</w:t>
      </w:r>
    </w:p>
    <w:p w14:paraId="74C59334" w14:textId="77777777" w:rsidR="00F13E3D" w:rsidRPr="00117F5A" w:rsidRDefault="00F13E3D" w:rsidP="00F13E3D">
      <w:pPr>
        <w:pStyle w:val="TableofFigures"/>
        <w:tabs>
          <w:tab w:val="right" w:leader="dot" w:pos="7927"/>
        </w:tabs>
      </w:pPr>
      <w:r w:rsidRPr="005B7315">
        <w:t>G</w:t>
      </w:r>
      <w:r>
        <w:t>ambar 5. 4 Halaman Input User</w:t>
      </w:r>
      <w:r>
        <w:tab/>
        <w:t>61</w:t>
      </w:r>
    </w:p>
    <w:p w14:paraId="5AAD317E" w14:textId="77777777" w:rsidR="00F13E3D" w:rsidRPr="00117F5A" w:rsidRDefault="00F13E3D" w:rsidP="00F13E3D">
      <w:pPr>
        <w:pStyle w:val="TableofFigures"/>
        <w:tabs>
          <w:tab w:val="right" w:leader="dot" w:pos="7927"/>
        </w:tabs>
      </w:pPr>
      <w:r>
        <w:t>Gambar 5. 5 Halaman Data User</w:t>
      </w:r>
      <w:r>
        <w:tab/>
        <w:t>62</w:t>
      </w:r>
    </w:p>
    <w:p w14:paraId="41509580" w14:textId="77777777" w:rsidR="00F13E3D" w:rsidRPr="00117F5A" w:rsidRDefault="00F13E3D" w:rsidP="00F13E3D">
      <w:pPr>
        <w:pStyle w:val="TableofFigures"/>
        <w:tabs>
          <w:tab w:val="right" w:leader="dot" w:pos="7927"/>
        </w:tabs>
      </w:pPr>
      <w:r w:rsidRPr="005B7315">
        <w:t>G</w:t>
      </w:r>
      <w:r>
        <w:t>ambar 5. 6 Halaman Input Data</w:t>
      </w:r>
      <w:r>
        <w:tab/>
        <w:t>63</w:t>
      </w:r>
    </w:p>
    <w:p w14:paraId="4B842A76" w14:textId="77777777" w:rsidR="00F13E3D" w:rsidRPr="00117F5A" w:rsidRDefault="00F13E3D" w:rsidP="00F13E3D">
      <w:pPr>
        <w:pStyle w:val="TableofFigures"/>
        <w:tabs>
          <w:tab w:val="right" w:leader="dot" w:pos="7927"/>
        </w:tabs>
      </w:pPr>
      <w:r>
        <w:t>Gambar 5. 7 Halaman Data</w:t>
      </w:r>
      <w:r>
        <w:tab/>
        <w:t>63</w:t>
      </w:r>
    </w:p>
    <w:p w14:paraId="285DDE57" w14:textId="77777777" w:rsidR="00F13E3D" w:rsidRPr="00117F5A" w:rsidRDefault="00F13E3D" w:rsidP="00F13E3D">
      <w:pPr>
        <w:pStyle w:val="TableofFigures"/>
        <w:tabs>
          <w:tab w:val="right" w:leader="dot" w:pos="7927"/>
        </w:tabs>
      </w:pPr>
      <w:r w:rsidRPr="005B7315">
        <w:t>Gambar 5. 8 Hal</w:t>
      </w:r>
      <w:r>
        <w:t>aman Input Data Pusat Cluster</w:t>
      </w:r>
      <w:r>
        <w:tab/>
        <w:t>64</w:t>
      </w:r>
    </w:p>
    <w:p w14:paraId="3427718B" w14:textId="77777777" w:rsidR="00F13E3D" w:rsidRPr="00117F5A" w:rsidRDefault="00F13E3D" w:rsidP="00F13E3D">
      <w:pPr>
        <w:pStyle w:val="TableofFigures"/>
        <w:tabs>
          <w:tab w:val="right" w:leader="dot" w:pos="7927"/>
        </w:tabs>
      </w:pPr>
      <w:r w:rsidRPr="005B7315">
        <w:t>Gambar 5. 9 Tamp</w:t>
      </w:r>
      <w:r>
        <w:t>ilan Halaman Hasil Clustering</w:t>
      </w:r>
      <w:r>
        <w:tab/>
        <w:t>65</w:t>
      </w:r>
    </w:p>
    <w:p w14:paraId="683BB557" w14:textId="77777777" w:rsidR="00F13E3D" w:rsidRPr="005B7315" w:rsidRDefault="00F13E3D" w:rsidP="00F13E3D">
      <w:pPr>
        <w:pStyle w:val="TableofFigures"/>
        <w:tabs>
          <w:tab w:val="right" w:leader="dot" w:pos="7927"/>
        </w:tabs>
      </w:pPr>
    </w:p>
    <w:p w14:paraId="55A8AE42" w14:textId="77777777" w:rsidR="00F13E3D" w:rsidRPr="00867101" w:rsidRDefault="00F13E3D" w:rsidP="00F13E3D">
      <w:pPr>
        <w:pStyle w:val="TableofFigures"/>
        <w:tabs>
          <w:tab w:val="right" w:leader="dot" w:pos="7927"/>
        </w:tabs>
      </w:pPr>
    </w:p>
    <w:p w14:paraId="43320A25" w14:textId="77777777" w:rsidR="00F13E3D" w:rsidRPr="00867101" w:rsidRDefault="00F13E3D" w:rsidP="00F13E3D">
      <w:pPr>
        <w:pStyle w:val="TableofFigures"/>
        <w:tabs>
          <w:tab w:val="right" w:leader="dot" w:pos="7927"/>
        </w:tabs>
      </w:pPr>
    </w:p>
    <w:p w14:paraId="71BC040E" w14:textId="77777777" w:rsidR="00F13E3D" w:rsidRPr="00AB1DB4" w:rsidRDefault="00F13E3D" w:rsidP="00F13E3D">
      <w:pPr>
        <w:pStyle w:val="TableofFigures"/>
        <w:tabs>
          <w:tab w:val="right" w:leader="dot" w:pos="7927"/>
        </w:tabs>
      </w:pPr>
    </w:p>
    <w:p w14:paraId="54F48C63" w14:textId="77777777" w:rsidR="00F13E3D" w:rsidRPr="00AB1DB4" w:rsidRDefault="00F13E3D" w:rsidP="00F13E3D">
      <w:pPr>
        <w:pStyle w:val="TableofFigures"/>
        <w:tabs>
          <w:tab w:val="right" w:leader="dot" w:pos="7927"/>
        </w:tabs>
      </w:pPr>
    </w:p>
    <w:p w14:paraId="44BAA32E" w14:textId="77777777" w:rsidR="00F13E3D" w:rsidRPr="00AB1DB4" w:rsidRDefault="00F13E3D" w:rsidP="00F13E3D">
      <w:pPr>
        <w:pStyle w:val="TableofFigures"/>
        <w:tabs>
          <w:tab w:val="right" w:leader="dot" w:pos="7927"/>
        </w:tabs>
      </w:pPr>
    </w:p>
    <w:p w14:paraId="47130728" w14:textId="77777777" w:rsidR="00F13E3D" w:rsidRDefault="00F13E3D" w:rsidP="00F13E3D">
      <w:pPr>
        <w:pStyle w:val="TableofFigures"/>
        <w:tabs>
          <w:tab w:val="right" w:leader="dot" w:pos="7927"/>
        </w:tabs>
      </w:pPr>
    </w:p>
    <w:p w14:paraId="40067581" w14:textId="77777777" w:rsidR="00F13E3D" w:rsidRDefault="00F13E3D" w:rsidP="00F13E3D">
      <w:pPr>
        <w:rPr>
          <w:lang w:val="en-AU"/>
        </w:rPr>
      </w:pPr>
    </w:p>
    <w:p w14:paraId="52D6A5E3" w14:textId="77777777" w:rsidR="00F13E3D" w:rsidRDefault="00F13E3D" w:rsidP="00F13E3D">
      <w:pPr>
        <w:rPr>
          <w:lang w:val="en-AU"/>
        </w:rPr>
      </w:pPr>
    </w:p>
    <w:p w14:paraId="0FA6CF02" w14:textId="77777777" w:rsidR="00F13E3D" w:rsidRDefault="00F13E3D" w:rsidP="00F13E3D">
      <w:pPr>
        <w:rPr>
          <w:lang w:val="en-AU"/>
        </w:rPr>
      </w:pPr>
    </w:p>
    <w:p w14:paraId="0D603587" w14:textId="77777777" w:rsidR="00F13E3D" w:rsidRDefault="00F13E3D" w:rsidP="00F13E3D">
      <w:pPr>
        <w:rPr>
          <w:lang w:val="en-AU"/>
        </w:rPr>
      </w:pPr>
    </w:p>
    <w:p w14:paraId="3EF23F8E" w14:textId="77777777" w:rsidR="00F13E3D" w:rsidRDefault="00F13E3D" w:rsidP="00F13E3D">
      <w:pPr>
        <w:rPr>
          <w:lang w:val="en-AU"/>
        </w:rPr>
      </w:pPr>
    </w:p>
    <w:p w14:paraId="6E7CF74F" w14:textId="77777777" w:rsidR="00F13E3D" w:rsidRDefault="00F13E3D" w:rsidP="00F13E3D">
      <w:pPr>
        <w:rPr>
          <w:lang w:val="en-AU"/>
        </w:rPr>
      </w:pPr>
    </w:p>
    <w:p w14:paraId="4B2891E7" w14:textId="77777777" w:rsidR="00F13E3D" w:rsidRDefault="00F13E3D" w:rsidP="00F13E3D">
      <w:pPr>
        <w:rPr>
          <w:lang w:val="en-AU"/>
        </w:rPr>
      </w:pPr>
    </w:p>
    <w:p w14:paraId="6E721CAA" w14:textId="77777777" w:rsidR="00F13E3D" w:rsidRDefault="00F13E3D" w:rsidP="00F13E3D">
      <w:pPr>
        <w:rPr>
          <w:lang w:val="en-AU"/>
        </w:rPr>
      </w:pPr>
    </w:p>
    <w:p w14:paraId="2AC2861E" w14:textId="77777777" w:rsidR="00F13E3D" w:rsidRDefault="00F13E3D" w:rsidP="00F13E3D">
      <w:pPr>
        <w:rPr>
          <w:lang w:val="en-AU"/>
        </w:rPr>
      </w:pPr>
    </w:p>
    <w:p w14:paraId="039FF728" w14:textId="77777777" w:rsidR="00F13E3D" w:rsidRDefault="00F13E3D" w:rsidP="00F13E3D">
      <w:pPr>
        <w:rPr>
          <w:lang w:val="en-AU"/>
        </w:rPr>
      </w:pPr>
    </w:p>
    <w:p w14:paraId="2AD96D3C" w14:textId="77777777" w:rsidR="00F13E3D" w:rsidRDefault="00F13E3D" w:rsidP="00F13E3D">
      <w:pPr>
        <w:rPr>
          <w:lang w:val="en-AU"/>
        </w:rPr>
      </w:pPr>
    </w:p>
    <w:p w14:paraId="2FD11DF8" w14:textId="77777777" w:rsidR="00F13E3D" w:rsidRDefault="00F13E3D" w:rsidP="00F13E3D"/>
    <w:p w14:paraId="4C90F48A" w14:textId="77777777" w:rsidR="000511A7" w:rsidRDefault="000511A7" w:rsidP="00F13E3D"/>
    <w:p w14:paraId="70022E84" w14:textId="77777777" w:rsidR="000511A7" w:rsidRPr="000511A7" w:rsidRDefault="000511A7" w:rsidP="00F13E3D"/>
    <w:p w14:paraId="04777449" w14:textId="77777777" w:rsidR="00F13E3D" w:rsidRDefault="00F13E3D" w:rsidP="0080220E">
      <w:pPr>
        <w:pStyle w:val="Heading1"/>
        <w:numPr>
          <w:ilvl w:val="0"/>
          <w:numId w:val="0"/>
        </w:numPr>
        <w:ind w:left="624"/>
      </w:pPr>
      <w:bookmarkStart w:id="20" w:name="_Toc462764766"/>
      <w:bookmarkStart w:id="21" w:name="_Toc471159164"/>
      <w:bookmarkStart w:id="22" w:name="_Toc471762210"/>
      <w:bookmarkStart w:id="23" w:name="_Toc57326723"/>
      <w:bookmarkStart w:id="24" w:name="_Toc75537557"/>
      <w:r>
        <w:lastRenderedPageBreak/>
        <w:t>D</w:t>
      </w:r>
      <w:r w:rsidRPr="000E4DA8">
        <w:t>AFTAR TABEL</w:t>
      </w:r>
      <w:bookmarkEnd w:id="20"/>
      <w:bookmarkEnd w:id="21"/>
      <w:bookmarkEnd w:id="22"/>
      <w:bookmarkEnd w:id="23"/>
      <w:bookmarkEnd w:id="24"/>
    </w:p>
    <w:p w14:paraId="75B4C90B" w14:textId="77777777" w:rsidR="00F13E3D" w:rsidRPr="000E4DA8" w:rsidRDefault="00F13E3D" w:rsidP="00F13E3D">
      <w:pPr>
        <w:rPr>
          <w:lang w:val="en-US"/>
        </w:rPr>
      </w:pPr>
    </w:p>
    <w:p w14:paraId="33919180" w14:textId="77777777" w:rsidR="00F13E3D" w:rsidRPr="005B7315" w:rsidRDefault="00F13E3D" w:rsidP="00F13E3D">
      <w:pPr>
        <w:pStyle w:val="TableofFigures"/>
        <w:tabs>
          <w:tab w:val="right" w:leader="dot" w:pos="7927"/>
        </w:tabs>
      </w:pPr>
      <w:r w:rsidRPr="005B7315">
        <w:t>Tabel 1. 1 Luas Temuan Kerusakan Hutan Kab. Bone Bolango</w:t>
      </w:r>
      <w:r w:rsidRPr="005B7315">
        <w:tab/>
        <w:t>2</w:t>
      </w:r>
    </w:p>
    <w:p w14:paraId="7287A18E" w14:textId="77777777" w:rsidR="00F13E3D" w:rsidRPr="005B7315" w:rsidRDefault="00F13E3D" w:rsidP="00F13E3D">
      <w:pPr>
        <w:pStyle w:val="TableofFigures"/>
        <w:tabs>
          <w:tab w:val="right" w:leader="dot" w:pos="7927"/>
        </w:tabs>
      </w:pPr>
      <w:r w:rsidRPr="005B7315">
        <w:t>Tabel 1. 2 Penelitian Tentang Clustering</w:t>
      </w:r>
      <w:r w:rsidRPr="005B7315">
        <w:tab/>
        <w:t>5</w:t>
      </w:r>
    </w:p>
    <w:p w14:paraId="584DBE6B" w14:textId="77777777" w:rsidR="00F13E3D" w:rsidRPr="00117F5A" w:rsidRDefault="00F13E3D" w:rsidP="00F13E3D">
      <w:pPr>
        <w:pStyle w:val="TableofFigures"/>
        <w:tabs>
          <w:tab w:val="right" w:leader="dot" w:pos="7927"/>
        </w:tabs>
      </w:pPr>
      <w:r w:rsidRPr="005B7315">
        <w:t>Tabel 2. 1 Ekspor Minyak Kelap</w:t>
      </w:r>
      <w:r>
        <w:t>a Sawit Selang Tahun 2010-2015</w:t>
      </w:r>
      <w:r>
        <w:tab/>
        <w:t>8</w:t>
      </w:r>
    </w:p>
    <w:p w14:paraId="398EF633" w14:textId="77777777" w:rsidR="00F13E3D" w:rsidRPr="00117F5A" w:rsidRDefault="00F13E3D" w:rsidP="00F13E3D">
      <w:pPr>
        <w:pStyle w:val="TableofFigures"/>
        <w:tabs>
          <w:tab w:val="right" w:leader="dot" w:pos="7927"/>
        </w:tabs>
      </w:pPr>
      <w:r w:rsidRPr="005B7315">
        <w:t>Tabel 2. 2 Hasil perhitungan jarak data pada masing-masing centr</w:t>
      </w:r>
      <w:r>
        <w:t>oid</w:t>
      </w:r>
      <w:r>
        <w:tab/>
        <w:t>9</w:t>
      </w:r>
    </w:p>
    <w:p w14:paraId="3C87C883" w14:textId="77777777" w:rsidR="00F13E3D" w:rsidRPr="00117F5A" w:rsidRDefault="00F13E3D" w:rsidP="00F13E3D">
      <w:pPr>
        <w:pStyle w:val="TableofFigures"/>
        <w:tabs>
          <w:tab w:val="right" w:leader="dot" w:pos="7927"/>
        </w:tabs>
      </w:pPr>
      <w:r w:rsidRPr="005B7315">
        <w:t xml:space="preserve">Tabel </w:t>
      </w:r>
      <w:r>
        <w:t>2. 3 Hasil pengelompokan data</w:t>
      </w:r>
      <w:r>
        <w:tab/>
        <w:t>9</w:t>
      </w:r>
    </w:p>
    <w:p w14:paraId="40241618" w14:textId="77777777" w:rsidR="00F13E3D" w:rsidRPr="00117F5A" w:rsidRDefault="00F13E3D" w:rsidP="00F13E3D">
      <w:pPr>
        <w:pStyle w:val="TableofFigures"/>
        <w:tabs>
          <w:tab w:val="right" w:leader="dot" w:pos="7927"/>
        </w:tabs>
      </w:pPr>
      <w:r>
        <w:t>Tabel 2. 4 Centroid baru</w:t>
      </w:r>
      <w:r>
        <w:tab/>
        <w:t>9</w:t>
      </w:r>
    </w:p>
    <w:p w14:paraId="43705BA7" w14:textId="77777777" w:rsidR="00F13E3D" w:rsidRPr="00117F5A" w:rsidRDefault="00F13E3D" w:rsidP="00F13E3D">
      <w:pPr>
        <w:pStyle w:val="TableofFigures"/>
        <w:tabs>
          <w:tab w:val="right" w:leader="dot" w:pos="7927"/>
        </w:tabs>
      </w:pPr>
      <w:r w:rsidRPr="005B7315">
        <w:t xml:space="preserve">Tabel </w:t>
      </w:r>
      <w:r>
        <w:t>2. 5 Hasil pengelompokan data</w:t>
      </w:r>
      <w:r>
        <w:tab/>
        <w:t>10</w:t>
      </w:r>
    </w:p>
    <w:p w14:paraId="4878F3B4" w14:textId="77777777" w:rsidR="00F13E3D" w:rsidRPr="00117F5A" w:rsidRDefault="00F13E3D" w:rsidP="00F13E3D">
      <w:pPr>
        <w:pStyle w:val="TableofFigures"/>
        <w:tabs>
          <w:tab w:val="right" w:leader="dot" w:pos="7927"/>
        </w:tabs>
      </w:pPr>
      <w:r w:rsidRPr="005B7315">
        <w:t>Tabel</w:t>
      </w:r>
      <w:r>
        <w:t xml:space="preserve"> 2. 6 Notasi Use Case Diagram</w:t>
      </w:r>
      <w:r>
        <w:tab/>
        <w:t>12</w:t>
      </w:r>
    </w:p>
    <w:p w14:paraId="632A18A8" w14:textId="77777777" w:rsidR="00F13E3D" w:rsidRPr="00117F5A" w:rsidRDefault="00F13E3D" w:rsidP="00F13E3D">
      <w:pPr>
        <w:pStyle w:val="TableofFigures"/>
        <w:tabs>
          <w:tab w:val="right" w:leader="dot" w:pos="7927"/>
        </w:tabs>
      </w:pPr>
      <w:r w:rsidRPr="005B7315">
        <w:t>Ta</w:t>
      </w:r>
      <w:r>
        <w:t>bel 2. 7 Notasi Class Diagram</w:t>
      </w:r>
      <w:r>
        <w:tab/>
        <w:t>14</w:t>
      </w:r>
    </w:p>
    <w:p w14:paraId="6100BDD2" w14:textId="77777777" w:rsidR="00F13E3D" w:rsidRPr="00117F5A" w:rsidRDefault="00F13E3D" w:rsidP="00F13E3D">
      <w:pPr>
        <w:pStyle w:val="TableofFigures"/>
        <w:tabs>
          <w:tab w:val="right" w:leader="dot" w:pos="7927"/>
        </w:tabs>
      </w:pPr>
      <w:r w:rsidRPr="005B7315">
        <w:t>Tabel</w:t>
      </w:r>
      <w:r>
        <w:t xml:space="preserve"> 2. 8 Notasi Diagram Activity</w:t>
      </w:r>
      <w:r>
        <w:tab/>
        <w:t>15</w:t>
      </w:r>
    </w:p>
    <w:p w14:paraId="747F047E" w14:textId="77777777" w:rsidR="00F13E3D" w:rsidRPr="00117F5A" w:rsidRDefault="00F13E3D" w:rsidP="00F13E3D">
      <w:pPr>
        <w:pStyle w:val="TableofFigures"/>
        <w:tabs>
          <w:tab w:val="right" w:leader="dot" w:pos="7927"/>
        </w:tabs>
      </w:pPr>
      <w:r w:rsidRPr="005B7315">
        <w:t>Tabel 2. 9 Notasi Diagram Sequen</w:t>
      </w:r>
      <w:r>
        <w:t>ce</w:t>
      </w:r>
      <w:r>
        <w:tab/>
        <w:t>16</w:t>
      </w:r>
    </w:p>
    <w:p w14:paraId="47DC427F" w14:textId="77777777" w:rsidR="00F13E3D" w:rsidRPr="00117F5A" w:rsidRDefault="00F13E3D" w:rsidP="00F13E3D">
      <w:pPr>
        <w:pStyle w:val="TableofFigures"/>
        <w:tabs>
          <w:tab w:val="right" w:leader="dot" w:pos="7927"/>
        </w:tabs>
      </w:pPr>
      <w:r>
        <w:t>Tabel 3. 1 Atribut data</w:t>
      </w:r>
      <w:r>
        <w:tab/>
        <w:t>24</w:t>
      </w:r>
    </w:p>
    <w:p w14:paraId="67EFCB31" w14:textId="77777777" w:rsidR="00F13E3D" w:rsidRPr="00117F5A" w:rsidRDefault="00F13E3D" w:rsidP="00F13E3D">
      <w:pPr>
        <w:pStyle w:val="TableofFigures"/>
        <w:tabs>
          <w:tab w:val="right" w:leader="dot" w:pos="7927"/>
        </w:tabs>
      </w:pPr>
      <w:r>
        <w:t>Tabel 4. 1 Mekanisme User</w:t>
      </w:r>
      <w:r>
        <w:tab/>
        <w:t>40</w:t>
      </w:r>
    </w:p>
    <w:p w14:paraId="7552F475" w14:textId="77777777" w:rsidR="00F13E3D" w:rsidRPr="009453CF" w:rsidRDefault="00F13E3D" w:rsidP="00F13E3D">
      <w:pPr>
        <w:pStyle w:val="TableofFigures"/>
        <w:tabs>
          <w:tab w:val="right" w:leader="dot" w:pos="7927"/>
        </w:tabs>
      </w:pPr>
      <w:r>
        <w:t>Tabel 4. 2 Tabel Data</w:t>
      </w:r>
      <w:r>
        <w:tab/>
        <w:t>43</w:t>
      </w:r>
    </w:p>
    <w:p w14:paraId="0A792EA8" w14:textId="77777777" w:rsidR="00F13E3D" w:rsidRPr="009453CF" w:rsidRDefault="00F13E3D" w:rsidP="00F13E3D">
      <w:pPr>
        <w:pStyle w:val="TableofFigures"/>
        <w:tabs>
          <w:tab w:val="right" w:leader="dot" w:pos="7927"/>
        </w:tabs>
      </w:pPr>
      <w:r>
        <w:t>Tabel 4. 3 Tabel user</w:t>
      </w:r>
      <w:r>
        <w:tab/>
        <w:t>44</w:t>
      </w:r>
    </w:p>
    <w:p w14:paraId="65FFAA23" w14:textId="77777777" w:rsidR="00F13E3D" w:rsidRPr="009453CF" w:rsidRDefault="00F13E3D" w:rsidP="00F13E3D">
      <w:pPr>
        <w:pStyle w:val="TableofFigures"/>
        <w:tabs>
          <w:tab w:val="right" w:leader="dot" w:pos="7927"/>
        </w:tabs>
      </w:pPr>
      <w:r>
        <w:t>Tabel 4. 4 Tabel Centroid</w:t>
      </w:r>
      <w:r>
        <w:tab/>
        <w:t>44</w:t>
      </w:r>
    </w:p>
    <w:p w14:paraId="1C2EE904" w14:textId="77777777" w:rsidR="00F13E3D" w:rsidRPr="009453CF" w:rsidRDefault="00F13E3D" w:rsidP="00F13E3D">
      <w:pPr>
        <w:pStyle w:val="TableofFigures"/>
        <w:tabs>
          <w:tab w:val="right" w:leader="dot" w:pos="7927"/>
        </w:tabs>
      </w:pPr>
      <w:r w:rsidRPr="005B7315">
        <w:t>Tab</w:t>
      </w:r>
      <w:r>
        <w:t>el 4. 5 Tabel square_distance</w:t>
      </w:r>
      <w:r>
        <w:tab/>
        <w:t>44</w:t>
      </w:r>
    </w:p>
    <w:p w14:paraId="4EAE124C" w14:textId="77777777" w:rsidR="00F13E3D" w:rsidRPr="009453CF" w:rsidRDefault="00F13E3D" w:rsidP="00F13E3D">
      <w:pPr>
        <w:pStyle w:val="TableofFigures"/>
        <w:tabs>
          <w:tab w:val="right" w:leader="dot" w:pos="7927"/>
        </w:tabs>
      </w:pPr>
      <w:r w:rsidRPr="005B7315">
        <w:t>T</w:t>
      </w:r>
      <w:r>
        <w:t>abel 4. 6 Tabel Hasil Cluster</w:t>
      </w:r>
      <w:r>
        <w:tab/>
        <w:t>45</w:t>
      </w:r>
    </w:p>
    <w:p w14:paraId="0700D145" w14:textId="77777777" w:rsidR="00F13E3D" w:rsidRPr="009453CF" w:rsidRDefault="00F13E3D" w:rsidP="00F13E3D">
      <w:pPr>
        <w:pStyle w:val="TableofFigures"/>
        <w:tabs>
          <w:tab w:val="right" w:leader="dot" w:pos="7927"/>
        </w:tabs>
      </w:pPr>
      <w:r w:rsidRPr="005B7315">
        <w:t>Tabel 4</w:t>
      </w:r>
      <w:r>
        <w:t>. 7 Tabel Pengujian Black Box</w:t>
      </w:r>
      <w:r>
        <w:tab/>
        <w:t>51</w:t>
      </w:r>
    </w:p>
    <w:p w14:paraId="4568E782" w14:textId="77777777" w:rsidR="00F13E3D" w:rsidRPr="009453CF" w:rsidRDefault="00F13E3D" w:rsidP="00F13E3D">
      <w:pPr>
        <w:pStyle w:val="TableofFigures"/>
        <w:tabs>
          <w:tab w:val="right" w:leader="dot" w:pos="7927"/>
        </w:tabs>
      </w:pPr>
      <w:r w:rsidRPr="005B7315">
        <w:t>Tabel</w:t>
      </w:r>
      <w:r>
        <w:t xml:space="preserve"> 5. 1 Data 2017-2019</w:t>
      </w:r>
      <w:r>
        <w:tab/>
        <w:t>53</w:t>
      </w:r>
    </w:p>
    <w:p w14:paraId="64863CD7" w14:textId="77777777" w:rsidR="00F13E3D" w:rsidRPr="009453CF" w:rsidRDefault="00F13E3D" w:rsidP="00F13E3D">
      <w:pPr>
        <w:pStyle w:val="TableofFigures"/>
        <w:tabs>
          <w:tab w:val="right" w:leader="dot" w:pos="7927"/>
        </w:tabs>
      </w:pPr>
      <w:r>
        <w:t>Tabel 5. 2 Data</w:t>
      </w:r>
      <w:r>
        <w:tab/>
        <w:t>54</w:t>
      </w:r>
    </w:p>
    <w:p w14:paraId="0CD90369" w14:textId="77777777" w:rsidR="00F13E3D" w:rsidRPr="009453CF" w:rsidRDefault="00F13E3D" w:rsidP="00F13E3D">
      <w:pPr>
        <w:pStyle w:val="TableofFigures"/>
        <w:tabs>
          <w:tab w:val="right" w:leader="dot" w:pos="7927"/>
        </w:tabs>
      </w:pPr>
      <w:r>
        <w:t>Tabel 5. 3 Pusat Cluster</w:t>
      </w:r>
      <w:r>
        <w:tab/>
        <w:t>55</w:t>
      </w:r>
    </w:p>
    <w:p w14:paraId="7C649DEB" w14:textId="77777777" w:rsidR="00F13E3D" w:rsidRPr="009453CF" w:rsidRDefault="00F13E3D" w:rsidP="00F13E3D">
      <w:pPr>
        <w:pStyle w:val="TableofFigures"/>
        <w:tabs>
          <w:tab w:val="right" w:leader="dot" w:pos="7927"/>
        </w:tabs>
      </w:pPr>
      <w:r>
        <w:t>Tabel 5. 4 Iterasi 1</w:t>
      </w:r>
      <w:r>
        <w:tab/>
        <w:t>56</w:t>
      </w:r>
    </w:p>
    <w:p w14:paraId="3B0B4B37" w14:textId="77777777" w:rsidR="00F13E3D" w:rsidRPr="009453CF" w:rsidRDefault="00F13E3D" w:rsidP="00F13E3D">
      <w:pPr>
        <w:pStyle w:val="TableofFigures"/>
        <w:tabs>
          <w:tab w:val="right" w:leader="dot" w:pos="7927"/>
        </w:tabs>
      </w:pPr>
      <w:r>
        <w:t>Tabel 5. 5 Iterasi 2</w:t>
      </w:r>
      <w:r>
        <w:tab/>
        <w:t>56</w:t>
      </w:r>
    </w:p>
    <w:p w14:paraId="3B5146C9" w14:textId="77777777" w:rsidR="00F13E3D" w:rsidRPr="009453CF" w:rsidRDefault="00F13E3D" w:rsidP="00F13E3D">
      <w:pPr>
        <w:pStyle w:val="TableofFigures"/>
        <w:tabs>
          <w:tab w:val="right" w:leader="dot" w:pos="7927"/>
        </w:tabs>
      </w:pPr>
      <w:r>
        <w:t>Tabel 5. 6 Iterasi 3</w:t>
      </w:r>
      <w:r>
        <w:tab/>
        <w:t>57</w:t>
      </w:r>
    </w:p>
    <w:p w14:paraId="381563A3" w14:textId="77777777" w:rsidR="00F13E3D" w:rsidRPr="009453CF" w:rsidRDefault="00F13E3D" w:rsidP="00F13E3D">
      <w:pPr>
        <w:pStyle w:val="TableofFigures"/>
        <w:tabs>
          <w:tab w:val="right" w:leader="dot" w:pos="7927"/>
        </w:tabs>
      </w:pPr>
      <w:r>
        <w:t>Tabel 5. 7 Iterasi 4</w:t>
      </w:r>
      <w:r>
        <w:tab/>
        <w:t>57</w:t>
      </w:r>
    </w:p>
    <w:p w14:paraId="7EEE95EA" w14:textId="52330560" w:rsidR="00EA5D9C" w:rsidRDefault="00F13E3D" w:rsidP="000511A7">
      <w:pPr>
        <w:pStyle w:val="TableofFigures"/>
        <w:tabs>
          <w:tab w:val="right" w:leader="dot" w:pos="7927"/>
        </w:tabs>
      </w:pPr>
      <w:r>
        <w:t>Tabel 5. 8 Iterasi 5</w:t>
      </w:r>
      <w:r>
        <w:tab/>
        <w:t>58</w:t>
      </w:r>
    </w:p>
    <w:p w14:paraId="0A62162F" w14:textId="77777777" w:rsidR="000511A7" w:rsidRPr="000511A7" w:rsidRDefault="000511A7" w:rsidP="000511A7"/>
    <w:p w14:paraId="56444B06" w14:textId="77777777" w:rsidR="00577E6B" w:rsidRDefault="00AC56F2" w:rsidP="00577E6B">
      <w:pPr>
        <w:pStyle w:val="Heading1"/>
        <w:numPr>
          <w:ilvl w:val="0"/>
          <w:numId w:val="0"/>
        </w:numPr>
      </w:pPr>
      <w:r w:rsidRPr="002C1EA4">
        <w:rPr>
          <w:b w:val="0"/>
          <w:noProof/>
          <w:lang w:val="en-US"/>
        </w:rPr>
        <w:lastRenderedPageBreak/>
        <mc:AlternateContent>
          <mc:Choice Requires="wps">
            <w:drawing>
              <wp:anchor distT="0" distB="0" distL="114300" distR="114300" simplePos="0" relativeHeight="251627008" behindDoc="0" locked="0" layoutInCell="1" allowOverlap="1" wp14:anchorId="1ADE0BE6" wp14:editId="537B41DB">
                <wp:simplePos x="0" y="0"/>
                <wp:positionH relativeFrom="column">
                  <wp:posOffset>5151120</wp:posOffset>
                </wp:positionH>
                <wp:positionV relativeFrom="paragraph">
                  <wp:posOffset>-982980</wp:posOffset>
                </wp:positionV>
                <wp:extent cx="123825" cy="219075"/>
                <wp:effectExtent l="0" t="0" r="9525" b="952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825" cy="219075"/>
                        </a:xfrm>
                        <a:prstGeom prst="rect">
                          <a:avLst/>
                        </a:prstGeom>
                        <a:solidFill>
                          <a:schemeClr val="lt1"/>
                        </a:solidFill>
                        <a:ln w="6350">
                          <a:noFill/>
                        </a:ln>
                      </wps:spPr>
                      <wps:txbx>
                        <w:txbxContent>
                          <w:p w14:paraId="43081B99" w14:textId="77777777" w:rsidR="00ED35F8" w:rsidRDefault="00ED35F8" w:rsidP="00AC56F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405.6pt;margin-top:-77.4pt;width:9.75pt;height:17.2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" fillcolor="white [3201]" stroked="f" strokeweight=".5pt">
                <v:path arrowok="t"/>
                <v:textbox>
                  <w:txbxContent>
                    <w:p w14:paraId="43081B99" w14:textId="77777777" w:rsidR="00ED35F8" w:rsidRDefault="00ED35F8" w:rsidP="00AC56F2"/>
                  </w:txbxContent>
                </v:textbox>
              </v:shape>
            </w:pict>
          </mc:Fallback>
        </mc:AlternateContent>
      </w:r>
      <w:r w:rsidRPr="00D84A2B">
        <w:t>BAB I</w:t>
      </w:r>
      <w:bookmarkStart w:id="25" w:name="_Toc496823630"/>
      <w:r w:rsidRPr="00D84A2B">
        <w:t xml:space="preserve"> </w:t>
      </w:r>
    </w:p>
    <w:p w14:paraId="31ED6E4D" w14:textId="14FF0B9C" w:rsidR="00AC56F2" w:rsidRPr="00D84A2B" w:rsidRDefault="00AC56F2" w:rsidP="00577E6B">
      <w:pPr>
        <w:pStyle w:val="Heading1"/>
        <w:numPr>
          <w:ilvl w:val="0"/>
          <w:numId w:val="0"/>
        </w:numPr>
      </w:pPr>
      <w:r w:rsidRPr="00D84A2B">
        <w:t>PENDAHULUAN</w:t>
      </w:r>
      <w:bookmarkEnd w:id="0"/>
      <w:bookmarkEnd w:id="1"/>
      <w:bookmarkEnd w:id="25"/>
    </w:p>
    <w:p w14:paraId="7CAD46ED" w14:textId="77777777" w:rsidR="00AC56F2" w:rsidRPr="002C1EA4" w:rsidRDefault="00AC56F2" w:rsidP="00AC56F2"/>
    <w:p w14:paraId="1E86F2D4" w14:textId="77777777" w:rsidR="00AC56F2" w:rsidRPr="002C1EA4" w:rsidRDefault="00AC56F2" w:rsidP="007B7CE1">
      <w:pPr>
        <w:pStyle w:val="Heading2"/>
        <w:numPr>
          <w:ilvl w:val="0"/>
          <w:numId w:val="22"/>
        </w:numPr>
        <w:spacing w:line="360" w:lineRule="auto"/>
        <w:ind w:left="567" w:hanging="567"/>
        <w:rPr>
          <w:b w:val="0"/>
          <w:szCs w:val="24"/>
        </w:rPr>
      </w:pPr>
      <w:bookmarkStart w:id="26" w:name="_Toc511602797"/>
      <w:bookmarkStart w:id="27" w:name="_Toc105428033"/>
      <w:r w:rsidRPr="002C1EA4">
        <w:rPr>
          <w:szCs w:val="24"/>
        </w:rPr>
        <w:t>Latar Belakang</w:t>
      </w:r>
      <w:bookmarkEnd w:id="26"/>
      <w:bookmarkEnd w:id="27"/>
    </w:p>
    <w:p w14:paraId="35EC901E" w14:textId="77777777" w:rsidR="00A26CB3" w:rsidRPr="00A26CB3" w:rsidRDefault="00A26CB3" w:rsidP="00A26CB3">
      <w:pPr>
        <w:pStyle w:val="ListParagraph"/>
        <w:ind w:left="0" w:firstLine="630"/>
        <w:rPr>
          <w:color w:val="000000"/>
        </w:rPr>
      </w:pPr>
      <w:r w:rsidRPr="00A26CB3">
        <w:rPr>
          <w:shd w:val="clear" w:color="auto" w:fill="FFFFFF"/>
        </w:rPr>
        <w:t>Hutan merupakan suatu daerah dimana didalamnya terdapat sejumlah tumbuhan tanaman dan sumber daya mineral yang sangat penting terhadap kelangsungan kehidupan manusia dan hewan di muka bumi ini [1].</w:t>
      </w:r>
    </w:p>
    <w:p w14:paraId="4F618D17" w14:textId="1E58B153" w:rsidR="00A26CB3" w:rsidRPr="00A26CB3" w:rsidRDefault="00A26CB3" w:rsidP="00A26CB3">
      <w:pPr>
        <w:pStyle w:val="ListParagraph"/>
        <w:ind w:left="0" w:firstLine="630"/>
        <w:rPr>
          <w:color w:val="000000"/>
        </w:rPr>
      </w:pPr>
      <w:r w:rsidRPr="00A26CB3">
        <w:rPr>
          <w:rStyle w:val="fontstyle01"/>
          <w:szCs w:val="24"/>
        </w:rPr>
        <w:t xml:space="preserve">Kerusakan sumber daya hutan mengakibatkan penurunan kemampuan fungsi hutan dalam mendukung segala aspek kehidupan. </w:t>
      </w:r>
      <w:r>
        <w:rPr>
          <w:rStyle w:val="fontstyle01"/>
          <w:szCs w:val="24"/>
        </w:rPr>
        <w:t>Berbagai benda</w:t>
      </w:r>
      <w:r w:rsidRPr="00A26CB3">
        <w:rPr>
          <w:rStyle w:val="fontstyle01"/>
          <w:szCs w:val="24"/>
        </w:rPr>
        <w:t xml:space="preserve"> alam pastinya siap menanti, terjadi bencana banjir dan tanah longsor ketika musim hujan tiba, atau kekeringan kar</w:t>
      </w:r>
      <w:r w:rsidR="00577E6B">
        <w:rPr>
          <w:rStyle w:val="fontstyle01"/>
          <w:szCs w:val="24"/>
        </w:rPr>
        <w:t>e</w:t>
      </w:r>
      <w:r w:rsidRPr="00A26CB3">
        <w:rPr>
          <w:rStyle w:val="fontstyle01"/>
          <w:szCs w:val="24"/>
        </w:rPr>
        <w:t>na sumber air telah habis jika musim kemarau tiba [2]. Faktor yang mengakibatkan terjadinya tingkat</w:t>
      </w:r>
      <w:bookmarkStart w:id="28" w:name="_GoBack"/>
      <w:bookmarkEnd w:id="28"/>
      <w:r w:rsidRPr="00A26CB3">
        <w:rPr>
          <w:rStyle w:val="fontstyle01"/>
          <w:szCs w:val="24"/>
        </w:rPr>
        <w:t xml:space="preserve"> kekritisan hutan, salah satunya adalah eksploitasi sumber daya hutan untuk kebutuhan manusia yang tidak terkontrol [3]. Perambahan dengan cara membakar hutan merupakan salah satu cara tradisional yang dilakukan oleh masyarakat Bone Bolango, hal ini dilakukan dengan tujuan untuk membuka lahan perkebunan seperti jagung, kacang tanah dan sebagainya. Penebangan liar, pembukaan tambang emas tradisional serta seringnya terjadi kebakaran memperparah kondisi hutan. Akibatnya ketika musim hujan tiba, bencana banjir tidak dapat terbendung, hingga mencapai Kota Gorontalo, sebab sungai bermuara di Kota Gorontalo. Timbulnya bencana longsor dimana-mana yang menyebabkan kerugian materi bahkan mengakibatkan kehilangan nyawa seperti yang terjadi diawal tahun 2021 tepatnya di desa mamungaa timur kecamatan Bone</w:t>
      </w:r>
      <w:r w:rsidRPr="00A26CB3">
        <w:rPr>
          <w:color w:val="000000"/>
        </w:rPr>
        <w:t>.</w:t>
      </w:r>
    </w:p>
    <w:p w14:paraId="6C6E7C0D" w14:textId="77777777" w:rsidR="00A26CB3" w:rsidRPr="00A26CB3" w:rsidRDefault="00A26CB3" w:rsidP="00A26CB3">
      <w:pPr>
        <w:pStyle w:val="ListParagraph"/>
        <w:ind w:left="0" w:firstLine="630"/>
        <w:rPr>
          <w:color w:val="000000"/>
        </w:rPr>
      </w:pPr>
      <w:r w:rsidRPr="00A26CB3">
        <w:rPr>
          <w:color w:val="000000"/>
        </w:rPr>
        <w:t>Berdasarkan data yang diperoleh dari Dinas Kehutanan dan pertambangan Kabupaten Bone Bolango, dari 18 kecamatan total lahan hutan yang masih tersisa berjumlah 188.174.91 Ha. Jumlah ini diperkirakan akan terus tergerus atau semakin berkurang yang diakibatkan oleh bertambahnya jumlah penduduk dan aktivitas perambahan hutan dan pembangunan. Berikut data temuan luas kerusakan hutan di Kabupaten Bone Bolango tahun 2019:</w:t>
      </w:r>
    </w:p>
    <w:p w14:paraId="351B9E8D" w14:textId="77777777" w:rsidR="00AC56F2" w:rsidRDefault="00AC56F2" w:rsidP="00AC56F2">
      <w:pPr>
        <w:ind w:firstLine="567"/>
        <w:rPr>
          <w:color w:val="000000"/>
        </w:rPr>
      </w:pPr>
    </w:p>
    <w:p w14:paraId="1419E3D3" w14:textId="77777777" w:rsidR="00A26CB3" w:rsidRDefault="00A26CB3" w:rsidP="00AC56F2">
      <w:pPr>
        <w:ind w:firstLine="567"/>
        <w:rPr>
          <w:color w:val="000000"/>
        </w:rPr>
      </w:pPr>
    </w:p>
    <w:p w14:paraId="176D1EC4" w14:textId="77777777" w:rsidR="00577E6B" w:rsidRDefault="00577E6B" w:rsidP="00AC56F2">
      <w:pPr>
        <w:ind w:firstLine="567"/>
        <w:rPr>
          <w:color w:val="000000"/>
        </w:rPr>
      </w:pPr>
    </w:p>
    <w:p w14:paraId="4045D138" w14:textId="77777777" w:rsidR="00A26CB3" w:rsidRPr="002C1EA4" w:rsidRDefault="00A26CB3" w:rsidP="00AC56F2">
      <w:pPr>
        <w:ind w:firstLine="567"/>
        <w:rPr>
          <w:color w:val="000000"/>
        </w:rPr>
      </w:pPr>
    </w:p>
    <w:p w14:paraId="7F9E555F" w14:textId="77777777" w:rsidR="00AC56F2" w:rsidRPr="00D84A2B" w:rsidRDefault="00AC56F2" w:rsidP="00AC56F2">
      <w:pPr>
        <w:pStyle w:val="Caption"/>
        <w:rPr>
          <w:i/>
        </w:rPr>
      </w:pPr>
      <w:bookmarkStart w:id="29" w:name="_Toc105428074"/>
      <w:r w:rsidRPr="00722200">
        <w:rPr>
          <w:b/>
        </w:rPr>
        <w:lastRenderedPageBreak/>
        <w:t xml:space="preserve">Tabel 1. </w:t>
      </w:r>
      <w:r w:rsidRPr="00722200">
        <w:rPr>
          <w:b/>
          <w:i/>
        </w:rPr>
        <w:fldChar w:fldCharType="begin"/>
      </w:r>
      <w:r w:rsidRPr="00722200">
        <w:rPr>
          <w:b/>
        </w:rPr>
        <w:instrText xml:space="preserve"> SEQ Tabel_1. \* ARABIC </w:instrText>
      </w:r>
      <w:r w:rsidRPr="00722200">
        <w:rPr>
          <w:b/>
          <w:i/>
        </w:rPr>
        <w:fldChar w:fldCharType="separate"/>
      </w:r>
      <w:r w:rsidRPr="00722200">
        <w:rPr>
          <w:b/>
          <w:noProof/>
        </w:rPr>
        <w:t>1</w:t>
      </w:r>
      <w:r w:rsidRPr="00722200">
        <w:rPr>
          <w:b/>
          <w:i/>
        </w:rPr>
        <w:fldChar w:fldCharType="end"/>
      </w:r>
      <w:r w:rsidRPr="00D84A2B">
        <w:t xml:space="preserve"> Luas Temuan Kerusakan Hutan Kab. Bone Bolango</w:t>
      </w:r>
      <w:bookmarkEnd w:id="29"/>
    </w:p>
    <w:tbl>
      <w:tblPr>
        <w:tblStyle w:val="TableGrid"/>
        <w:tblW w:w="8480" w:type="dxa"/>
        <w:tblLook w:val="04A0" w:firstRow="1" w:lastRow="0" w:firstColumn="1" w:lastColumn="0" w:noHBand="0" w:noVBand="1"/>
      </w:tblPr>
      <w:tblGrid>
        <w:gridCol w:w="510"/>
        <w:gridCol w:w="1243"/>
        <w:gridCol w:w="1572"/>
        <w:gridCol w:w="3600"/>
        <w:gridCol w:w="1555"/>
      </w:tblGrid>
      <w:tr w:rsidR="00AC56F2" w:rsidRPr="002C1EA4" w14:paraId="7CA6D38A" w14:textId="77777777" w:rsidTr="00A26CB3">
        <w:tc>
          <w:tcPr>
            <w:tcW w:w="510" w:type="dxa"/>
          </w:tcPr>
          <w:p w14:paraId="783E08A8" w14:textId="77777777" w:rsidR="00AC56F2" w:rsidRPr="002C1EA4" w:rsidRDefault="00AC56F2" w:rsidP="00A26CB3">
            <w:pPr>
              <w:spacing w:line="240" w:lineRule="auto"/>
            </w:pPr>
            <w:r w:rsidRPr="002C1EA4">
              <w:t>No</w:t>
            </w:r>
          </w:p>
        </w:tc>
        <w:tc>
          <w:tcPr>
            <w:tcW w:w="1243" w:type="dxa"/>
          </w:tcPr>
          <w:p w14:paraId="7EDF0BA4" w14:textId="77777777" w:rsidR="00AC56F2" w:rsidRPr="002C1EA4" w:rsidRDefault="00AC56F2" w:rsidP="00A26CB3">
            <w:pPr>
              <w:spacing w:line="240" w:lineRule="auto"/>
              <w:jc w:val="center"/>
            </w:pPr>
            <w:r w:rsidRPr="002C1EA4">
              <w:t>Bulan</w:t>
            </w:r>
          </w:p>
        </w:tc>
        <w:tc>
          <w:tcPr>
            <w:tcW w:w="1572" w:type="dxa"/>
          </w:tcPr>
          <w:p w14:paraId="4DCE8119" w14:textId="77777777" w:rsidR="00AC56F2" w:rsidRPr="002C1EA4" w:rsidRDefault="00AC56F2" w:rsidP="00A26CB3">
            <w:pPr>
              <w:spacing w:line="240" w:lineRule="auto"/>
              <w:jc w:val="center"/>
            </w:pPr>
            <w:r w:rsidRPr="002C1EA4">
              <w:t>Temuan</w:t>
            </w:r>
          </w:p>
        </w:tc>
        <w:tc>
          <w:tcPr>
            <w:tcW w:w="3600" w:type="dxa"/>
          </w:tcPr>
          <w:p w14:paraId="063B72EE" w14:textId="77777777" w:rsidR="00AC56F2" w:rsidRPr="002C1EA4" w:rsidRDefault="00AC56F2" w:rsidP="00A26CB3">
            <w:pPr>
              <w:spacing w:line="240" w:lineRule="auto"/>
              <w:jc w:val="center"/>
            </w:pPr>
            <w:r w:rsidRPr="002C1EA4">
              <w:t>Lokasi</w:t>
            </w:r>
          </w:p>
        </w:tc>
        <w:tc>
          <w:tcPr>
            <w:tcW w:w="1555" w:type="dxa"/>
          </w:tcPr>
          <w:p w14:paraId="31B4B595" w14:textId="77777777" w:rsidR="00AC56F2" w:rsidRPr="002C1EA4" w:rsidRDefault="00AC56F2" w:rsidP="00A26CB3">
            <w:pPr>
              <w:spacing w:line="240" w:lineRule="auto"/>
              <w:jc w:val="center"/>
            </w:pPr>
            <w:r w:rsidRPr="002C1EA4">
              <w:t>Volume/Ha</w:t>
            </w:r>
          </w:p>
        </w:tc>
      </w:tr>
      <w:tr w:rsidR="00AC56F2" w:rsidRPr="002C1EA4" w14:paraId="01517321" w14:textId="77777777" w:rsidTr="00A26CB3">
        <w:tc>
          <w:tcPr>
            <w:tcW w:w="510" w:type="dxa"/>
          </w:tcPr>
          <w:p w14:paraId="270E611A" w14:textId="77777777" w:rsidR="00AC56F2" w:rsidRPr="002C1EA4" w:rsidRDefault="00AC56F2" w:rsidP="00A26CB3">
            <w:pPr>
              <w:spacing w:line="240" w:lineRule="auto"/>
            </w:pPr>
            <w:r w:rsidRPr="002C1EA4">
              <w:t>1</w:t>
            </w:r>
          </w:p>
        </w:tc>
        <w:tc>
          <w:tcPr>
            <w:tcW w:w="1243" w:type="dxa"/>
          </w:tcPr>
          <w:p w14:paraId="6DAFE19B" w14:textId="77777777" w:rsidR="00AC56F2" w:rsidRPr="002C1EA4" w:rsidRDefault="00AC56F2" w:rsidP="00A26CB3">
            <w:pPr>
              <w:spacing w:line="240" w:lineRule="auto"/>
            </w:pPr>
            <w:r w:rsidRPr="002C1EA4">
              <w:t>Januari</w:t>
            </w:r>
          </w:p>
        </w:tc>
        <w:tc>
          <w:tcPr>
            <w:tcW w:w="1572" w:type="dxa"/>
          </w:tcPr>
          <w:p w14:paraId="0F6EFC3C" w14:textId="77777777" w:rsidR="00AC56F2" w:rsidRPr="002C1EA4" w:rsidRDefault="00AC56F2" w:rsidP="007B7CE1">
            <w:pPr>
              <w:pStyle w:val="ListParagraph"/>
              <w:numPr>
                <w:ilvl w:val="0"/>
                <w:numId w:val="32"/>
              </w:numPr>
              <w:spacing w:line="240" w:lineRule="auto"/>
              <w:ind w:left="106" w:hanging="180"/>
              <w:jc w:val="left"/>
            </w:pPr>
            <w:r w:rsidRPr="002C1EA4">
              <w:t>Perambahan</w:t>
            </w:r>
          </w:p>
        </w:tc>
        <w:tc>
          <w:tcPr>
            <w:tcW w:w="3600" w:type="dxa"/>
          </w:tcPr>
          <w:p w14:paraId="2FCF4644" w14:textId="77777777" w:rsidR="00AC56F2" w:rsidRPr="002C1EA4" w:rsidRDefault="00AC56F2" w:rsidP="007B7CE1">
            <w:pPr>
              <w:pStyle w:val="ListParagraph"/>
              <w:numPr>
                <w:ilvl w:val="0"/>
                <w:numId w:val="32"/>
              </w:numPr>
              <w:spacing w:line="240" w:lineRule="auto"/>
              <w:ind w:left="166" w:hanging="180"/>
              <w:jc w:val="left"/>
            </w:pPr>
            <w:r w:rsidRPr="002C1EA4">
              <w:t>Desa Taludaa Kec. Bone</w:t>
            </w:r>
          </w:p>
          <w:p w14:paraId="3DC76895" w14:textId="77777777" w:rsidR="00AC56F2" w:rsidRPr="002C1EA4" w:rsidRDefault="00AC56F2" w:rsidP="007B7CE1">
            <w:pPr>
              <w:pStyle w:val="ListParagraph"/>
              <w:numPr>
                <w:ilvl w:val="0"/>
                <w:numId w:val="32"/>
              </w:numPr>
              <w:spacing w:line="240" w:lineRule="auto"/>
              <w:ind w:left="166" w:hanging="180"/>
              <w:jc w:val="left"/>
            </w:pPr>
            <w:r w:rsidRPr="002C1EA4">
              <w:t>Desa Kemiri Kec. Bone Pantai</w:t>
            </w:r>
          </w:p>
        </w:tc>
        <w:tc>
          <w:tcPr>
            <w:tcW w:w="1555" w:type="dxa"/>
          </w:tcPr>
          <w:p w14:paraId="2603F9B7" w14:textId="77777777" w:rsidR="00AC56F2" w:rsidRPr="002C1EA4" w:rsidRDefault="00AC56F2" w:rsidP="00A26CB3">
            <w:pPr>
              <w:spacing w:line="240" w:lineRule="auto"/>
            </w:pPr>
            <w:r w:rsidRPr="002C1EA4">
              <w:t>2.079 Ha</w:t>
            </w:r>
          </w:p>
          <w:p w14:paraId="018FB64E" w14:textId="77777777" w:rsidR="00AC56F2" w:rsidRPr="002C1EA4" w:rsidRDefault="00AC56F2" w:rsidP="00A26CB3">
            <w:pPr>
              <w:spacing w:line="240" w:lineRule="auto"/>
            </w:pPr>
            <w:r w:rsidRPr="002C1EA4">
              <w:t>0.514 Ha</w:t>
            </w:r>
          </w:p>
        </w:tc>
      </w:tr>
      <w:tr w:rsidR="00AC56F2" w:rsidRPr="002C1EA4" w14:paraId="005A1C3F" w14:textId="77777777" w:rsidTr="00A26CB3">
        <w:tc>
          <w:tcPr>
            <w:tcW w:w="510" w:type="dxa"/>
          </w:tcPr>
          <w:p w14:paraId="2CBA7396" w14:textId="77777777" w:rsidR="00AC56F2" w:rsidRPr="002C1EA4" w:rsidRDefault="00AC56F2" w:rsidP="00A26CB3">
            <w:pPr>
              <w:spacing w:line="240" w:lineRule="auto"/>
            </w:pPr>
            <w:r w:rsidRPr="002C1EA4">
              <w:t>2</w:t>
            </w:r>
          </w:p>
        </w:tc>
        <w:tc>
          <w:tcPr>
            <w:tcW w:w="1243" w:type="dxa"/>
          </w:tcPr>
          <w:p w14:paraId="07F1021F" w14:textId="77777777" w:rsidR="00AC56F2" w:rsidRPr="002C1EA4" w:rsidRDefault="00AC56F2" w:rsidP="00A26CB3">
            <w:pPr>
              <w:spacing w:line="240" w:lineRule="auto"/>
            </w:pPr>
            <w:r w:rsidRPr="002C1EA4">
              <w:t>Februari</w:t>
            </w:r>
          </w:p>
        </w:tc>
        <w:tc>
          <w:tcPr>
            <w:tcW w:w="1572" w:type="dxa"/>
          </w:tcPr>
          <w:p w14:paraId="43EB0211" w14:textId="77777777" w:rsidR="00AC56F2" w:rsidRPr="002C1EA4" w:rsidRDefault="00AC56F2" w:rsidP="007B7CE1">
            <w:pPr>
              <w:pStyle w:val="ListParagraph"/>
              <w:numPr>
                <w:ilvl w:val="0"/>
                <w:numId w:val="32"/>
              </w:numPr>
              <w:spacing w:line="240" w:lineRule="auto"/>
              <w:ind w:left="106" w:hanging="180"/>
              <w:jc w:val="left"/>
            </w:pPr>
            <w:r w:rsidRPr="002C1EA4">
              <w:t>Penebangan Liar</w:t>
            </w:r>
          </w:p>
        </w:tc>
        <w:tc>
          <w:tcPr>
            <w:tcW w:w="3600" w:type="dxa"/>
          </w:tcPr>
          <w:p w14:paraId="29BB1B1C" w14:textId="77777777" w:rsidR="00AC56F2" w:rsidRPr="002C1EA4" w:rsidRDefault="00AC56F2" w:rsidP="007B7CE1">
            <w:pPr>
              <w:pStyle w:val="ListParagraph"/>
              <w:numPr>
                <w:ilvl w:val="0"/>
                <w:numId w:val="32"/>
              </w:numPr>
              <w:spacing w:line="240" w:lineRule="auto"/>
              <w:ind w:left="166" w:hanging="166"/>
              <w:jc w:val="left"/>
            </w:pPr>
            <w:r w:rsidRPr="002C1EA4">
              <w:t>Desa Pilolaheya Kec. Bolango Ulu</w:t>
            </w:r>
          </w:p>
        </w:tc>
        <w:tc>
          <w:tcPr>
            <w:tcW w:w="1555" w:type="dxa"/>
          </w:tcPr>
          <w:p w14:paraId="0A0BC390" w14:textId="77777777" w:rsidR="00AC56F2" w:rsidRPr="002C1EA4" w:rsidRDefault="00AC56F2" w:rsidP="00A26CB3">
            <w:pPr>
              <w:spacing w:line="240" w:lineRule="auto"/>
            </w:pPr>
            <w:r w:rsidRPr="002C1EA4">
              <w:t>0.731 Ha</w:t>
            </w:r>
          </w:p>
        </w:tc>
      </w:tr>
      <w:tr w:rsidR="00AC56F2" w:rsidRPr="002C1EA4" w14:paraId="0510CBA8" w14:textId="77777777" w:rsidTr="00A26CB3">
        <w:tc>
          <w:tcPr>
            <w:tcW w:w="510" w:type="dxa"/>
          </w:tcPr>
          <w:p w14:paraId="1BFA4174" w14:textId="77777777" w:rsidR="00AC56F2" w:rsidRPr="002C1EA4" w:rsidRDefault="00AC56F2" w:rsidP="00A26CB3">
            <w:pPr>
              <w:spacing w:line="240" w:lineRule="auto"/>
            </w:pPr>
            <w:r w:rsidRPr="002C1EA4">
              <w:t>3</w:t>
            </w:r>
          </w:p>
        </w:tc>
        <w:tc>
          <w:tcPr>
            <w:tcW w:w="1243" w:type="dxa"/>
          </w:tcPr>
          <w:p w14:paraId="6AADCB31" w14:textId="77777777" w:rsidR="00AC56F2" w:rsidRPr="002C1EA4" w:rsidRDefault="00AC56F2" w:rsidP="00A26CB3">
            <w:pPr>
              <w:spacing w:line="240" w:lineRule="auto"/>
            </w:pPr>
            <w:r w:rsidRPr="002C1EA4">
              <w:t>Maret</w:t>
            </w:r>
          </w:p>
        </w:tc>
        <w:tc>
          <w:tcPr>
            <w:tcW w:w="1572" w:type="dxa"/>
          </w:tcPr>
          <w:p w14:paraId="28590D0A" w14:textId="77777777" w:rsidR="00AC56F2" w:rsidRPr="002C1EA4" w:rsidRDefault="00AC56F2" w:rsidP="007B7CE1">
            <w:pPr>
              <w:pStyle w:val="ListParagraph"/>
              <w:numPr>
                <w:ilvl w:val="0"/>
                <w:numId w:val="32"/>
              </w:numPr>
              <w:spacing w:line="240" w:lineRule="auto"/>
              <w:ind w:left="106" w:hanging="180"/>
              <w:jc w:val="left"/>
            </w:pPr>
            <w:r w:rsidRPr="002C1EA4">
              <w:t>Perambahan</w:t>
            </w:r>
          </w:p>
        </w:tc>
        <w:tc>
          <w:tcPr>
            <w:tcW w:w="3600" w:type="dxa"/>
          </w:tcPr>
          <w:p w14:paraId="7B56043B" w14:textId="77777777" w:rsidR="00AC56F2" w:rsidRPr="002C1EA4" w:rsidRDefault="00AC56F2" w:rsidP="007B7CE1">
            <w:pPr>
              <w:pStyle w:val="ListParagraph"/>
              <w:numPr>
                <w:ilvl w:val="0"/>
                <w:numId w:val="32"/>
              </w:numPr>
              <w:spacing w:line="240" w:lineRule="auto"/>
              <w:ind w:left="166" w:hanging="166"/>
              <w:jc w:val="left"/>
            </w:pPr>
            <w:r w:rsidRPr="002C1EA4">
              <w:t>Desa Tupa Kec. Bulango Utara</w:t>
            </w:r>
          </w:p>
        </w:tc>
        <w:tc>
          <w:tcPr>
            <w:tcW w:w="1555" w:type="dxa"/>
          </w:tcPr>
          <w:p w14:paraId="2DED5634" w14:textId="77777777" w:rsidR="00AC56F2" w:rsidRPr="002C1EA4" w:rsidRDefault="00AC56F2" w:rsidP="00A26CB3">
            <w:pPr>
              <w:spacing w:line="240" w:lineRule="auto"/>
            </w:pPr>
            <w:r w:rsidRPr="002C1EA4">
              <w:t>0.539 Ha</w:t>
            </w:r>
          </w:p>
        </w:tc>
      </w:tr>
      <w:tr w:rsidR="00AC56F2" w:rsidRPr="002C1EA4" w14:paraId="543CC493" w14:textId="77777777" w:rsidTr="00A26CB3">
        <w:tc>
          <w:tcPr>
            <w:tcW w:w="510" w:type="dxa"/>
          </w:tcPr>
          <w:p w14:paraId="7061996F" w14:textId="77777777" w:rsidR="00AC56F2" w:rsidRPr="002C1EA4" w:rsidRDefault="00AC56F2" w:rsidP="00A26CB3">
            <w:pPr>
              <w:spacing w:line="240" w:lineRule="auto"/>
            </w:pPr>
            <w:r w:rsidRPr="002C1EA4">
              <w:t>4</w:t>
            </w:r>
          </w:p>
        </w:tc>
        <w:tc>
          <w:tcPr>
            <w:tcW w:w="1243" w:type="dxa"/>
          </w:tcPr>
          <w:p w14:paraId="6B483A5F" w14:textId="77777777" w:rsidR="00AC56F2" w:rsidRPr="002C1EA4" w:rsidRDefault="00AC56F2" w:rsidP="00A26CB3">
            <w:pPr>
              <w:spacing w:line="240" w:lineRule="auto"/>
            </w:pPr>
            <w:r w:rsidRPr="002C1EA4">
              <w:t>April</w:t>
            </w:r>
          </w:p>
        </w:tc>
        <w:tc>
          <w:tcPr>
            <w:tcW w:w="1572" w:type="dxa"/>
            <w:vAlign w:val="center"/>
          </w:tcPr>
          <w:p w14:paraId="4CF442E0" w14:textId="77777777" w:rsidR="00AC56F2" w:rsidRPr="002C1EA4" w:rsidRDefault="00AC56F2" w:rsidP="007B7CE1">
            <w:pPr>
              <w:pStyle w:val="ListParagraph"/>
              <w:numPr>
                <w:ilvl w:val="0"/>
                <w:numId w:val="33"/>
              </w:numPr>
              <w:spacing w:line="240" w:lineRule="auto"/>
              <w:ind w:left="106" w:hanging="180"/>
              <w:jc w:val="left"/>
            </w:pPr>
            <w:r w:rsidRPr="002C1EA4">
              <w:t>Perambahan</w:t>
            </w:r>
          </w:p>
        </w:tc>
        <w:tc>
          <w:tcPr>
            <w:tcW w:w="3600" w:type="dxa"/>
          </w:tcPr>
          <w:p w14:paraId="51B668A9" w14:textId="77777777" w:rsidR="00AC56F2" w:rsidRPr="002C1EA4" w:rsidRDefault="00AC56F2" w:rsidP="007B7CE1">
            <w:pPr>
              <w:pStyle w:val="ListParagraph"/>
              <w:numPr>
                <w:ilvl w:val="0"/>
                <w:numId w:val="33"/>
              </w:numPr>
              <w:spacing w:line="240" w:lineRule="auto"/>
              <w:ind w:left="114" w:hanging="140"/>
              <w:jc w:val="left"/>
            </w:pPr>
            <w:r w:rsidRPr="002C1EA4">
              <w:t xml:space="preserve"> Desa Tunggulo Kec. Tilongkabila </w:t>
            </w:r>
          </w:p>
          <w:p w14:paraId="5DD9FAB4" w14:textId="77777777" w:rsidR="00AC56F2" w:rsidRPr="002C1EA4" w:rsidRDefault="00AC56F2" w:rsidP="007B7CE1">
            <w:pPr>
              <w:pStyle w:val="ListParagraph"/>
              <w:numPr>
                <w:ilvl w:val="0"/>
                <w:numId w:val="33"/>
              </w:numPr>
              <w:spacing w:line="240" w:lineRule="auto"/>
              <w:ind w:left="114" w:hanging="140"/>
              <w:jc w:val="left"/>
            </w:pPr>
            <w:r w:rsidRPr="002C1EA4">
              <w:t xml:space="preserve"> Desa Bondauna Kec. Suwawa Selatan</w:t>
            </w:r>
          </w:p>
        </w:tc>
        <w:tc>
          <w:tcPr>
            <w:tcW w:w="1555" w:type="dxa"/>
          </w:tcPr>
          <w:p w14:paraId="0E73A708" w14:textId="77777777" w:rsidR="00AC56F2" w:rsidRPr="002C1EA4" w:rsidRDefault="00AC56F2" w:rsidP="00A26CB3">
            <w:pPr>
              <w:pStyle w:val="ListParagraph"/>
              <w:spacing w:line="240" w:lineRule="auto"/>
              <w:ind w:left="0"/>
            </w:pPr>
            <w:r w:rsidRPr="002C1EA4">
              <w:t>1.019 Ha</w:t>
            </w:r>
          </w:p>
          <w:p w14:paraId="05DB9701" w14:textId="77777777" w:rsidR="00AC56F2" w:rsidRPr="002C1EA4" w:rsidRDefault="00AC56F2" w:rsidP="00A26CB3">
            <w:pPr>
              <w:spacing w:line="240" w:lineRule="auto"/>
            </w:pPr>
            <w:r w:rsidRPr="002C1EA4">
              <w:t>1.71 Ha</w:t>
            </w:r>
          </w:p>
        </w:tc>
      </w:tr>
      <w:tr w:rsidR="00AC56F2" w:rsidRPr="002C1EA4" w14:paraId="776801AD" w14:textId="77777777" w:rsidTr="00A26CB3">
        <w:tc>
          <w:tcPr>
            <w:tcW w:w="510" w:type="dxa"/>
          </w:tcPr>
          <w:p w14:paraId="3A4E129F" w14:textId="77777777" w:rsidR="00AC56F2" w:rsidRPr="002C1EA4" w:rsidRDefault="00AC56F2" w:rsidP="00A26CB3">
            <w:pPr>
              <w:spacing w:line="240" w:lineRule="auto"/>
            </w:pPr>
            <w:r w:rsidRPr="002C1EA4">
              <w:t>5</w:t>
            </w:r>
          </w:p>
        </w:tc>
        <w:tc>
          <w:tcPr>
            <w:tcW w:w="1243" w:type="dxa"/>
          </w:tcPr>
          <w:p w14:paraId="602D21B8" w14:textId="77777777" w:rsidR="00AC56F2" w:rsidRPr="002C1EA4" w:rsidRDefault="00AC56F2" w:rsidP="00A26CB3">
            <w:pPr>
              <w:spacing w:line="240" w:lineRule="auto"/>
            </w:pPr>
            <w:r w:rsidRPr="002C1EA4">
              <w:t>Mei</w:t>
            </w:r>
          </w:p>
        </w:tc>
        <w:tc>
          <w:tcPr>
            <w:tcW w:w="1572" w:type="dxa"/>
          </w:tcPr>
          <w:p w14:paraId="3E738661" w14:textId="77777777" w:rsidR="00AC56F2" w:rsidRPr="002C1EA4" w:rsidRDefault="00AC56F2" w:rsidP="007B7CE1">
            <w:pPr>
              <w:pStyle w:val="ListParagraph"/>
              <w:numPr>
                <w:ilvl w:val="0"/>
                <w:numId w:val="33"/>
              </w:numPr>
              <w:spacing w:line="240" w:lineRule="auto"/>
              <w:ind w:left="106" w:hanging="180"/>
              <w:jc w:val="left"/>
            </w:pPr>
            <w:r w:rsidRPr="002C1EA4">
              <w:t>Penebangan Liar</w:t>
            </w:r>
          </w:p>
        </w:tc>
        <w:tc>
          <w:tcPr>
            <w:tcW w:w="3600" w:type="dxa"/>
          </w:tcPr>
          <w:p w14:paraId="70F71EB6" w14:textId="77777777" w:rsidR="00AC56F2" w:rsidRPr="002C1EA4" w:rsidRDefault="00AC56F2" w:rsidP="007B7CE1">
            <w:pPr>
              <w:pStyle w:val="ListParagraph"/>
              <w:numPr>
                <w:ilvl w:val="0"/>
                <w:numId w:val="33"/>
              </w:numPr>
              <w:spacing w:line="240" w:lineRule="auto"/>
              <w:ind w:left="175" w:hanging="175"/>
              <w:jc w:val="left"/>
            </w:pPr>
            <w:r w:rsidRPr="002C1EA4">
              <w:t>Desa Tupa Kec. Bulango Utara</w:t>
            </w:r>
          </w:p>
        </w:tc>
        <w:tc>
          <w:tcPr>
            <w:tcW w:w="1555" w:type="dxa"/>
          </w:tcPr>
          <w:p w14:paraId="53622666" w14:textId="77777777" w:rsidR="00AC56F2" w:rsidRPr="002C1EA4" w:rsidRDefault="00AC56F2" w:rsidP="007B7CE1">
            <w:pPr>
              <w:pStyle w:val="ListParagraph"/>
              <w:numPr>
                <w:ilvl w:val="1"/>
                <w:numId w:val="34"/>
              </w:numPr>
              <w:spacing w:line="240" w:lineRule="auto"/>
              <w:jc w:val="left"/>
            </w:pPr>
            <w:r w:rsidRPr="002C1EA4">
              <w:t>Ha</w:t>
            </w:r>
          </w:p>
        </w:tc>
      </w:tr>
      <w:tr w:rsidR="00AC56F2" w:rsidRPr="002C1EA4" w14:paraId="2704F0FD" w14:textId="77777777" w:rsidTr="00A26CB3">
        <w:tc>
          <w:tcPr>
            <w:tcW w:w="510" w:type="dxa"/>
          </w:tcPr>
          <w:p w14:paraId="6C1535E4" w14:textId="77777777" w:rsidR="00AC56F2" w:rsidRPr="002C1EA4" w:rsidRDefault="00AC56F2" w:rsidP="00A26CB3">
            <w:pPr>
              <w:spacing w:line="240" w:lineRule="auto"/>
            </w:pPr>
            <w:r w:rsidRPr="002C1EA4">
              <w:t>6</w:t>
            </w:r>
          </w:p>
        </w:tc>
        <w:tc>
          <w:tcPr>
            <w:tcW w:w="1243" w:type="dxa"/>
          </w:tcPr>
          <w:p w14:paraId="04C16956" w14:textId="77777777" w:rsidR="00AC56F2" w:rsidRPr="002C1EA4" w:rsidRDefault="00AC56F2" w:rsidP="00A26CB3">
            <w:pPr>
              <w:spacing w:line="240" w:lineRule="auto"/>
            </w:pPr>
            <w:r w:rsidRPr="002C1EA4">
              <w:t>Juni</w:t>
            </w:r>
          </w:p>
        </w:tc>
        <w:tc>
          <w:tcPr>
            <w:tcW w:w="1572" w:type="dxa"/>
          </w:tcPr>
          <w:p w14:paraId="0AF2C550" w14:textId="77777777" w:rsidR="00AC56F2" w:rsidRPr="002C1EA4" w:rsidRDefault="00AC56F2" w:rsidP="007B7CE1">
            <w:pPr>
              <w:pStyle w:val="ListParagraph"/>
              <w:numPr>
                <w:ilvl w:val="0"/>
                <w:numId w:val="33"/>
              </w:numPr>
              <w:spacing w:line="240" w:lineRule="auto"/>
              <w:ind w:left="106" w:hanging="180"/>
              <w:jc w:val="left"/>
            </w:pPr>
            <w:r w:rsidRPr="002C1EA4">
              <w:t>Perambahan</w:t>
            </w:r>
          </w:p>
          <w:p w14:paraId="1E8842F7" w14:textId="77777777" w:rsidR="00AC56F2" w:rsidRPr="002C1EA4" w:rsidRDefault="00AC56F2" w:rsidP="007B7CE1">
            <w:pPr>
              <w:pStyle w:val="ListParagraph"/>
              <w:numPr>
                <w:ilvl w:val="0"/>
                <w:numId w:val="33"/>
              </w:numPr>
              <w:spacing w:line="240" w:lineRule="auto"/>
              <w:ind w:left="106" w:hanging="180"/>
              <w:jc w:val="left"/>
            </w:pPr>
            <w:r w:rsidRPr="002C1EA4">
              <w:t>Penebangan Liar</w:t>
            </w:r>
          </w:p>
        </w:tc>
        <w:tc>
          <w:tcPr>
            <w:tcW w:w="3600" w:type="dxa"/>
          </w:tcPr>
          <w:p w14:paraId="6C7DBA58" w14:textId="77777777" w:rsidR="00AC56F2" w:rsidRPr="002C1EA4" w:rsidRDefault="00AC56F2" w:rsidP="007B7CE1">
            <w:pPr>
              <w:pStyle w:val="ListParagraph"/>
              <w:numPr>
                <w:ilvl w:val="0"/>
                <w:numId w:val="33"/>
              </w:numPr>
              <w:spacing w:line="240" w:lineRule="auto"/>
              <w:ind w:left="175" w:hanging="175"/>
              <w:jc w:val="left"/>
            </w:pPr>
            <w:r w:rsidRPr="002C1EA4">
              <w:t>Desa Monano Kec.Bone</w:t>
            </w:r>
          </w:p>
          <w:p w14:paraId="2E62C026" w14:textId="77777777" w:rsidR="00AC56F2" w:rsidRPr="002C1EA4" w:rsidRDefault="00AC56F2" w:rsidP="007B7CE1">
            <w:pPr>
              <w:pStyle w:val="ListParagraph"/>
              <w:numPr>
                <w:ilvl w:val="0"/>
                <w:numId w:val="33"/>
              </w:numPr>
              <w:spacing w:line="240" w:lineRule="auto"/>
              <w:ind w:left="175" w:hanging="175"/>
              <w:jc w:val="left"/>
            </w:pPr>
            <w:r w:rsidRPr="002C1EA4">
              <w:t>Desa Inomota Kecamatan Bone Raya</w:t>
            </w:r>
          </w:p>
        </w:tc>
        <w:tc>
          <w:tcPr>
            <w:tcW w:w="1555" w:type="dxa"/>
          </w:tcPr>
          <w:p w14:paraId="1D724727" w14:textId="77777777" w:rsidR="00AC56F2" w:rsidRPr="002C1EA4" w:rsidRDefault="00AC56F2" w:rsidP="00A26CB3">
            <w:pPr>
              <w:spacing w:line="240" w:lineRule="auto"/>
            </w:pPr>
            <w:r w:rsidRPr="002C1EA4">
              <w:t>2.015 Ha</w:t>
            </w:r>
          </w:p>
          <w:p w14:paraId="4420525F" w14:textId="77777777" w:rsidR="00AC56F2" w:rsidRPr="002C1EA4" w:rsidRDefault="00AC56F2" w:rsidP="00A26CB3">
            <w:pPr>
              <w:spacing w:line="240" w:lineRule="auto"/>
              <w:ind w:left="34"/>
            </w:pPr>
            <w:r w:rsidRPr="002C1EA4">
              <w:t>1.670 Ha</w:t>
            </w:r>
          </w:p>
        </w:tc>
      </w:tr>
      <w:tr w:rsidR="00AC56F2" w:rsidRPr="002C1EA4" w14:paraId="7456B352" w14:textId="77777777" w:rsidTr="00A26CB3">
        <w:tc>
          <w:tcPr>
            <w:tcW w:w="510" w:type="dxa"/>
          </w:tcPr>
          <w:p w14:paraId="039DD1A9" w14:textId="77777777" w:rsidR="00AC56F2" w:rsidRPr="002C1EA4" w:rsidRDefault="00AC56F2" w:rsidP="00A26CB3">
            <w:pPr>
              <w:spacing w:line="240" w:lineRule="auto"/>
            </w:pPr>
            <w:r w:rsidRPr="002C1EA4">
              <w:t>7</w:t>
            </w:r>
          </w:p>
        </w:tc>
        <w:tc>
          <w:tcPr>
            <w:tcW w:w="1243" w:type="dxa"/>
          </w:tcPr>
          <w:p w14:paraId="5880F944" w14:textId="77777777" w:rsidR="00AC56F2" w:rsidRPr="002C1EA4" w:rsidRDefault="00AC56F2" w:rsidP="00A26CB3">
            <w:pPr>
              <w:spacing w:line="240" w:lineRule="auto"/>
            </w:pPr>
            <w:r w:rsidRPr="002C1EA4">
              <w:t>Juli</w:t>
            </w:r>
          </w:p>
        </w:tc>
        <w:tc>
          <w:tcPr>
            <w:tcW w:w="1572" w:type="dxa"/>
          </w:tcPr>
          <w:p w14:paraId="66E77A5F" w14:textId="77777777" w:rsidR="00AC56F2" w:rsidRPr="002C1EA4" w:rsidRDefault="00AC56F2" w:rsidP="007B7CE1">
            <w:pPr>
              <w:pStyle w:val="ListParagraph"/>
              <w:numPr>
                <w:ilvl w:val="0"/>
                <w:numId w:val="33"/>
              </w:numPr>
              <w:spacing w:line="240" w:lineRule="auto"/>
              <w:ind w:left="106" w:hanging="180"/>
              <w:jc w:val="left"/>
            </w:pPr>
            <w:r w:rsidRPr="002C1EA4">
              <w:t>Kebakaran Hutan</w:t>
            </w:r>
          </w:p>
        </w:tc>
        <w:tc>
          <w:tcPr>
            <w:tcW w:w="3600" w:type="dxa"/>
          </w:tcPr>
          <w:p w14:paraId="594E7217" w14:textId="77777777" w:rsidR="00AC56F2" w:rsidRPr="002C1EA4" w:rsidRDefault="00AC56F2" w:rsidP="007B7CE1">
            <w:pPr>
              <w:pStyle w:val="ListParagraph"/>
              <w:numPr>
                <w:ilvl w:val="0"/>
                <w:numId w:val="33"/>
              </w:numPr>
              <w:spacing w:line="240" w:lineRule="auto"/>
              <w:ind w:left="175" w:hanging="175"/>
              <w:jc w:val="left"/>
            </w:pPr>
            <w:r w:rsidRPr="002C1EA4">
              <w:t>Desa Pelita Hijau Kec. Bone Pantai</w:t>
            </w:r>
          </w:p>
        </w:tc>
        <w:tc>
          <w:tcPr>
            <w:tcW w:w="1555" w:type="dxa"/>
          </w:tcPr>
          <w:p w14:paraId="317BC58E" w14:textId="77777777" w:rsidR="00AC56F2" w:rsidRPr="002C1EA4" w:rsidRDefault="00AC56F2" w:rsidP="007B7CE1">
            <w:pPr>
              <w:pStyle w:val="ListParagraph"/>
              <w:numPr>
                <w:ilvl w:val="1"/>
                <w:numId w:val="35"/>
              </w:numPr>
              <w:spacing w:line="240" w:lineRule="auto"/>
              <w:jc w:val="left"/>
            </w:pPr>
            <w:r w:rsidRPr="002C1EA4">
              <w:t>Ha</w:t>
            </w:r>
          </w:p>
        </w:tc>
      </w:tr>
      <w:tr w:rsidR="00AC56F2" w:rsidRPr="002C1EA4" w14:paraId="148638DC" w14:textId="77777777" w:rsidTr="00A26CB3">
        <w:tc>
          <w:tcPr>
            <w:tcW w:w="510" w:type="dxa"/>
          </w:tcPr>
          <w:p w14:paraId="3D2A4FB8" w14:textId="77777777" w:rsidR="00AC56F2" w:rsidRPr="002C1EA4" w:rsidRDefault="00AC56F2" w:rsidP="00A26CB3">
            <w:pPr>
              <w:spacing w:line="240" w:lineRule="auto"/>
            </w:pPr>
            <w:r w:rsidRPr="002C1EA4">
              <w:t>8</w:t>
            </w:r>
          </w:p>
        </w:tc>
        <w:tc>
          <w:tcPr>
            <w:tcW w:w="1243" w:type="dxa"/>
          </w:tcPr>
          <w:p w14:paraId="1B41144C" w14:textId="77777777" w:rsidR="00AC56F2" w:rsidRPr="002C1EA4" w:rsidRDefault="00AC56F2" w:rsidP="00A26CB3">
            <w:pPr>
              <w:spacing w:line="240" w:lineRule="auto"/>
            </w:pPr>
            <w:r w:rsidRPr="002C1EA4">
              <w:t>Agustus</w:t>
            </w:r>
          </w:p>
        </w:tc>
        <w:tc>
          <w:tcPr>
            <w:tcW w:w="1572" w:type="dxa"/>
          </w:tcPr>
          <w:p w14:paraId="2AB461E8" w14:textId="77777777" w:rsidR="00AC56F2" w:rsidRPr="002C1EA4" w:rsidRDefault="00AC56F2" w:rsidP="007B7CE1">
            <w:pPr>
              <w:pStyle w:val="ListParagraph"/>
              <w:numPr>
                <w:ilvl w:val="0"/>
                <w:numId w:val="33"/>
              </w:numPr>
              <w:spacing w:line="240" w:lineRule="auto"/>
              <w:ind w:left="106" w:hanging="180"/>
              <w:jc w:val="left"/>
            </w:pPr>
            <w:r w:rsidRPr="002C1EA4">
              <w:t>Kebakaran Hutan</w:t>
            </w:r>
          </w:p>
        </w:tc>
        <w:tc>
          <w:tcPr>
            <w:tcW w:w="3600" w:type="dxa"/>
          </w:tcPr>
          <w:p w14:paraId="651CC0E5" w14:textId="77777777" w:rsidR="00AC56F2" w:rsidRPr="002C1EA4" w:rsidRDefault="00AC56F2" w:rsidP="007B7CE1">
            <w:pPr>
              <w:pStyle w:val="ListParagraph"/>
              <w:numPr>
                <w:ilvl w:val="0"/>
                <w:numId w:val="33"/>
              </w:numPr>
              <w:spacing w:line="240" w:lineRule="auto"/>
              <w:ind w:left="175" w:hanging="175"/>
              <w:jc w:val="left"/>
            </w:pPr>
            <w:r w:rsidRPr="002C1EA4">
              <w:t>Desa Bondauna kec. Suwawa Selatan</w:t>
            </w:r>
          </w:p>
          <w:p w14:paraId="1B20F333" w14:textId="77777777" w:rsidR="00AC56F2" w:rsidRPr="002C1EA4" w:rsidRDefault="00AC56F2" w:rsidP="007B7CE1">
            <w:pPr>
              <w:pStyle w:val="ListParagraph"/>
              <w:numPr>
                <w:ilvl w:val="0"/>
                <w:numId w:val="33"/>
              </w:numPr>
              <w:spacing w:line="240" w:lineRule="auto"/>
              <w:ind w:left="175" w:hanging="175"/>
              <w:jc w:val="left"/>
            </w:pPr>
            <w:r w:rsidRPr="002C1EA4">
              <w:t xml:space="preserve">Desa Pancuran Kec. Suwawa Selatan </w:t>
            </w:r>
          </w:p>
        </w:tc>
        <w:tc>
          <w:tcPr>
            <w:tcW w:w="1555" w:type="dxa"/>
          </w:tcPr>
          <w:p w14:paraId="5A1EB57B" w14:textId="77777777" w:rsidR="00AC56F2" w:rsidRPr="002C1EA4" w:rsidRDefault="00AC56F2" w:rsidP="00A26CB3">
            <w:pPr>
              <w:pStyle w:val="ListParagraph"/>
              <w:spacing w:line="240" w:lineRule="auto"/>
              <w:ind w:left="-14"/>
            </w:pPr>
            <w:r w:rsidRPr="002C1EA4">
              <w:t>1.2 Ha</w:t>
            </w:r>
          </w:p>
          <w:p w14:paraId="6725143C" w14:textId="77777777" w:rsidR="00AC56F2" w:rsidRPr="002C1EA4" w:rsidRDefault="00AC56F2" w:rsidP="00A26CB3">
            <w:pPr>
              <w:pStyle w:val="ListParagraph"/>
              <w:spacing w:line="240" w:lineRule="auto"/>
              <w:ind w:left="-14"/>
            </w:pPr>
            <w:r w:rsidRPr="002C1EA4">
              <w:t>1.016 Ha</w:t>
            </w:r>
          </w:p>
        </w:tc>
      </w:tr>
      <w:tr w:rsidR="00AC56F2" w:rsidRPr="002C1EA4" w14:paraId="67FDF76B" w14:textId="77777777" w:rsidTr="00A26CB3">
        <w:tc>
          <w:tcPr>
            <w:tcW w:w="510" w:type="dxa"/>
          </w:tcPr>
          <w:p w14:paraId="7C401B72" w14:textId="77777777" w:rsidR="00AC56F2" w:rsidRPr="002C1EA4" w:rsidRDefault="00AC56F2" w:rsidP="00A26CB3">
            <w:pPr>
              <w:spacing w:line="240" w:lineRule="auto"/>
            </w:pPr>
            <w:r w:rsidRPr="002C1EA4">
              <w:t>9</w:t>
            </w:r>
          </w:p>
        </w:tc>
        <w:tc>
          <w:tcPr>
            <w:tcW w:w="1243" w:type="dxa"/>
          </w:tcPr>
          <w:p w14:paraId="4269E837" w14:textId="77777777" w:rsidR="00AC56F2" w:rsidRPr="002C1EA4" w:rsidRDefault="00AC56F2" w:rsidP="00A26CB3">
            <w:pPr>
              <w:spacing w:line="240" w:lineRule="auto"/>
            </w:pPr>
            <w:r w:rsidRPr="002C1EA4">
              <w:t>September</w:t>
            </w:r>
          </w:p>
        </w:tc>
        <w:tc>
          <w:tcPr>
            <w:tcW w:w="1572" w:type="dxa"/>
          </w:tcPr>
          <w:p w14:paraId="73FE4CEF" w14:textId="77777777" w:rsidR="00AC56F2" w:rsidRPr="002C1EA4" w:rsidRDefault="00AC56F2" w:rsidP="007B7CE1">
            <w:pPr>
              <w:pStyle w:val="ListParagraph"/>
              <w:numPr>
                <w:ilvl w:val="0"/>
                <w:numId w:val="33"/>
              </w:numPr>
              <w:spacing w:line="240" w:lineRule="auto"/>
              <w:ind w:left="106" w:hanging="180"/>
              <w:jc w:val="left"/>
            </w:pPr>
            <w:r w:rsidRPr="002C1EA4">
              <w:t>Kebakaran Hutan</w:t>
            </w:r>
          </w:p>
        </w:tc>
        <w:tc>
          <w:tcPr>
            <w:tcW w:w="3600" w:type="dxa"/>
          </w:tcPr>
          <w:p w14:paraId="7DDA6D8C" w14:textId="77777777" w:rsidR="00AC56F2" w:rsidRPr="002C1EA4" w:rsidRDefault="00AC56F2" w:rsidP="007B7CE1">
            <w:pPr>
              <w:pStyle w:val="ListParagraph"/>
              <w:numPr>
                <w:ilvl w:val="0"/>
                <w:numId w:val="33"/>
              </w:numPr>
              <w:spacing w:line="240" w:lineRule="auto"/>
              <w:ind w:left="175" w:hanging="175"/>
              <w:jc w:val="left"/>
            </w:pPr>
            <w:r w:rsidRPr="002C1EA4">
              <w:t>Desa Longalo. Bulango Utara</w:t>
            </w:r>
          </w:p>
        </w:tc>
        <w:tc>
          <w:tcPr>
            <w:tcW w:w="1555" w:type="dxa"/>
          </w:tcPr>
          <w:p w14:paraId="3FA99676" w14:textId="77777777" w:rsidR="00AC56F2" w:rsidRPr="002C1EA4" w:rsidRDefault="00AC56F2" w:rsidP="007B7CE1">
            <w:pPr>
              <w:pStyle w:val="ListParagraph"/>
              <w:numPr>
                <w:ilvl w:val="0"/>
                <w:numId w:val="35"/>
              </w:numPr>
              <w:spacing w:line="240" w:lineRule="auto"/>
              <w:jc w:val="left"/>
            </w:pPr>
            <w:r w:rsidRPr="002C1EA4">
              <w:t>Ha</w:t>
            </w:r>
          </w:p>
        </w:tc>
      </w:tr>
      <w:tr w:rsidR="00AC56F2" w:rsidRPr="002C1EA4" w14:paraId="005BAC82" w14:textId="77777777" w:rsidTr="00A26CB3">
        <w:tc>
          <w:tcPr>
            <w:tcW w:w="510" w:type="dxa"/>
          </w:tcPr>
          <w:p w14:paraId="1509B9D0" w14:textId="77777777" w:rsidR="00AC56F2" w:rsidRPr="002C1EA4" w:rsidRDefault="00AC56F2" w:rsidP="00A26CB3">
            <w:pPr>
              <w:spacing w:line="240" w:lineRule="auto"/>
            </w:pPr>
            <w:r w:rsidRPr="002C1EA4">
              <w:t>10</w:t>
            </w:r>
          </w:p>
        </w:tc>
        <w:tc>
          <w:tcPr>
            <w:tcW w:w="1243" w:type="dxa"/>
          </w:tcPr>
          <w:p w14:paraId="312A104B" w14:textId="77777777" w:rsidR="00AC56F2" w:rsidRPr="002C1EA4" w:rsidRDefault="00AC56F2" w:rsidP="00A26CB3">
            <w:pPr>
              <w:spacing w:line="240" w:lineRule="auto"/>
            </w:pPr>
            <w:r w:rsidRPr="002C1EA4">
              <w:t>Oktober</w:t>
            </w:r>
          </w:p>
        </w:tc>
        <w:tc>
          <w:tcPr>
            <w:tcW w:w="1572" w:type="dxa"/>
          </w:tcPr>
          <w:p w14:paraId="35BFDBC6" w14:textId="77777777" w:rsidR="00AC56F2" w:rsidRPr="002C1EA4" w:rsidRDefault="00AC56F2" w:rsidP="007B7CE1">
            <w:pPr>
              <w:pStyle w:val="ListParagraph"/>
              <w:numPr>
                <w:ilvl w:val="0"/>
                <w:numId w:val="33"/>
              </w:numPr>
              <w:spacing w:line="240" w:lineRule="auto"/>
              <w:ind w:left="106" w:hanging="180"/>
              <w:jc w:val="left"/>
            </w:pPr>
            <w:r w:rsidRPr="002C1EA4">
              <w:t>Kebakaran Hutan</w:t>
            </w:r>
          </w:p>
        </w:tc>
        <w:tc>
          <w:tcPr>
            <w:tcW w:w="3600" w:type="dxa"/>
          </w:tcPr>
          <w:p w14:paraId="1C5EFC32" w14:textId="77777777" w:rsidR="00AC56F2" w:rsidRPr="002C1EA4" w:rsidRDefault="00AC56F2" w:rsidP="007B7CE1">
            <w:pPr>
              <w:pStyle w:val="ListParagraph"/>
              <w:numPr>
                <w:ilvl w:val="0"/>
                <w:numId w:val="33"/>
              </w:numPr>
              <w:spacing w:line="240" w:lineRule="auto"/>
              <w:ind w:left="166" w:hanging="166"/>
              <w:jc w:val="left"/>
            </w:pPr>
            <w:r w:rsidRPr="002C1EA4">
              <w:t>Desa Mongiilo Utara Kec. Bulango Ulu</w:t>
            </w:r>
          </w:p>
          <w:p w14:paraId="02FDC5A9" w14:textId="77777777" w:rsidR="00AC56F2" w:rsidRPr="002C1EA4" w:rsidRDefault="00AC56F2" w:rsidP="007B7CE1">
            <w:pPr>
              <w:pStyle w:val="ListParagraph"/>
              <w:numPr>
                <w:ilvl w:val="0"/>
                <w:numId w:val="33"/>
              </w:numPr>
              <w:spacing w:line="240" w:lineRule="auto"/>
              <w:ind w:left="166" w:hanging="166"/>
              <w:jc w:val="left"/>
            </w:pPr>
            <w:r w:rsidRPr="002C1EA4">
              <w:t>Desa Mongiilo Kec. Bulango Ulu</w:t>
            </w:r>
          </w:p>
        </w:tc>
        <w:tc>
          <w:tcPr>
            <w:tcW w:w="1555" w:type="dxa"/>
          </w:tcPr>
          <w:p w14:paraId="5C94A069" w14:textId="77777777" w:rsidR="00AC56F2" w:rsidRPr="002C1EA4" w:rsidRDefault="00AC56F2" w:rsidP="00A26CB3">
            <w:pPr>
              <w:spacing w:line="240" w:lineRule="auto"/>
            </w:pPr>
            <w:r w:rsidRPr="002C1EA4">
              <w:t>3.17 Ha</w:t>
            </w:r>
          </w:p>
          <w:p w14:paraId="4CDAC8F1" w14:textId="77777777" w:rsidR="00AC56F2" w:rsidRPr="002C1EA4" w:rsidRDefault="00AC56F2" w:rsidP="00A26CB3">
            <w:pPr>
              <w:spacing w:line="240" w:lineRule="auto"/>
            </w:pPr>
            <w:r w:rsidRPr="002C1EA4">
              <w:t>1.115 Ha</w:t>
            </w:r>
          </w:p>
        </w:tc>
      </w:tr>
      <w:tr w:rsidR="00AC56F2" w:rsidRPr="002C1EA4" w14:paraId="41A65AF9" w14:textId="77777777" w:rsidTr="00A26CB3">
        <w:tc>
          <w:tcPr>
            <w:tcW w:w="510" w:type="dxa"/>
          </w:tcPr>
          <w:p w14:paraId="57F59A5E" w14:textId="77777777" w:rsidR="00AC56F2" w:rsidRPr="002C1EA4" w:rsidRDefault="00AC56F2" w:rsidP="00A26CB3">
            <w:pPr>
              <w:spacing w:line="240" w:lineRule="auto"/>
            </w:pPr>
            <w:r w:rsidRPr="002C1EA4">
              <w:t>11</w:t>
            </w:r>
          </w:p>
        </w:tc>
        <w:tc>
          <w:tcPr>
            <w:tcW w:w="1243" w:type="dxa"/>
          </w:tcPr>
          <w:p w14:paraId="042FE943" w14:textId="77777777" w:rsidR="00AC56F2" w:rsidRPr="002C1EA4" w:rsidRDefault="00AC56F2" w:rsidP="00A26CB3">
            <w:pPr>
              <w:spacing w:line="240" w:lineRule="auto"/>
            </w:pPr>
            <w:r w:rsidRPr="002C1EA4">
              <w:t>November</w:t>
            </w:r>
          </w:p>
        </w:tc>
        <w:tc>
          <w:tcPr>
            <w:tcW w:w="1572" w:type="dxa"/>
          </w:tcPr>
          <w:p w14:paraId="3D145A6D" w14:textId="77777777" w:rsidR="00AC56F2" w:rsidRPr="002C1EA4" w:rsidRDefault="00AC56F2" w:rsidP="00A26CB3">
            <w:pPr>
              <w:pStyle w:val="ListParagraph"/>
              <w:spacing w:line="240" w:lineRule="auto"/>
              <w:ind w:left="0" w:hanging="74"/>
            </w:pPr>
            <w:r w:rsidRPr="002C1EA4">
              <w:t>-  Kebakaran Hutan</w:t>
            </w:r>
          </w:p>
        </w:tc>
        <w:tc>
          <w:tcPr>
            <w:tcW w:w="3600" w:type="dxa"/>
          </w:tcPr>
          <w:p w14:paraId="50DDCC15" w14:textId="77777777" w:rsidR="00AC56F2" w:rsidRPr="002C1EA4" w:rsidRDefault="00AC56F2" w:rsidP="00A26CB3">
            <w:pPr>
              <w:spacing w:line="240" w:lineRule="auto"/>
            </w:pPr>
            <w:r w:rsidRPr="002C1EA4">
              <w:t>-  Desa Tulabolo Timur Kec. Suwawa Timur</w:t>
            </w:r>
          </w:p>
        </w:tc>
        <w:tc>
          <w:tcPr>
            <w:tcW w:w="1555" w:type="dxa"/>
          </w:tcPr>
          <w:p w14:paraId="67EB1C37" w14:textId="77777777" w:rsidR="00AC56F2" w:rsidRPr="002C1EA4" w:rsidRDefault="00AC56F2" w:rsidP="00A26CB3">
            <w:pPr>
              <w:spacing w:line="240" w:lineRule="auto"/>
              <w:ind w:left="317" w:hanging="317"/>
            </w:pPr>
            <w:r w:rsidRPr="002C1EA4">
              <w:t>4.017 Ha</w:t>
            </w:r>
          </w:p>
        </w:tc>
      </w:tr>
      <w:tr w:rsidR="00AC56F2" w:rsidRPr="002C1EA4" w14:paraId="3E96A15F" w14:textId="77777777" w:rsidTr="00A26CB3">
        <w:tc>
          <w:tcPr>
            <w:tcW w:w="510" w:type="dxa"/>
          </w:tcPr>
          <w:p w14:paraId="25FCD900" w14:textId="77777777" w:rsidR="00AC56F2" w:rsidRPr="002C1EA4" w:rsidRDefault="00AC56F2" w:rsidP="00A26CB3">
            <w:pPr>
              <w:spacing w:line="240" w:lineRule="auto"/>
            </w:pPr>
            <w:r w:rsidRPr="002C1EA4">
              <w:t>12</w:t>
            </w:r>
          </w:p>
        </w:tc>
        <w:tc>
          <w:tcPr>
            <w:tcW w:w="1243" w:type="dxa"/>
          </w:tcPr>
          <w:p w14:paraId="701DA6F8" w14:textId="77777777" w:rsidR="00AC56F2" w:rsidRPr="002C1EA4" w:rsidRDefault="00AC56F2" w:rsidP="00A26CB3">
            <w:pPr>
              <w:spacing w:line="240" w:lineRule="auto"/>
            </w:pPr>
            <w:r w:rsidRPr="002C1EA4">
              <w:t>Desember</w:t>
            </w:r>
          </w:p>
        </w:tc>
        <w:tc>
          <w:tcPr>
            <w:tcW w:w="1572" w:type="dxa"/>
          </w:tcPr>
          <w:p w14:paraId="3C9B6D5B" w14:textId="77777777" w:rsidR="00AC56F2" w:rsidRPr="002C1EA4" w:rsidRDefault="00AC56F2" w:rsidP="00A26CB3">
            <w:pPr>
              <w:spacing w:line="240" w:lineRule="auto"/>
              <w:ind w:hanging="74"/>
            </w:pPr>
            <w:r w:rsidRPr="002C1EA4">
              <w:t xml:space="preserve">-  Perambahan </w:t>
            </w:r>
          </w:p>
        </w:tc>
        <w:tc>
          <w:tcPr>
            <w:tcW w:w="3600" w:type="dxa"/>
          </w:tcPr>
          <w:p w14:paraId="31BF203D" w14:textId="77777777" w:rsidR="00AC56F2" w:rsidRPr="002C1EA4" w:rsidRDefault="00AC56F2" w:rsidP="00A26CB3">
            <w:pPr>
              <w:spacing w:line="240" w:lineRule="auto"/>
            </w:pPr>
            <w:r w:rsidRPr="002C1EA4">
              <w:t>-  Desa Mamungaa Timur Kec. Bulawa</w:t>
            </w:r>
          </w:p>
        </w:tc>
        <w:tc>
          <w:tcPr>
            <w:tcW w:w="1555" w:type="dxa"/>
          </w:tcPr>
          <w:p w14:paraId="0C449862" w14:textId="77777777" w:rsidR="00AC56F2" w:rsidRPr="002C1EA4" w:rsidRDefault="00AC56F2" w:rsidP="00A26CB3">
            <w:pPr>
              <w:spacing w:line="240" w:lineRule="auto"/>
            </w:pPr>
            <w:r w:rsidRPr="002C1EA4">
              <w:t>1.311 Ha</w:t>
            </w:r>
          </w:p>
        </w:tc>
      </w:tr>
    </w:tbl>
    <w:p w14:paraId="33B99513" w14:textId="77777777" w:rsidR="00AC56F2" w:rsidRPr="002C1EA4" w:rsidRDefault="00AC56F2" w:rsidP="00AC56F2">
      <w:pPr>
        <w:spacing w:line="240" w:lineRule="auto"/>
        <w:rPr>
          <w:color w:val="000000"/>
          <w:sz w:val="20"/>
          <w:szCs w:val="20"/>
        </w:rPr>
      </w:pPr>
      <w:r w:rsidRPr="002C1EA4">
        <w:rPr>
          <w:color w:val="000000"/>
          <w:sz w:val="20"/>
          <w:szCs w:val="20"/>
        </w:rPr>
        <w:t>Sumber: Dinas Kehutanan dan Pertambangan Kab. Bone Bolango 2022</w:t>
      </w:r>
    </w:p>
    <w:p w14:paraId="7198D264" w14:textId="77777777" w:rsidR="00AC56F2" w:rsidRPr="002C1EA4" w:rsidRDefault="00AC56F2" w:rsidP="00AC56F2">
      <w:pPr>
        <w:spacing w:line="240" w:lineRule="auto"/>
        <w:ind w:firstLine="567"/>
        <w:rPr>
          <w:rFonts w:eastAsia="Times New Roman"/>
        </w:rPr>
      </w:pPr>
    </w:p>
    <w:p w14:paraId="0ECC3407" w14:textId="51783AB1" w:rsidR="00AC56F2" w:rsidRPr="002C1EA4" w:rsidRDefault="00AC56F2" w:rsidP="00AC56F2">
      <w:pPr>
        <w:ind w:firstLine="567"/>
        <w:rPr>
          <w:rFonts w:eastAsia="Times New Roman"/>
        </w:rPr>
      </w:pPr>
      <w:r w:rsidRPr="002C1EA4">
        <w:rPr>
          <w:color w:val="000000"/>
        </w:rPr>
        <w:t>Berdasarkan data diatas dapat dilihat jumlah luas kerusakan hutan yang terjadi dapat dikatakan sangat mengkhawatirkan. Data kerusakan tersebut yang berhasil ditemukan dan belum termasuk yang tidak ditemukan oleh petugas patroli ke</w:t>
      </w:r>
      <w:r w:rsidR="00A26CB3">
        <w:rPr>
          <w:color w:val="000000"/>
        </w:rPr>
        <w:t>a</w:t>
      </w:r>
      <w:r w:rsidRPr="002C1EA4">
        <w:rPr>
          <w:color w:val="000000"/>
        </w:rPr>
        <w:t xml:space="preserve">manan hutan, sehingga keberadaan hutan tersebut sangat terancam oleh aktivitas yang dilakukan oleh masyarakat Kabupaten Bone Bolango itu sendiri. Maraknya pembangunan baik dari sektor hunian, pembukaan area pertanian dan perkebunan, usaha dan perdagangan dan sebagainya, akan mengurangi jumlah </w:t>
      </w:r>
      <w:r w:rsidRPr="002C1EA4">
        <w:rPr>
          <w:color w:val="000000"/>
        </w:rPr>
        <w:lastRenderedPageBreak/>
        <w:t xml:space="preserve">wilayah hutan itu sendiri. Oleh karenanya Dinas Kehutanan dan pertambangan Kabupaten Bone Bolango sangat memerlukan data yang akurat terhadap data kerusakan hutan yang terjadi setiap saat. Untuk itu penelitian ini bertujuan untuk merealisasikan penggunaan metode </w:t>
      </w:r>
      <w:r w:rsidRPr="002C1EA4">
        <w:rPr>
          <w:i/>
          <w:color w:val="000000"/>
        </w:rPr>
        <w:t>K-Means cluster</w:t>
      </w:r>
      <w:r w:rsidRPr="002C1EA4">
        <w:rPr>
          <w:color w:val="000000"/>
        </w:rPr>
        <w:t xml:space="preserve"> yang mampu memberikan pengelompokan tingkat kerusakan hutan, sehingga dapat menjadi referensi bagi Dinas Kehutanan dan pertambangan Kabupaten Bone Bolango dalam membuat keputusan secara cepat dan tepat. </w:t>
      </w:r>
      <w:r w:rsidRPr="002C1EA4">
        <w:rPr>
          <w:rFonts w:eastAsia="Times New Roman"/>
          <w:color w:val="000000"/>
          <w:lang w:bidi="en-US"/>
        </w:rPr>
        <w:t xml:space="preserve">Pada penelitian ini akan di kelompokkan dalam 3 </w:t>
      </w:r>
      <w:r w:rsidRPr="002C1EA4">
        <w:rPr>
          <w:rFonts w:eastAsia="Times New Roman"/>
          <w:i/>
          <w:iCs/>
          <w:color w:val="000000"/>
          <w:lang w:bidi="en-US"/>
        </w:rPr>
        <w:t>cluster</w:t>
      </w:r>
      <w:r w:rsidRPr="002C1EA4">
        <w:rPr>
          <w:rFonts w:eastAsia="Times New Roman"/>
          <w:color w:val="000000"/>
          <w:lang w:bidi="en-US"/>
        </w:rPr>
        <w:t xml:space="preserve">, dimana cluster pertama merupakan tingkat kerusakan ringan, </w:t>
      </w:r>
      <w:r w:rsidRPr="002C1EA4">
        <w:rPr>
          <w:rFonts w:eastAsia="Times New Roman"/>
          <w:i/>
          <w:iCs/>
          <w:color w:val="000000"/>
          <w:lang w:bidi="en-US"/>
        </w:rPr>
        <w:t>cluster</w:t>
      </w:r>
      <w:r w:rsidRPr="002C1EA4">
        <w:rPr>
          <w:rFonts w:eastAsia="Times New Roman"/>
          <w:color w:val="000000"/>
          <w:lang w:bidi="en-US"/>
        </w:rPr>
        <w:t xml:space="preserve"> kedua tingkat kerusakan sedang dan cluster ketiga yaitu tingkat kerusakan tinggi</w:t>
      </w:r>
      <w:r w:rsidRPr="002C1EA4">
        <w:rPr>
          <w:rFonts w:eastAsia="Times New Roman"/>
        </w:rPr>
        <w:t>.</w:t>
      </w:r>
    </w:p>
    <w:p w14:paraId="4AF4A105" w14:textId="409FDE83" w:rsidR="00AC56F2" w:rsidRPr="002C1EA4" w:rsidRDefault="00AC56F2" w:rsidP="00AC56F2">
      <w:pPr>
        <w:pStyle w:val="ListParagraph"/>
        <w:ind w:left="0" w:firstLine="567"/>
        <w:rPr>
          <w:rFonts w:eastAsia="Times New Roman"/>
          <w:color w:val="000000"/>
          <w:szCs w:val="24"/>
          <w:lang w:bidi="en-US"/>
        </w:rPr>
      </w:pPr>
      <w:r w:rsidRPr="002C1EA4">
        <w:rPr>
          <w:rFonts w:eastAsia="Times New Roman"/>
          <w:color w:val="000000"/>
          <w:szCs w:val="24"/>
          <w:lang w:bidi="en-US"/>
        </w:rPr>
        <w:t xml:space="preserve">Berikut salah satu kajian ilmiah mengenai </w:t>
      </w:r>
      <w:r w:rsidRPr="002C1EA4">
        <w:rPr>
          <w:rFonts w:eastAsia="Times New Roman"/>
          <w:i/>
          <w:color w:val="000000"/>
          <w:szCs w:val="24"/>
          <w:lang w:bidi="en-US"/>
        </w:rPr>
        <w:t>Clustering</w:t>
      </w:r>
      <w:r w:rsidRPr="002C1EA4">
        <w:rPr>
          <w:rFonts w:eastAsia="Times New Roman"/>
          <w:color w:val="000000"/>
          <w:szCs w:val="24"/>
          <w:lang w:bidi="en-US"/>
        </w:rPr>
        <w:t xml:space="preserve">, </w:t>
      </w:r>
      <w:r w:rsidRPr="002C1EA4">
        <w:rPr>
          <w:szCs w:val="24"/>
        </w:rPr>
        <w:t>Muhammad Farid Fahmi dan Yoyon K. Suprapto, 2015</w:t>
      </w:r>
      <w:r w:rsidRPr="002C1EA4">
        <w:rPr>
          <w:rFonts w:eastAsia="Times New Roman"/>
          <w:color w:val="000000"/>
          <w:szCs w:val="24"/>
          <w:lang w:bidi="en-US"/>
        </w:rPr>
        <w:t xml:space="preserve"> [4] dengan judul </w:t>
      </w:r>
      <w:r w:rsidRPr="002C1EA4">
        <w:rPr>
          <w:iCs/>
          <w:szCs w:val="24"/>
        </w:rPr>
        <w:t>Implementsi Algoritma K-Means Clustering dalam Penentuan Prioritas Rehabilitas Daerah Aliran Sungai</w:t>
      </w:r>
      <w:r w:rsidRPr="002C1EA4">
        <w:rPr>
          <w:rFonts w:eastAsia="Times New Roman"/>
          <w:color w:val="000000"/>
          <w:szCs w:val="24"/>
          <w:lang w:bidi="en-US"/>
        </w:rPr>
        <w:t xml:space="preserve">. </w:t>
      </w:r>
      <w:r w:rsidR="00705310">
        <w:rPr>
          <w:color w:val="000000"/>
          <w:szCs w:val="24"/>
        </w:rPr>
        <w:t>Hasil yang didapatkan menjadi</w:t>
      </w:r>
      <w:r w:rsidRPr="002C1EA4">
        <w:rPr>
          <w:color w:val="000000"/>
          <w:szCs w:val="24"/>
        </w:rPr>
        <w:t xml:space="preserve"> </w:t>
      </w:r>
      <w:r w:rsidR="00705310">
        <w:rPr>
          <w:color w:val="000000"/>
          <w:szCs w:val="24"/>
        </w:rPr>
        <w:t xml:space="preserve">3 </w:t>
      </w:r>
      <w:r w:rsidR="00705310">
        <w:rPr>
          <w:rStyle w:val="fontstyle01"/>
          <w:i/>
          <w:iCs/>
          <w:szCs w:val="24"/>
        </w:rPr>
        <w:t xml:space="preserve">Cluster </w:t>
      </w:r>
      <w:r w:rsidR="00705310">
        <w:rPr>
          <w:rStyle w:val="fontstyle01"/>
          <w:iCs/>
          <w:szCs w:val="24"/>
        </w:rPr>
        <w:t xml:space="preserve">yaitu </w:t>
      </w:r>
      <w:r w:rsidR="00705310">
        <w:rPr>
          <w:rStyle w:val="fontstyle01"/>
          <w:szCs w:val="24"/>
        </w:rPr>
        <w:t>Tinggi, Sedang Dan Rendah.</w:t>
      </w:r>
    </w:p>
    <w:p w14:paraId="25D22AAA" w14:textId="77777777" w:rsidR="00AC56F2" w:rsidRPr="002C1EA4" w:rsidRDefault="00AC56F2" w:rsidP="00AC56F2">
      <w:pPr>
        <w:pStyle w:val="ListParagraph"/>
        <w:ind w:left="0" w:firstLine="567"/>
        <w:rPr>
          <w:rFonts w:eastAsia="Times New Roman"/>
          <w:color w:val="000000"/>
          <w:szCs w:val="24"/>
          <w:lang w:bidi="en-US"/>
        </w:rPr>
      </w:pPr>
      <w:r w:rsidRPr="002C1EA4">
        <w:rPr>
          <w:rFonts w:eastAsia="Times New Roman"/>
          <w:color w:val="000000"/>
          <w:szCs w:val="24"/>
          <w:lang w:bidi="en-US"/>
        </w:rPr>
        <w:t>Selaras dengan ulasan diatas, sehingga saya mengusulkan judul penelitian “</w:t>
      </w:r>
      <w:r w:rsidRPr="002C1EA4">
        <w:rPr>
          <w:b/>
          <w:szCs w:val="24"/>
        </w:rPr>
        <w:t>Pengelompokan Tingkat Kerusakan Hutan Menggunakan Metode K-Means Clustering</w:t>
      </w:r>
      <w:r w:rsidRPr="002C1EA4">
        <w:rPr>
          <w:rFonts w:eastAsia="Times New Roman"/>
          <w:color w:val="000000"/>
          <w:szCs w:val="24"/>
          <w:lang w:bidi="en-US"/>
        </w:rPr>
        <w:t>”. Studi Kasus Dinas Kehutanan dan Pertambangan Kabupaten Bone Bolango.</w:t>
      </w:r>
    </w:p>
    <w:p w14:paraId="0ABB7A2D" w14:textId="77777777" w:rsidR="00AC56F2" w:rsidRPr="002C1EA4" w:rsidRDefault="00AC56F2" w:rsidP="007B7CE1">
      <w:pPr>
        <w:pStyle w:val="Heading2"/>
        <w:numPr>
          <w:ilvl w:val="0"/>
          <w:numId w:val="22"/>
        </w:numPr>
        <w:spacing w:line="360" w:lineRule="auto"/>
        <w:ind w:left="567" w:hanging="567"/>
        <w:rPr>
          <w:b w:val="0"/>
          <w:szCs w:val="24"/>
        </w:rPr>
      </w:pPr>
      <w:bookmarkStart w:id="30" w:name="_Toc511602798"/>
      <w:bookmarkStart w:id="31" w:name="_Toc105428034"/>
      <w:r w:rsidRPr="002C1EA4">
        <w:rPr>
          <w:szCs w:val="24"/>
        </w:rPr>
        <w:t>Identifikasi Masalah</w:t>
      </w:r>
      <w:bookmarkEnd w:id="30"/>
      <w:bookmarkEnd w:id="31"/>
    </w:p>
    <w:p w14:paraId="554ACF96" w14:textId="77777777" w:rsidR="00AC56F2" w:rsidRPr="002C1EA4" w:rsidRDefault="00AC56F2" w:rsidP="00AC56F2">
      <w:pPr>
        <w:ind w:firstLine="567"/>
      </w:pPr>
      <w:r w:rsidRPr="002C1EA4">
        <w:t>Berdasarkan latar belakang diatas, maka identifikasi masalahnya adalah:</w:t>
      </w:r>
    </w:p>
    <w:p w14:paraId="320A9305" w14:textId="77777777" w:rsidR="00AC56F2" w:rsidRPr="002C1EA4" w:rsidRDefault="00AC56F2" w:rsidP="007B7CE1">
      <w:pPr>
        <w:pStyle w:val="ListParagraph"/>
        <w:numPr>
          <w:ilvl w:val="0"/>
          <w:numId w:val="25"/>
        </w:numPr>
        <w:ind w:left="993" w:hanging="567"/>
        <w:rPr>
          <w:szCs w:val="24"/>
        </w:rPr>
      </w:pPr>
      <w:r w:rsidRPr="002C1EA4">
        <w:rPr>
          <w:szCs w:val="24"/>
        </w:rPr>
        <w:t>Semakin meningkatnya aktivitas perambahan dan penebangan liar yang dilakukan oleh masyarakat Kabupaten Bone Bolango.</w:t>
      </w:r>
    </w:p>
    <w:p w14:paraId="5AB70560" w14:textId="77777777" w:rsidR="00AC56F2" w:rsidRPr="002C1EA4" w:rsidRDefault="00AC56F2" w:rsidP="007B7CE1">
      <w:pPr>
        <w:pStyle w:val="ListParagraph"/>
        <w:numPr>
          <w:ilvl w:val="0"/>
          <w:numId w:val="25"/>
        </w:numPr>
        <w:ind w:left="993" w:hanging="567"/>
        <w:rPr>
          <w:szCs w:val="24"/>
        </w:rPr>
      </w:pPr>
      <w:r w:rsidRPr="002C1EA4">
        <w:rPr>
          <w:szCs w:val="24"/>
        </w:rPr>
        <w:t>Tingginya tingkat bencana banjir dan longsor yang terjadi setiap tahunnya.</w:t>
      </w:r>
    </w:p>
    <w:p w14:paraId="3A56168E" w14:textId="77777777" w:rsidR="00AC56F2" w:rsidRPr="002C1EA4" w:rsidRDefault="00AC56F2" w:rsidP="007B7CE1">
      <w:pPr>
        <w:pStyle w:val="Heading2"/>
        <w:numPr>
          <w:ilvl w:val="0"/>
          <w:numId w:val="22"/>
        </w:numPr>
        <w:spacing w:line="360" w:lineRule="auto"/>
        <w:ind w:left="567" w:hanging="567"/>
        <w:rPr>
          <w:b w:val="0"/>
          <w:szCs w:val="24"/>
        </w:rPr>
      </w:pPr>
      <w:bookmarkStart w:id="32" w:name="_Toc511602799"/>
      <w:bookmarkStart w:id="33" w:name="_Toc105428035"/>
      <w:r w:rsidRPr="002C1EA4">
        <w:rPr>
          <w:szCs w:val="24"/>
        </w:rPr>
        <w:t>Rumusan Masalah</w:t>
      </w:r>
      <w:bookmarkEnd w:id="32"/>
      <w:bookmarkEnd w:id="33"/>
    </w:p>
    <w:p w14:paraId="13AC27E5" w14:textId="77777777" w:rsidR="00AC56F2" w:rsidRPr="002C1EA4" w:rsidRDefault="00AC56F2" w:rsidP="00AC56F2">
      <w:pPr>
        <w:ind w:firstLine="567"/>
      </w:pPr>
      <w:r w:rsidRPr="002C1EA4">
        <w:t xml:space="preserve">Berdasarkan identifikasi masalah diatas, maka permasalahannya dapat dirumuskan sebagai berikut: </w:t>
      </w:r>
    </w:p>
    <w:p w14:paraId="4E833BA8" w14:textId="186702BC" w:rsidR="00AC56F2" w:rsidRPr="002C1EA4" w:rsidRDefault="00705310" w:rsidP="007B7CE1">
      <w:pPr>
        <w:pStyle w:val="ListParagraph"/>
        <w:numPr>
          <w:ilvl w:val="0"/>
          <w:numId w:val="24"/>
        </w:numPr>
        <w:ind w:left="993" w:hanging="567"/>
        <w:rPr>
          <w:szCs w:val="24"/>
        </w:rPr>
      </w:pPr>
      <w:r>
        <w:rPr>
          <w:szCs w:val="24"/>
        </w:rPr>
        <w:t xml:space="preserve">Bagaimana </w:t>
      </w:r>
      <w:r w:rsidR="00AC56F2" w:rsidRPr="002C1EA4">
        <w:rPr>
          <w:szCs w:val="24"/>
        </w:rPr>
        <w:t xml:space="preserve">Implementasi Data Mining dengan </w:t>
      </w:r>
      <w:r w:rsidR="00AC56F2" w:rsidRPr="002C1EA4">
        <w:rPr>
          <w:rFonts w:eastAsia="Times New Roman"/>
          <w:szCs w:val="24"/>
        </w:rPr>
        <w:t xml:space="preserve">algoritma K-Means Clustering untuk </w:t>
      </w:r>
      <w:r w:rsidR="00AC56F2" w:rsidRPr="002C1EA4">
        <w:rPr>
          <w:rFonts w:eastAsia="Times New Roman"/>
          <w:color w:val="000000"/>
          <w:szCs w:val="24"/>
          <w:lang w:bidi="en-US"/>
        </w:rPr>
        <w:t>pengelompokan tingkat kerusakan hutan di Kabupaten Bone Bolango</w:t>
      </w:r>
      <w:r w:rsidR="00AC56F2" w:rsidRPr="002C1EA4">
        <w:rPr>
          <w:szCs w:val="24"/>
        </w:rPr>
        <w:t>?</w:t>
      </w:r>
    </w:p>
    <w:p w14:paraId="1B94701A" w14:textId="56A5F766" w:rsidR="00AC56F2" w:rsidRPr="002C1EA4" w:rsidRDefault="00705310" w:rsidP="007B7CE1">
      <w:pPr>
        <w:pStyle w:val="ListParagraph"/>
        <w:numPr>
          <w:ilvl w:val="0"/>
          <w:numId w:val="24"/>
        </w:numPr>
        <w:ind w:left="993" w:hanging="567"/>
        <w:rPr>
          <w:szCs w:val="24"/>
        </w:rPr>
      </w:pPr>
      <w:r>
        <w:rPr>
          <w:szCs w:val="24"/>
        </w:rPr>
        <w:lastRenderedPageBreak/>
        <w:t>Bagaimana Hasil Clustering</w:t>
      </w:r>
      <w:r w:rsidR="00AC56F2" w:rsidRPr="002C1EA4">
        <w:rPr>
          <w:szCs w:val="24"/>
        </w:rPr>
        <w:t xml:space="preserve"> menggunakan algoritma K-Means dalam </w:t>
      </w:r>
      <w:r w:rsidR="00AC56F2" w:rsidRPr="002C1EA4">
        <w:rPr>
          <w:rFonts w:eastAsia="Times New Roman"/>
          <w:color w:val="000000"/>
          <w:szCs w:val="24"/>
          <w:lang w:bidi="en-US"/>
        </w:rPr>
        <w:t>pengelompokan tingkat kerusakan hutan di Kabupaten Bone Bolango</w:t>
      </w:r>
      <w:r w:rsidR="00AC56F2" w:rsidRPr="002C1EA4">
        <w:rPr>
          <w:szCs w:val="24"/>
        </w:rPr>
        <w:t>?</w:t>
      </w:r>
    </w:p>
    <w:p w14:paraId="289D67A5" w14:textId="77777777" w:rsidR="00AC56F2" w:rsidRPr="002C1EA4" w:rsidRDefault="00AC56F2" w:rsidP="007B7CE1">
      <w:pPr>
        <w:pStyle w:val="Heading2"/>
        <w:numPr>
          <w:ilvl w:val="0"/>
          <w:numId w:val="22"/>
        </w:numPr>
        <w:spacing w:line="360" w:lineRule="auto"/>
        <w:ind w:left="567" w:hanging="567"/>
        <w:rPr>
          <w:b w:val="0"/>
          <w:szCs w:val="24"/>
        </w:rPr>
      </w:pPr>
      <w:bookmarkStart w:id="34" w:name="_Toc511602800"/>
      <w:bookmarkStart w:id="35" w:name="_Toc105428036"/>
      <w:r w:rsidRPr="002C1EA4">
        <w:rPr>
          <w:szCs w:val="24"/>
        </w:rPr>
        <w:t>Tujuan Penelitian</w:t>
      </w:r>
      <w:bookmarkEnd w:id="34"/>
      <w:bookmarkEnd w:id="35"/>
    </w:p>
    <w:p w14:paraId="399DE262" w14:textId="77777777" w:rsidR="00AC56F2" w:rsidRPr="002C1EA4" w:rsidRDefault="00AC56F2" w:rsidP="00AC56F2">
      <w:pPr>
        <w:ind w:firstLine="567"/>
      </w:pPr>
      <w:r w:rsidRPr="002C1EA4">
        <w:t>Berdasarkan Rumusan permasalahan diatas, maka tujuan dari penelitian ini adalah sebagai berikut:</w:t>
      </w:r>
    </w:p>
    <w:p w14:paraId="7902A157" w14:textId="748AF574" w:rsidR="00AC56F2" w:rsidRPr="002C1EA4" w:rsidRDefault="00705310" w:rsidP="007B7CE1">
      <w:pPr>
        <w:pStyle w:val="ListParagraph"/>
        <w:numPr>
          <w:ilvl w:val="0"/>
          <w:numId w:val="23"/>
        </w:numPr>
        <w:ind w:hanging="502"/>
        <w:rPr>
          <w:szCs w:val="24"/>
        </w:rPr>
      </w:pPr>
      <w:r>
        <w:rPr>
          <w:szCs w:val="24"/>
        </w:rPr>
        <w:t>Untuk mengetahui</w:t>
      </w:r>
      <w:r w:rsidR="00AC56F2" w:rsidRPr="002C1EA4">
        <w:rPr>
          <w:szCs w:val="24"/>
        </w:rPr>
        <w:t xml:space="preserve"> Implementasi </w:t>
      </w:r>
      <w:r w:rsidR="00AC56F2" w:rsidRPr="002C1EA4">
        <w:rPr>
          <w:rFonts w:eastAsia="Times New Roman"/>
          <w:szCs w:val="24"/>
        </w:rPr>
        <w:t xml:space="preserve">algoritma K-Means Clustering dalam </w:t>
      </w:r>
      <w:r w:rsidR="00AC56F2" w:rsidRPr="002C1EA4">
        <w:rPr>
          <w:rFonts w:eastAsia="Times New Roman"/>
          <w:color w:val="000000"/>
          <w:szCs w:val="24"/>
          <w:lang w:bidi="en-US"/>
        </w:rPr>
        <w:t>pengelompokan tingkat kerusakan hutan di Kabupaten Bone Bolango</w:t>
      </w:r>
      <w:r w:rsidR="00AC56F2" w:rsidRPr="002C1EA4">
        <w:rPr>
          <w:szCs w:val="24"/>
        </w:rPr>
        <w:t>.</w:t>
      </w:r>
    </w:p>
    <w:p w14:paraId="74F47B57" w14:textId="6F86F792" w:rsidR="00AC56F2" w:rsidRPr="002C1EA4" w:rsidRDefault="00AC56F2" w:rsidP="007B7CE1">
      <w:pPr>
        <w:pStyle w:val="ListParagraph"/>
        <w:numPr>
          <w:ilvl w:val="0"/>
          <w:numId w:val="23"/>
        </w:numPr>
        <w:ind w:hanging="502"/>
        <w:rPr>
          <w:szCs w:val="24"/>
        </w:rPr>
      </w:pPr>
      <w:r w:rsidRPr="002C1EA4">
        <w:rPr>
          <w:szCs w:val="24"/>
        </w:rPr>
        <w:t>Unt</w:t>
      </w:r>
      <w:r w:rsidR="00705310">
        <w:rPr>
          <w:szCs w:val="24"/>
        </w:rPr>
        <w:t>uk mengetahui Hasil Clustering</w:t>
      </w:r>
      <w:r w:rsidRPr="002C1EA4">
        <w:rPr>
          <w:szCs w:val="24"/>
        </w:rPr>
        <w:t xml:space="preserve"> menggunakan algoritma K-Means dalam </w:t>
      </w:r>
      <w:r w:rsidRPr="002C1EA4">
        <w:rPr>
          <w:rFonts w:eastAsia="Times New Roman"/>
          <w:color w:val="000000"/>
          <w:szCs w:val="24"/>
          <w:lang w:bidi="en-US"/>
        </w:rPr>
        <w:t>pengelompokan tingkat kerusakan hutan di Kabupaten Bone Bolango</w:t>
      </w:r>
      <w:r w:rsidRPr="002C1EA4">
        <w:rPr>
          <w:szCs w:val="24"/>
        </w:rPr>
        <w:t>.</w:t>
      </w:r>
    </w:p>
    <w:p w14:paraId="622CB8CE" w14:textId="77777777" w:rsidR="00AC56F2" w:rsidRPr="002C1EA4" w:rsidRDefault="00AC56F2" w:rsidP="007B7CE1">
      <w:pPr>
        <w:pStyle w:val="Heading2"/>
        <w:numPr>
          <w:ilvl w:val="0"/>
          <w:numId w:val="22"/>
        </w:numPr>
        <w:spacing w:line="360" w:lineRule="auto"/>
        <w:ind w:left="567" w:hanging="567"/>
        <w:rPr>
          <w:b w:val="0"/>
          <w:szCs w:val="24"/>
        </w:rPr>
      </w:pPr>
      <w:bookmarkStart w:id="36" w:name="_Toc511602801"/>
      <w:bookmarkStart w:id="37" w:name="_Toc105428037"/>
      <w:r w:rsidRPr="002C1EA4">
        <w:rPr>
          <w:szCs w:val="24"/>
        </w:rPr>
        <w:t>Manfaat Penelitian</w:t>
      </w:r>
      <w:bookmarkEnd w:id="36"/>
      <w:bookmarkEnd w:id="37"/>
    </w:p>
    <w:p w14:paraId="68BAAEF2" w14:textId="77777777" w:rsidR="00AC56F2" w:rsidRPr="002C1EA4" w:rsidRDefault="00AC56F2" w:rsidP="00AC56F2">
      <w:pPr>
        <w:ind w:firstLine="567"/>
      </w:pPr>
      <w:r w:rsidRPr="002C1EA4">
        <w:t>Penelitian ini diharapkan mempunyai manfaat, yaitu:</w:t>
      </w:r>
    </w:p>
    <w:p w14:paraId="5CD65A45" w14:textId="77777777" w:rsidR="00AC56F2" w:rsidRPr="002C1EA4" w:rsidRDefault="00AC56F2" w:rsidP="007B7CE1">
      <w:pPr>
        <w:pStyle w:val="ListParagraph"/>
        <w:numPr>
          <w:ilvl w:val="0"/>
          <w:numId w:val="26"/>
        </w:numPr>
        <w:rPr>
          <w:szCs w:val="24"/>
        </w:rPr>
      </w:pPr>
      <w:r w:rsidRPr="002C1EA4">
        <w:rPr>
          <w:szCs w:val="24"/>
        </w:rPr>
        <w:t>Teoritis.</w:t>
      </w:r>
    </w:p>
    <w:p w14:paraId="2651F989" w14:textId="77777777" w:rsidR="00AC56F2" w:rsidRPr="002C1EA4" w:rsidRDefault="00AC56F2" w:rsidP="00AC56F2">
      <w:pPr>
        <w:pStyle w:val="ListParagraph"/>
        <w:ind w:left="927"/>
        <w:rPr>
          <w:szCs w:val="24"/>
        </w:rPr>
      </w:pPr>
      <w:r w:rsidRPr="002C1EA4">
        <w:rPr>
          <w:szCs w:val="24"/>
        </w:rPr>
        <w:t xml:space="preserve">Penelitian ini diharapkan dapat memberikan masukan bagi pengembangan ilmu pengetahuan bidang kajian data mining tentang kemampuan </w:t>
      </w:r>
      <w:r w:rsidRPr="002C1EA4">
        <w:rPr>
          <w:rFonts w:eastAsia="Times New Roman"/>
          <w:szCs w:val="24"/>
        </w:rPr>
        <w:t>algoritma K-Means Clustering dalam pengelompokan tingkat kerusakan hutan</w:t>
      </w:r>
      <w:r w:rsidRPr="002C1EA4">
        <w:rPr>
          <w:szCs w:val="24"/>
        </w:rPr>
        <w:t>.</w:t>
      </w:r>
    </w:p>
    <w:p w14:paraId="31DEC8E6" w14:textId="77777777" w:rsidR="00AC56F2" w:rsidRPr="002C1EA4" w:rsidRDefault="00AC56F2" w:rsidP="007B7CE1">
      <w:pPr>
        <w:pStyle w:val="ListParagraph"/>
        <w:numPr>
          <w:ilvl w:val="0"/>
          <w:numId w:val="26"/>
        </w:numPr>
        <w:rPr>
          <w:szCs w:val="24"/>
        </w:rPr>
      </w:pPr>
      <w:r w:rsidRPr="002C1EA4">
        <w:rPr>
          <w:szCs w:val="24"/>
        </w:rPr>
        <w:t>Praktisi</w:t>
      </w:r>
    </w:p>
    <w:p w14:paraId="4ACDE803" w14:textId="77777777" w:rsidR="00AC56F2" w:rsidRPr="002C1EA4" w:rsidRDefault="00AC56F2" w:rsidP="00AC56F2">
      <w:pPr>
        <w:pStyle w:val="ListParagraph"/>
        <w:ind w:left="927"/>
        <w:rPr>
          <w:szCs w:val="24"/>
        </w:rPr>
      </w:pPr>
      <w:r w:rsidRPr="002C1EA4">
        <w:rPr>
          <w:szCs w:val="24"/>
        </w:rPr>
        <w:t xml:space="preserve">Hasil penelitian dapat digunakan sebagai salah satu alternatif atau masukan kepada instansi terkait guna mendukung dalam pengambilan keputusan dalam pengelompokan khususnya pada pengelompokan </w:t>
      </w:r>
      <w:r w:rsidRPr="002C1EA4">
        <w:rPr>
          <w:rFonts w:eastAsia="Times New Roman"/>
          <w:color w:val="000000"/>
          <w:szCs w:val="24"/>
          <w:lang w:bidi="en-US"/>
        </w:rPr>
        <w:t>tingkat kerusakan hutan di Kabupaten Bone Bolango</w:t>
      </w:r>
      <w:r w:rsidRPr="002C1EA4">
        <w:rPr>
          <w:szCs w:val="24"/>
        </w:rPr>
        <w:t>.</w:t>
      </w:r>
    </w:p>
    <w:p w14:paraId="584A875E" w14:textId="77777777" w:rsidR="00AC56F2" w:rsidRDefault="00AC56F2" w:rsidP="00AC56F2">
      <w:pPr>
        <w:jc w:val="center"/>
        <w:rPr>
          <w:b/>
          <w:sz w:val="28"/>
          <w:szCs w:val="28"/>
        </w:rPr>
      </w:pPr>
    </w:p>
    <w:p w14:paraId="27D4949A" w14:textId="77777777" w:rsidR="00705310" w:rsidRDefault="00705310" w:rsidP="00AC56F2">
      <w:pPr>
        <w:jc w:val="center"/>
        <w:rPr>
          <w:b/>
          <w:sz w:val="28"/>
          <w:szCs w:val="28"/>
        </w:rPr>
      </w:pPr>
    </w:p>
    <w:p w14:paraId="6B53AE93" w14:textId="77777777" w:rsidR="00705310" w:rsidRDefault="00705310" w:rsidP="00AC56F2">
      <w:pPr>
        <w:jc w:val="center"/>
        <w:rPr>
          <w:b/>
          <w:sz w:val="28"/>
          <w:szCs w:val="28"/>
        </w:rPr>
      </w:pPr>
    </w:p>
    <w:p w14:paraId="79A85CF1" w14:textId="77777777" w:rsidR="00705310" w:rsidRDefault="00705310" w:rsidP="00AC56F2">
      <w:pPr>
        <w:jc w:val="center"/>
        <w:rPr>
          <w:b/>
          <w:sz w:val="28"/>
          <w:szCs w:val="28"/>
        </w:rPr>
      </w:pPr>
    </w:p>
    <w:p w14:paraId="61AD2DA5" w14:textId="77777777" w:rsidR="00705310" w:rsidRDefault="00705310" w:rsidP="00AC56F2">
      <w:pPr>
        <w:jc w:val="center"/>
        <w:rPr>
          <w:b/>
          <w:sz w:val="28"/>
          <w:szCs w:val="28"/>
        </w:rPr>
      </w:pPr>
    </w:p>
    <w:p w14:paraId="43866776" w14:textId="77777777" w:rsidR="00705310" w:rsidRPr="002C1EA4" w:rsidRDefault="00705310" w:rsidP="00AC56F2">
      <w:pPr>
        <w:jc w:val="center"/>
        <w:rPr>
          <w:b/>
          <w:sz w:val="28"/>
          <w:szCs w:val="28"/>
        </w:rPr>
        <w:sectPr w:rsidR="00705310" w:rsidRPr="002C1EA4" w:rsidSect="00AC56F2">
          <w:headerReference w:type="default" r:id="rId18"/>
          <w:footerReference w:type="first" r:id="rId19"/>
          <w:pgSz w:w="11907" w:h="16839" w:code="9"/>
          <w:pgMar w:top="2275" w:right="1699" w:bottom="1699" w:left="2275" w:header="720" w:footer="720" w:gutter="0"/>
          <w:pgNumType w:start="1"/>
          <w:cols w:space="720"/>
          <w:titlePg/>
          <w:docGrid w:linePitch="360"/>
        </w:sectPr>
      </w:pPr>
    </w:p>
    <w:p w14:paraId="3E37F78B" w14:textId="4BBCFEFD" w:rsidR="00AC56F2" w:rsidRPr="002C1EA4" w:rsidRDefault="00AC56F2" w:rsidP="007B7CE1">
      <w:pPr>
        <w:pStyle w:val="Heading1"/>
        <w:numPr>
          <w:ilvl w:val="0"/>
          <w:numId w:val="21"/>
        </w:numPr>
        <w:ind w:firstLine="624"/>
      </w:pPr>
      <w:bookmarkStart w:id="38" w:name="_Toc105428038"/>
      <w:r w:rsidRPr="002C1EA4">
        <w:lastRenderedPageBreak/>
        <w:t>BAB II</w:t>
      </w:r>
      <w:r>
        <w:t xml:space="preserve"> </w:t>
      </w:r>
      <w:r>
        <w:br/>
      </w:r>
      <w:r>
        <w:rPr>
          <w:lang w:val="en-US"/>
        </w:rPr>
        <w:t xml:space="preserve">       </w:t>
      </w:r>
      <w:r w:rsidRPr="002C1EA4">
        <w:t>LANDASA</w:t>
      </w:r>
      <w:r w:rsidR="00705310">
        <w:t>N</w:t>
      </w:r>
      <w:r w:rsidRPr="002C1EA4">
        <w:t xml:space="preserve"> TEORI</w:t>
      </w:r>
      <w:bookmarkEnd w:id="38"/>
    </w:p>
    <w:p w14:paraId="04205389" w14:textId="77777777" w:rsidR="00AC56F2" w:rsidRPr="002C1EA4" w:rsidRDefault="00AC56F2" w:rsidP="00AC56F2">
      <w:pPr>
        <w:spacing w:line="240" w:lineRule="auto"/>
        <w:jc w:val="center"/>
        <w:rPr>
          <w:b/>
          <w:sz w:val="28"/>
          <w:szCs w:val="28"/>
        </w:rPr>
      </w:pPr>
    </w:p>
    <w:p w14:paraId="67315F8C" w14:textId="77777777" w:rsidR="00AC56F2" w:rsidRPr="002C1EA4" w:rsidRDefault="00AC56F2" w:rsidP="00AC56F2">
      <w:pPr>
        <w:spacing w:line="240" w:lineRule="auto"/>
        <w:jc w:val="center"/>
        <w:rPr>
          <w:b/>
          <w:sz w:val="28"/>
          <w:szCs w:val="28"/>
        </w:rPr>
      </w:pPr>
    </w:p>
    <w:p w14:paraId="6C2B6136" w14:textId="77777777" w:rsidR="00AC56F2" w:rsidRPr="002C1EA4" w:rsidRDefault="00AC56F2" w:rsidP="007B7CE1">
      <w:pPr>
        <w:pStyle w:val="Heading2"/>
        <w:numPr>
          <w:ilvl w:val="1"/>
          <w:numId w:val="21"/>
        </w:numPr>
        <w:tabs>
          <w:tab w:val="clear" w:pos="709"/>
        </w:tabs>
        <w:ind w:left="0" w:firstLine="0"/>
      </w:pPr>
      <w:bookmarkStart w:id="39" w:name="_Toc105428039"/>
      <w:r w:rsidRPr="002C1EA4">
        <w:t>Tinjauan Studi</w:t>
      </w:r>
      <w:bookmarkEnd w:id="39"/>
    </w:p>
    <w:p w14:paraId="573D4F46" w14:textId="77777777" w:rsidR="00AC56F2" w:rsidRPr="002C1EA4" w:rsidRDefault="00AC56F2" w:rsidP="00AC56F2">
      <w:pPr>
        <w:pStyle w:val="ListParagraph"/>
        <w:ind w:left="0" w:firstLine="567"/>
        <w:rPr>
          <w:szCs w:val="24"/>
        </w:rPr>
      </w:pPr>
      <w:r w:rsidRPr="002C1EA4">
        <w:rPr>
          <w:i/>
          <w:szCs w:val="24"/>
        </w:rPr>
        <w:t>Clustering</w:t>
      </w:r>
      <w:r w:rsidRPr="002C1EA4">
        <w:rPr>
          <w:szCs w:val="24"/>
        </w:rPr>
        <w:t xml:space="preserve"> menggunakan K-Means merupakan bidang penelitian yang telah banyak dikembangkan saat ini. Berikut penelitian terkait yang menjadi referensi.</w:t>
      </w:r>
    </w:p>
    <w:p w14:paraId="6617179B" w14:textId="77777777" w:rsidR="00AC56F2" w:rsidRPr="00D84A2B" w:rsidRDefault="00AC56F2" w:rsidP="00AC56F2">
      <w:pPr>
        <w:pStyle w:val="Caption"/>
        <w:rPr>
          <w:i/>
          <w:szCs w:val="24"/>
        </w:rPr>
      </w:pPr>
      <w:bookmarkStart w:id="40" w:name="_Toc105428075"/>
      <w:r w:rsidRPr="00722200">
        <w:rPr>
          <w:b/>
          <w:szCs w:val="24"/>
        </w:rPr>
        <w:t xml:space="preserve">Tabel 1. </w:t>
      </w:r>
      <w:r w:rsidRPr="00722200">
        <w:rPr>
          <w:b/>
          <w:i/>
          <w:szCs w:val="24"/>
        </w:rPr>
        <w:fldChar w:fldCharType="begin"/>
      </w:r>
      <w:r w:rsidRPr="00722200">
        <w:rPr>
          <w:b/>
          <w:szCs w:val="24"/>
        </w:rPr>
        <w:instrText xml:space="preserve"> SEQ Tabel_1. \* ARABIC </w:instrText>
      </w:r>
      <w:r w:rsidRPr="00722200">
        <w:rPr>
          <w:b/>
          <w:i/>
          <w:szCs w:val="24"/>
        </w:rPr>
        <w:fldChar w:fldCharType="separate"/>
      </w:r>
      <w:r w:rsidRPr="00722200">
        <w:rPr>
          <w:b/>
          <w:noProof/>
          <w:szCs w:val="24"/>
        </w:rPr>
        <w:t>2</w:t>
      </w:r>
      <w:r w:rsidRPr="00722200">
        <w:rPr>
          <w:b/>
          <w:i/>
          <w:szCs w:val="24"/>
        </w:rPr>
        <w:fldChar w:fldCharType="end"/>
      </w:r>
      <w:r w:rsidRPr="00D84A2B">
        <w:rPr>
          <w:szCs w:val="24"/>
        </w:rPr>
        <w:t xml:space="preserve"> Penelitian Tentang Clustering</w:t>
      </w:r>
      <w:bookmarkEnd w:id="40"/>
    </w:p>
    <w:tbl>
      <w:tblPr>
        <w:tblStyle w:val="TableGrid"/>
        <w:tblW w:w="9279" w:type="dxa"/>
        <w:tblInd w:w="-284" w:type="dxa"/>
        <w:tblLook w:val="04A0" w:firstRow="1" w:lastRow="0" w:firstColumn="1" w:lastColumn="0" w:noHBand="0" w:noVBand="1"/>
      </w:tblPr>
      <w:tblGrid>
        <w:gridCol w:w="2799"/>
        <w:gridCol w:w="3074"/>
        <w:gridCol w:w="3406"/>
      </w:tblGrid>
      <w:tr w:rsidR="00AC56F2" w:rsidRPr="002C1EA4" w14:paraId="3D3B33B6" w14:textId="77777777" w:rsidTr="00A26CB3">
        <w:tc>
          <w:tcPr>
            <w:tcW w:w="2799" w:type="dxa"/>
          </w:tcPr>
          <w:p w14:paraId="1EF173B8" w14:textId="77777777" w:rsidR="00AC56F2" w:rsidRPr="002C1EA4" w:rsidRDefault="00AC56F2" w:rsidP="00A26CB3">
            <w:pPr>
              <w:pStyle w:val="ListParagraph"/>
              <w:spacing w:line="240" w:lineRule="auto"/>
              <w:ind w:left="0"/>
              <w:jc w:val="center"/>
              <w:rPr>
                <w:szCs w:val="24"/>
              </w:rPr>
            </w:pPr>
            <w:r w:rsidRPr="002C1EA4">
              <w:rPr>
                <w:szCs w:val="24"/>
              </w:rPr>
              <w:t>Pengarang</w:t>
            </w:r>
          </w:p>
        </w:tc>
        <w:tc>
          <w:tcPr>
            <w:tcW w:w="3074" w:type="dxa"/>
          </w:tcPr>
          <w:p w14:paraId="2FF12E97" w14:textId="77777777" w:rsidR="00AC56F2" w:rsidRPr="002C1EA4" w:rsidRDefault="00AC56F2" w:rsidP="00A26CB3">
            <w:pPr>
              <w:pStyle w:val="ListParagraph"/>
              <w:spacing w:line="240" w:lineRule="auto"/>
              <w:ind w:left="0"/>
              <w:jc w:val="center"/>
              <w:rPr>
                <w:szCs w:val="24"/>
              </w:rPr>
            </w:pPr>
            <w:r w:rsidRPr="002C1EA4">
              <w:rPr>
                <w:szCs w:val="24"/>
              </w:rPr>
              <w:t>Judul</w:t>
            </w:r>
          </w:p>
        </w:tc>
        <w:tc>
          <w:tcPr>
            <w:tcW w:w="3406" w:type="dxa"/>
          </w:tcPr>
          <w:p w14:paraId="52951B0A" w14:textId="77777777" w:rsidR="00AC56F2" w:rsidRPr="002C1EA4" w:rsidRDefault="00AC56F2" w:rsidP="00A26CB3">
            <w:pPr>
              <w:pStyle w:val="ListParagraph"/>
              <w:spacing w:line="240" w:lineRule="auto"/>
              <w:ind w:left="0"/>
              <w:jc w:val="center"/>
              <w:rPr>
                <w:szCs w:val="24"/>
              </w:rPr>
            </w:pPr>
            <w:r w:rsidRPr="002C1EA4">
              <w:rPr>
                <w:szCs w:val="24"/>
              </w:rPr>
              <w:t>Hasil</w:t>
            </w:r>
          </w:p>
        </w:tc>
      </w:tr>
      <w:tr w:rsidR="00AC56F2" w:rsidRPr="002C1EA4" w14:paraId="70C739D4" w14:textId="77777777" w:rsidTr="00A26CB3">
        <w:tc>
          <w:tcPr>
            <w:tcW w:w="2799" w:type="dxa"/>
          </w:tcPr>
          <w:p w14:paraId="233BA83B" w14:textId="77777777" w:rsidR="00AC56F2" w:rsidRPr="002C1EA4" w:rsidRDefault="00AC56F2" w:rsidP="00A26CB3">
            <w:pPr>
              <w:pStyle w:val="ListParagraph"/>
              <w:spacing w:line="240" w:lineRule="auto"/>
              <w:ind w:left="0"/>
              <w:rPr>
                <w:szCs w:val="24"/>
              </w:rPr>
            </w:pPr>
            <w:r w:rsidRPr="002C1EA4">
              <w:rPr>
                <w:szCs w:val="24"/>
              </w:rPr>
              <w:t>Hapita Artatia dan RB Fajria Hakim, 2015 [5].</w:t>
            </w:r>
          </w:p>
        </w:tc>
        <w:tc>
          <w:tcPr>
            <w:tcW w:w="3074" w:type="dxa"/>
          </w:tcPr>
          <w:p w14:paraId="42B1B47A" w14:textId="77777777" w:rsidR="00AC56F2" w:rsidRPr="002C1EA4" w:rsidRDefault="00AC56F2" w:rsidP="00A26CB3">
            <w:pPr>
              <w:pStyle w:val="ListParagraph"/>
              <w:spacing w:line="240" w:lineRule="auto"/>
              <w:ind w:left="0"/>
              <w:rPr>
                <w:szCs w:val="24"/>
              </w:rPr>
            </w:pPr>
            <w:r w:rsidRPr="002C1EA4">
              <w:rPr>
                <w:szCs w:val="24"/>
              </w:rPr>
              <w:t>Pengemlompokan dampak gempa bumi dari segi kerusakan fasilitas pada Provinsi yang berpotensi gempa di Indonesia menggunakan K-Means Clustering</w:t>
            </w:r>
          </w:p>
        </w:tc>
        <w:tc>
          <w:tcPr>
            <w:tcW w:w="3406" w:type="dxa"/>
          </w:tcPr>
          <w:p w14:paraId="36658C61" w14:textId="456F030F" w:rsidR="00AC56F2" w:rsidRPr="002C1EA4" w:rsidRDefault="00AC56F2" w:rsidP="0073779B">
            <w:pPr>
              <w:pStyle w:val="ListParagraph"/>
              <w:spacing w:line="240" w:lineRule="auto"/>
              <w:ind w:left="0"/>
              <w:rPr>
                <w:szCs w:val="24"/>
              </w:rPr>
            </w:pPr>
            <w:r w:rsidRPr="002C1EA4">
              <w:rPr>
                <w:rFonts w:eastAsia="MS Mincho"/>
                <w:i/>
                <w:iCs/>
                <w:color w:val="000000"/>
                <w:szCs w:val="24"/>
                <w:lang w:eastAsia="ja-JP"/>
              </w:rPr>
              <w:t>Cluster</w:t>
            </w:r>
            <w:r w:rsidRPr="002C1EA4">
              <w:rPr>
                <w:rFonts w:eastAsia="MS Mincho"/>
                <w:color w:val="000000"/>
                <w:szCs w:val="24"/>
                <w:lang w:eastAsia="ja-JP"/>
              </w:rPr>
              <w:t xml:space="preserve"> 1 gempa hanya berdampak pada rumah baik rusak berat maupun rusak ringan, fasilitas kesehatan dan fasilitas pendidikan. Sedangkan </w:t>
            </w:r>
            <w:r w:rsidRPr="002C1EA4">
              <w:rPr>
                <w:rFonts w:eastAsia="MS Mincho"/>
                <w:i/>
                <w:iCs/>
                <w:color w:val="000000"/>
                <w:szCs w:val="24"/>
                <w:lang w:eastAsia="ja-JP"/>
              </w:rPr>
              <w:t>cluster</w:t>
            </w:r>
            <w:r w:rsidRPr="002C1EA4">
              <w:rPr>
                <w:rFonts w:eastAsia="MS Mincho"/>
                <w:color w:val="000000"/>
                <w:szCs w:val="24"/>
                <w:lang w:eastAsia="ja-JP"/>
              </w:rPr>
              <w:t xml:space="preserve"> 2 tidak memperlihatkan dampak gempa yang terlalu signifikan. </w:t>
            </w:r>
          </w:p>
        </w:tc>
      </w:tr>
      <w:tr w:rsidR="00AC56F2" w:rsidRPr="002C1EA4" w14:paraId="3FC5BF12" w14:textId="77777777" w:rsidTr="00A26CB3">
        <w:tc>
          <w:tcPr>
            <w:tcW w:w="2799" w:type="dxa"/>
          </w:tcPr>
          <w:p w14:paraId="26027CFE" w14:textId="77777777" w:rsidR="00AC56F2" w:rsidRPr="002C1EA4" w:rsidRDefault="00AC56F2" w:rsidP="00A26CB3">
            <w:pPr>
              <w:pStyle w:val="ListParagraph"/>
              <w:spacing w:line="240" w:lineRule="auto"/>
              <w:ind w:left="0"/>
              <w:rPr>
                <w:szCs w:val="24"/>
              </w:rPr>
            </w:pPr>
            <w:r w:rsidRPr="002C1EA4">
              <w:rPr>
                <w:szCs w:val="24"/>
              </w:rPr>
              <w:t>Siti Hajar dkk, 2020. [6]</w:t>
            </w:r>
          </w:p>
        </w:tc>
        <w:tc>
          <w:tcPr>
            <w:tcW w:w="3074" w:type="dxa"/>
          </w:tcPr>
          <w:p w14:paraId="4881E33B" w14:textId="77777777" w:rsidR="00AC56F2" w:rsidRPr="002C1EA4" w:rsidRDefault="00AC56F2" w:rsidP="00A26CB3">
            <w:pPr>
              <w:pStyle w:val="ListParagraph"/>
              <w:spacing w:line="240" w:lineRule="auto"/>
              <w:ind w:left="0"/>
              <w:rPr>
                <w:szCs w:val="24"/>
              </w:rPr>
            </w:pPr>
            <w:r w:rsidRPr="002C1EA4">
              <w:rPr>
                <w:iCs/>
                <w:szCs w:val="24"/>
              </w:rPr>
              <w:t xml:space="preserve">Penerapan </w:t>
            </w:r>
            <w:r w:rsidRPr="002C1EA4">
              <w:rPr>
                <w:szCs w:val="24"/>
              </w:rPr>
              <w:t>K-Means clustering pada ekspor minyak kelapa sawit menurut negara tujuan</w:t>
            </w:r>
            <w:r w:rsidRPr="002C1EA4">
              <w:rPr>
                <w:i/>
                <w:szCs w:val="24"/>
              </w:rPr>
              <w:t>.</w:t>
            </w:r>
          </w:p>
        </w:tc>
        <w:tc>
          <w:tcPr>
            <w:tcW w:w="3406" w:type="dxa"/>
          </w:tcPr>
          <w:p w14:paraId="39F728CC" w14:textId="77777777" w:rsidR="00AC56F2" w:rsidRPr="002C1EA4" w:rsidRDefault="00AC56F2" w:rsidP="00A26CB3">
            <w:pPr>
              <w:pStyle w:val="ListParagraph"/>
              <w:spacing w:line="240" w:lineRule="auto"/>
              <w:ind w:left="0"/>
              <w:rPr>
                <w:szCs w:val="24"/>
              </w:rPr>
            </w:pPr>
            <w:r w:rsidRPr="002C1EA4">
              <w:rPr>
                <w:rFonts w:eastAsia="MS Mincho"/>
                <w:color w:val="000000"/>
                <w:szCs w:val="24"/>
                <w:lang w:eastAsia="ja-JP"/>
              </w:rPr>
              <w:t xml:space="preserve">1 negara cluster tingkat ekspor tinggi yakni India dan 9 negara </w:t>
            </w:r>
            <w:r w:rsidRPr="002C1EA4">
              <w:rPr>
                <w:rFonts w:eastAsia="MS Mincho"/>
                <w:i/>
                <w:iCs/>
                <w:color w:val="000000"/>
                <w:szCs w:val="24"/>
                <w:lang w:eastAsia="ja-JP"/>
              </w:rPr>
              <w:t>cluster</w:t>
            </w:r>
            <w:r w:rsidRPr="002C1EA4">
              <w:rPr>
                <w:rFonts w:eastAsia="MS Mincho"/>
                <w:color w:val="000000"/>
                <w:szCs w:val="24"/>
                <w:lang w:eastAsia="ja-JP"/>
              </w:rPr>
              <w:t xml:space="preserve"> tingkat ekspor rendah yakni Tiongkok, Singapura, Malaysia, Pakistan, Bangladesh, Sri Lanka, Mesir, Belanda, dan Jerman. Hal ini dapat menjadi masukkan kepada pemerintah, negara yang menjadi prioritas tertinggi pada kegiatan ekspor minyak kelapa sawit berdasarkan klaster yang telah dilakukan</w:t>
            </w:r>
            <w:r w:rsidRPr="002C1EA4">
              <w:rPr>
                <w:szCs w:val="24"/>
              </w:rPr>
              <w:t>.</w:t>
            </w:r>
          </w:p>
          <w:p w14:paraId="59E4F632" w14:textId="77777777" w:rsidR="00AC56F2" w:rsidRPr="002C1EA4" w:rsidRDefault="00AC56F2" w:rsidP="00A26CB3">
            <w:pPr>
              <w:pStyle w:val="ListParagraph"/>
              <w:spacing w:line="240" w:lineRule="auto"/>
              <w:ind w:left="0"/>
              <w:rPr>
                <w:rFonts w:eastAsia="MS Mincho"/>
                <w:color w:val="000000"/>
                <w:szCs w:val="24"/>
                <w:lang w:eastAsia="ja-JP"/>
              </w:rPr>
            </w:pPr>
          </w:p>
        </w:tc>
      </w:tr>
      <w:tr w:rsidR="00AC56F2" w:rsidRPr="002C1EA4" w14:paraId="379E182A" w14:textId="77777777" w:rsidTr="00A26CB3">
        <w:tc>
          <w:tcPr>
            <w:tcW w:w="2799" w:type="dxa"/>
          </w:tcPr>
          <w:p w14:paraId="203FE664" w14:textId="77777777" w:rsidR="00AC56F2" w:rsidRPr="002C1EA4" w:rsidRDefault="00AC56F2" w:rsidP="00A26CB3">
            <w:pPr>
              <w:pStyle w:val="ListParagraph"/>
              <w:spacing w:line="240" w:lineRule="auto"/>
              <w:ind w:left="0"/>
              <w:rPr>
                <w:szCs w:val="24"/>
              </w:rPr>
            </w:pPr>
            <w:r w:rsidRPr="002C1EA4">
              <w:rPr>
                <w:szCs w:val="24"/>
              </w:rPr>
              <w:t>Siti Asmiatun dan Nur WAkhidah, 2018. [7]</w:t>
            </w:r>
          </w:p>
        </w:tc>
        <w:tc>
          <w:tcPr>
            <w:tcW w:w="3074" w:type="dxa"/>
          </w:tcPr>
          <w:p w14:paraId="4E763D6E" w14:textId="77777777" w:rsidR="00AC56F2" w:rsidRPr="002C1EA4" w:rsidRDefault="00AC56F2" w:rsidP="00A26CB3">
            <w:pPr>
              <w:pStyle w:val="ListParagraph"/>
              <w:spacing w:line="240" w:lineRule="auto"/>
              <w:ind w:left="0"/>
              <w:rPr>
                <w:szCs w:val="24"/>
              </w:rPr>
            </w:pPr>
            <w:r w:rsidRPr="002C1EA4">
              <w:rPr>
                <w:iCs/>
                <w:szCs w:val="24"/>
              </w:rPr>
              <w:t>Identifikasi Pengelompokan Kondisi Permukaan Jalan menggunakan Algoritma KMeans</w:t>
            </w:r>
            <w:r w:rsidRPr="002C1EA4">
              <w:rPr>
                <w:i/>
                <w:szCs w:val="24"/>
              </w:rPr>
              <w:t>.</w:t>
            </w:r>
          </w:p>
        </w:tc>
        <w:tc>
          <w:tcPr>
            <w:tcW w:w="3406" w:type="dxa"/>
          </w:tcPr>
          <w:p w14:paraId="291F7A28" w14:textId="28B50D32" w:rsidR="00AC56F2" w:rsidRPr="002C1EA4" w:rsidRDefault="0073779B" w:rsidP="00A26CB3">
            <w:pPr>
              <w:pStyle w:val="ListParagraph"/>
              <w:spacing w:line="240" w:lineRule="auto"/>
              <w:ind w:left="0"/>
              <w:rPr>
                <w:rFonts w:eastAsia="MS Mincho"/>
                <w:color w:val="000000"/>
                <w:szCs w:val="24"/>
                <w:lang w:eastAsia="ja-JP"/>
              </w:rPr>
            </w:pPr>
            <w:r>
              <w:rPr>
                <w:rFonts w:eastAsia="MS Mincho"/>
                <w:color w:val="000000"/>
                <w:szCs w:val="24"/>
                <w:lang w:eastAsia="ja-JP"/>
              </w:rPr>
              <w:t>Pada penelitian</w:t>
            </w:r>
            <w:r w:rsidRPr="003E035B">
              <w:rPr>
                <w:rFonts w:eastAsia="MS Mincho"/>
                <w:color w:val="000000"/>
                <w:szCs w:val="24"/>
                <w:lang w:eastAsia="ja-JP"/>
              </w:rPr>
              <w:t xml:space="preserve"> ini</w:t>
            </w:r>
            <w:r>
              <w:rPr>
                <w:rFonts w:eastAsia="MS Mincho"/>
                <w:color w:val="000000"/>
                <w:szCs w:val="24"/>
                <w:lang w:eastAsia="ja-JP"/>
              </w:rPr>
              <w:t xml:space="preserve"> </w:t>
            </w:r>
            <w:r w:rsidRPr="003E035B">
              <w:rPr>
                <w:rFonts w:eastAsia="MS Mincho"/>
                <w:color w:val="000000"/>
                <w:szCs w:val="24"/>
                <w:lang w:eastAsia="ja-JP"/>
              </w:rPr>
              <w:t>menggunakan aplikasi</w:t>
            </w:r>
            <w:r>
              <w:rPr>
                <w:rFonts w:eastAsia="MS Mincho"/>
                <w:color w:val="000000"/>
                <w:szCs w:val="24"/>
                <w:lang w:eastAsia="ja-JP"/>
              </w:rPr>
              <w:t xml:space="preserve"> </w:t>
            </w:r>
            <w:r w:rsidRPr="001A2297">
              <w:rPr>
                <w:rFonts w:eastAsia="MS Mincho"/>
                <w:iCs/>
                <w:color w:val="000000"/>
                <w:szCs w:val="24"/>
                <w:lang w:eastAsia="ja-JP"/>
              </w:rPr>
              <w:t>berbasis</w:t>
            </w:r>
            <w:r>
              <w:rPr>
                <w:szCs w:val="24"/>
              </w:rPr>
              <w:t xml:space="preserve"> web untuk menentukan keadaan permukaan jalan</w:t>
            </w:r>
            <w:r w:rsidRPr="00446218">
              <w:rPr>
                <w:szCs w:val="24"/>
              </w:rPr>
              <w:t>.</w:t>
            </w:r>
          </w:p>
        </w:tc>
      </w:tr>
    </w:tbl>
    <w:p w14:paraId="4711CF9C" w14:textId="77777777" w:rsidR="00AC56F2" w:rsidRPr="002C1EA4" w:rsidRDefault="00AC56F2" w:rsidP="00AC56F2">
      <w:pPr>
        <w:pStyle w:val="ListParagraph"/>
        <w:ind w:left="-284"/>
        <w:jc w:val="center"/>
        <w:rPr>
          <w:szCs w:val="24"/>
        </w:rPr>
      </w:pPr>
    </w:p>
    <w:p w14:paraId="11567109" w14:textId="77777777" w:rsidR="00AC56F2" w:rsidRPr="002C1EA4" w:rsidRDefault="00AC56F2" w:rsidP="007B7CE1">
      <w:pPr>
        <w:pStyle w:val="Heading2"/>
        <w:numPr>
          <w:ilvl w:val="1"/>
          <w:numId w:val="21"/>
        </w:numPr>
        <w:tabs>
          <w:tab w:val="clear" w:pos="709"/>
        </w:tabs>
        <w:ind w:left="0" w:firstLine="0"/>
      </w:pPr>
      <w:bookmarkStart w:id="41" w:name="_Toc105428040"/>
      <w:r w:rsidRPr="002C1EA4">
        <w:t>Tinjauan Pustaka</w:t>
      </w:r>
      <w:bookmarkEnd w:id="41"/>
    </w:p>
    <w:p w14:paraId="3C3B262F" w14:textId="77777777" w:rsidR="00AC56F2" w:rsidRPr="002C1EA4" w:rsidRDefault="00AC56F2" w:rsidP="007B7CE1">
      <w:pPr>
        <w:pStyle w:val="Heading3"/>
        <w:numPr>
          <w:ilvl w:val="2"/>
          <w:numId w:val="21"/>
        </w:numPr>
        <w:tabs>
          <w:tab w:val="clear" w:pos="709"/>
        </w:tabs>
        <w:ind w:left="720" w:hanging="720"/>
      </w:pPr>
      <w:bookmarkStart w:id="42" w:name="_Toc105428041"/>
      <w:r w:rsidRPr="002C1EA4">
        <w:t>Data Mining</w:t>
      </w:r>
      <w:bookmarkEnd w:id="42"/>
    </w:p>
    <w:p w14:paraId="4434B097" w14:textId="77777777" w:rsidR="00AC56F2" w:rsidRPr="002C1EA4" w:rsidRDefault="00AC56F2" w:rsidP="00AC56F2">
      <w:pPr>
        <w:pStyle w:val="ListParagraph"/>
        <w:ind w:left="567" w:firstLine="426"/>
        <w:rPr>
          <w:szCs w:val="24"/>
        </w:rPr>
      </w:pPr>
      <w:r w:rsidRPr="002C1EA4">
        <w:rPr>
          <w:szCs w:val="24"/>
        </w:rPr>
        <w:t xml:space="preserve">Data mining adalah aktivitas yang menggambarkan sebuah proses analisis yang terjadi secara iteratif pada data base yang besar, dengan tujuan </w:t>
      </w:r>
      <w:r w:rsidRPr="002C1EA4">
        <w:rPr>
          <w:szCs w:val="24"/>
        </w:rPr>
        <w:lastRenderedPageBreak/>
        <w:t xml:space="preserve">mengekstrak informasi dan </w:t>
      </w:r>
      <w:r w:rsidRPr="002C1EA4">
        <w:rPr>
          <w:i/>
          <w:szCs w:val="24"/>
        </w:rPr>
        <w:t>knowledge</w:t>
      </w:r>
      <w:r w:rsidRPr="002C1EA4">
        <w:rPr>
          <w:szCs w:val="24"/>
        </w:rPr>
        <w:t xml:space="preserve"> yang akurat dan berpotensial berguna untuk </w:t>
      </w:r>
      <w:r w:rsidRPr="002C1EA4">
        <w:rPr>
          <w:i/>
          <w:szCs w:val="24"/>
        </w:rPr>
        <w:t>knowledge wordkers</w:t>
      </w:r>
      <w:r w:rsidRPr="002C1EA4">
        <w:rPr>
          <w:szCs w:val="24"/>
        </w:rPr>
        <w:t xml:space="preserve"> yang berhubungan dengan pengambilan keputusan dan pemecahan masalah [8].</w:t>
      </w:r>
    </w:p>
    <w:p w14:paraId="346770B1" w14:textId="77777777" w:rsidR="00AC56F2" w:rsidRPr="002C1EA4" w:rsidRDefault="00AC56F2" w:rsidP="00AC56F2">
      <w:pPr>
        <w:pStyle w:val="ListParagraph"/>
        <w:ind w:left="567"/>
        <w:rPr>
          <w:b/>
          <w:szCs w:val="24"/>
        </w:rPr>
      </w:pPr>
    </w:p>
    <w:p w14:paraId="7F5AF5FC" w14:textId="77777777" w:rsidR="00AC56F2" w:rsidRPr="002C1EA4" w:rsidRDefault="00AC56F2" w:rsidP="00AC56F2">
      <w:pPr>
        <w:pStyle w:val="ListParagraph"/>
        <w:ind w:left="0"/>
        <w:jc w:val="center"/>
        <w:rPr>
          <w:b/>
          <w:szCs w:val="24"/>
        </w:rPr>
      </w:pPr>
      <w:r w:rsidRPr="002C1EA4">
        <w:rPr>
          <w:b/>
          <w:noProof/>
          <w:lang w:val="en-US"/>
        </w:rPr>
        <w:drawing>
          <wp:inline distT="0" distB="0" distL="0" distR="0" wp14:anchorId="3A9A5D74" wp14:editId="4EFFFE63">
            <wp:extent cx="3114675" cy="1466850"/>
            <wp:effectExtent l="0" t="0" r="9525" b="0"/>
            <wp:docPr id="105" name="Picture 105" descr="C:\Users\Sudirman\AppData\Local\Microsoft\Windows\INetCache\Content.MSO\EE6A64A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dirman\AppData\Local\Microsoft\Windows\INetCache\Content.MSO\EE6A64A8.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14675" cy="1466850"/>
                    </a:xfrm>
                    <a:prstGeom prst="rect">
                      <a:avLst/>
                    </a:prstGeom>
                    <a:noFill/>
                    <a:ln>
                      <a:noFill/>
                    </a:ln>
                  </pic:spPr>
                </pic:pic>
              </a:graphicData>
            </a:graphic>
          </wp:inline>
        </w:drawing>
      </w:r>
    </w:p>
    <w:p w14:paraId="5F9BD3E2" w14:textId="77777777" w:rsidR="00AC56F2" w:rsidRPr="00722200" w:rsidRDefault="00AC56F2" w:rsidP="00AC56F2">
      <w:pPr>
        <w:pStyle w:val="Caption"/>
        <w:rPr>
          <w:i/>
          <w:szCs w:val="24"/>
        </w:rPr>
      </w:pPr>
      <w:bookmarkStart w:id="43" w:name="_Toc511059998"/>
      <w:bookmarkStart w:id="44" w:name="_Toc105428064"/>
      <w:r w:rsidRPr="00722200">
        <w:rPr>
          <w:b/>
          <w:szCs w:val="24"/>
        </w:rPr>
        <w:t xml:space="preserve">Gambar 2. </w:t>
      </w:r>
      <w:r w:rsidRPr="00722200">
        <w:rPr>
          <w:b/>
          <w:i/>
          <w:szCs w:val="24"/>
        </w:rPr>
        <w:fldChar w:fldCharType="begin"/>
      </w:r>
      <w:r w:rsidRPr="00722200">
        <w:rPr>
          <w:b/>
          <w:szCs w:val="24"/>
        </w:rPr>
        <w:instrText xml:space="preserve"> SEQ Gambar_2. \* ARABIC </w:instrText>
      </w:r>
      <w:r w:rsidRPr="00722200">
        <w:rPr>
          <w:b/>
          <w:i/>
          <w:szCs w:val="24"/>
        </w:rPr>
        <w:fldChar w:fldCharType="separate"/>
      </w:r>
      <w:r>
        <w:rPr>
          <w:b/>
          <w:noProof/>
          <w:szCs w:val="24"/>
        </w:rPr>
        <w:t>1</w:t>
      </w:r>
      <w:r w:rsidRPr="00722200">
        <w:rPr>
          <w:b/>
          <w:i/>
          <w:szCs w:val="24"/>
        </w:rPr>
        <w:fldChar w:fldCharType="end"/>
      </w:r>
      <w:r w:rsidRPr="00722200">
        <w:rPr>
          <w:szCs w:val="24"/>
        </w:rPr>
        <w:t xml:space="preserve"> </w:t>
      </w:r>
      <w:r w:rsidRPr="00722200">
        <w:rPr>
          <w:noProof/>
          <w:szCs w:val="24"/>
        </w:rPr>
        <w:t xml:space="preserve">Proses Knowledge </w:t>
      </w:r>
      <w:r w:rsidRPr="00722200">
        <w:rPr>
          <w:szCs w:val="24"/>
        </w:rPr>
        <w:t>Discoveryin Database (KDD)</w:t>
      </w:r>
      <w:bookmarkEnd w:id="43"/>
      <w:bookmarkEnd w:id="44"/>
    </w:p>
    <w:p w14:paraId="781C715F" w14:textId="77777777" w:rsidR="00AC56F2" w:rsidRPr="002C1EA4" w:rsidRDefault="00AC56F2" w:rsidP="00AC56F2">
      <w:pPr>
        <w:spacing w:line="240" w:lineRule="auto"/>
        <w:ind w:left="720"/>
        <w:jc w:val="center"/>
        <w:rPr>
          <w:sz w:val="20"/>
          <w:szCs w:val="20"/>
        </w:rPr>
      </w:pPr>
      <w:r w:rsidRPr="00722200">
        <w:t>(Sumber: Prasetyo, [8]).</w:t>
      </w:r>
    </w:p>
    <w:p w14:paraId="76363568" w14:textId="77777777" w:rsidR="00AC56F2" w:rsidRPr="002C1EA4" w:rsidRDefault="00AC56F2" w:rsidP="007B7CE1">
      <w:pPr>
        <w:pStyle w:val="Heading3"/>
        <w:numPr>
          <w:ilvl w:val="2"/>
          <w:numId w:val="21"/>
        </w:numPr>
        <w:tabs>
          <w:tab w:val="clear" w:pos="709"/>
        </w:tabs>
        <w:ind w:left="720" w:hanging="720"/>
      </w:pPr>
      <w:bookmarkStart w:id="45" w:name="_Toc105428042"/>
      <w:r w:rsidRPr="002C1EA4">
        <w:t>Clustering</w:t>
      </w:r>
      <w:bookmarkEnd w:id="45"/>
    </w:p>
    <w:p w14:paraId="18ABC634" w14:textId="77777777" w:rsidR="00AC56F2" w:rsidRPr="002C1EA4" w:rsidRDefault="00AC56F2" w:rsidP="00AC56F2">
      <w:pPr>
        <w:ind w:firstLine="709"/>
        <w:rPr>
          <w:color w:val="000000"/>
        </w:rPr>
      </w:pPr>
      <w:r w:rsidRPr="002C1EA4">
        <w:rPr>
          <w:i/>
          <w:iCs/>
          <w:color w:val="000000"/>
        </w:rPr>
        <w:t xml:space="preserve">Clustering </w:t>
      </w:r>
      <w:r w:rsidRPr="002C1EA4">
        <w:rPr>
          <w:color w:val="000000"/>
        </w:rPr>
        <w:t>adalah metode yang digunakan dalam data mining yang cara kerjanya mencari dan menglompokkan data yang mempunyai kemiripan karakteristik antara data satu dengan data lainnya yang telah diperoleh. Ciri khas dari teknik data mining ini adalah mempunyai sifat tanpa arahan (</w:t>
      </w:r>
      <w:r w:rsidRPr="002C1EA4">
        <w:rPr>
          <w:i/>
          <w:iCs/>
          <w:color w:val="000000"/>
        </w:rPr>
        <w:t>unsupervised</w:t>
      </w:r>
      <w:r w:rsidRPr="002C1EA4">
        <w:rPr>
          <w:color w:val="000000"/>
        </w:rPr>
        <w:t xml:space="preserve">), yang dimaksud adalah teknik ini diterapkankan tanpa perlunya data </w:t>
      </w:r>
      <w:r w:rsidRPr="002C1EA4">
        <w:rPr>
          <w:i/>
          <w:iCs/>
          <w:color w:val="000000"/>
        </w:rPr>
        <w:t xml:space="preserve">training </w:t>
      </w:r>
      <w:r w:rsidRPr="002C1EA4">
        <w:rPr>
          <w:color w:val="000000"/>
        </w:rPr>
        <w:t xml:space="preserve">dan tanpa ada </w:t>
      </w:r>
      <w:r w:rsidRPr="002C1EA4">
        <w:rPr>
          <w:i/>
          <w:iCs/>
          <w:color w:val="000000"/>
        </w:rPr>
        <w:t xml:space="preserve">teacher </w:t>
      </w:r>
      <w:r w:rsidRPr="002C1EA4">
        <w:rPr>
          <w:color w:val="000000"/>
        </w:rPr>
        <w:t xml:space="preserve">serta tidak memerlukan target </w:t>
      </w:r>
      <w:r w:rsidRPr="002C1EA4">
        <w:rPr>
          <w:i/>
          <w:iCs/>
          <w:color w:val="000000"/>
        </w:rPr>
        <w:t>output</w:t>
      </w:r>
      <w:r w:rsidRPr="002C1EA4">
        <w:rPr>
          <w:color w:val="000000"/>
        </w:rPr>
        <w:t xml:space="preserve"> [9]. </w:t>
      </w:r>
    </w:p>
    <w:p w14:paraId="1C2E13FC" w14:textId="2E4925F3" w:rsidR="00AC56F2" w:rsidRPr="002C1EA4" w:rsidRDefault="00AC56F2" w:rsidP="00FD6C65">
      <w:pPr>
        <w:pStyle w:val="ListParagraph"/>
        <w:ind w:left="360"/>
        <w:rPr>
          <w:color w:val="000000"/>
          <w:szCs w:val="24"/>
        </w:rPr>
      </w:pPr>
    </w:p>
    <w:p w14:paraId="2EC158A1" w14:textId="77777777" w:rsidR="00AC56F2" w:rsidRPr="002C1EA4" w:rsidRDefault="00AC56F2" w:rsidP="00AC56F2">
      <w:pPr>
        <w:pStyle w:val="ListParagraph"/>
        <w:ind w:left="360"/>
        <w:rPr>
          <w:color w:val="000000"/>
          <w:szCs w:val="24"/>
        </w:rPr>
      </w:pPr>
    </w:p>
    <w:p w14:paraId="4A71E72A" w14:textId="77777777" w:rsidR="00AC56F2" w:rsidRPr="002C1EA4" w:rsidRDefault="00AC56F2" w:rsidP="00AC56F2">
      <w:pPr>
        <w:ind w:firstLine="567"/>
        <w:jc w:val="center"/>
      </w:pPr>
      <w:r w:rsidRPr="002C1EA4">
        <w:rPr>
          <w:noProof/>
          <w:lang w:val="en-US"/>
        </w:rPr>
        <w:drawing>
          <wp:inline distT="0" distB="0" distL="0" distR="0" wp14:anchorId="4DCEEE3C" wp14:editId="16965E93">
            <wp:extent cx="2447925" cy="1695450"/>
            <wp:effectExtent l="0" t="0" r="9525" b="0"/>
            <wp:docPr id="106" name="Picture 106" descr="Analisis cluster k-means clustering Data mining SAS, angka geometris,  bermacam-macam, teks, lainnya png | PNG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alisis cluster k-means clustering Data mining SAS, angka geometris,  bermacam-macam, teks, lainnya png | PNGWi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47925" cy="1695450"/>
                    </a:xfrm>
                    <a:prstGeom prst="rect">
                      <a:avLst/>
                    </a:prstGeom>
                    <a:noFill/>
                    <a:ln>
                      <a:noFill/>
                    </a:ln>
                  </pic:spPr>
                </pic:pic>
              </a:graphicData>
            </a:graphic>
          </wp:inline>
        </w:drawing>
      </w:r>
    </w:p>
    <w:p w14:paraId="0EBE0576" w14:textId="77777777" w:rsidR="00AC56F2" w:rsidRPr="00722200" w:rsidRDefault="00AC56F2" w:rsidP="00AC56F2">
      <w:pPr>
        <w:pStyle w:val="Caption"/>
        <w:rPr>
          <w:i/>
        </w:rPr>
      </w:pPr>
      <w:bookmarkStart w:id="46" w:name="_Toc105428065"/>
      <w:r w:rsidRPr="00722200">
        <w:rPr>
          <w:b/>
        </w:rPr>
        <w:t xml:space="preserve">Gambar 2. </w:t>
      </w:r>
      <w:r w:rsidRPr="00722200">
        <w:rPr>
          <w:b/>
          <w:i/>
        </w:rPr>
        <w:fldChar w:fldCharType="begin"/>
      </w:r>
      <w:r w:rsidRPr="00722200">
        <w:rPr>
          <w:b/>
        </w:rPr>
        <w:instrText xml:space="preserve"> SEQ Gambar_2. \* ARABIC </w:instrText>
      </w:r>
      <w:r w:rsidRPr="00722200">
        <w:rPr>
          <w:b/>
          <w:i/>
        </w:rPr>
        <w:fldChar w:fldCharType="separate"/>
      </w:r>
      <w:r>
        <w:rPr>
          <w:b/>
          <w:noProof/>
        </w:rPr>
        <w:t>2</w:t>
      </w:r>
      <w:r w:rsidRPr="00722200">
        <w:rPr>
          <w:b/>
          <w:i/>
        </w:rPr>
        <w:fldChar w:fldCharType="end"/>
      </w:r>
      <w:r w:rsidRPr="00722200">
        <w:t xml:space="preserve"> Grafik Clustering</w:t>
      </w:r>
      <w:bookmarkEnd w:id="46"/>
    </w:p>
    <w:p w14:paraId="2AE4331F" w14:textId="77777777" w:rsidR="00AC56F2" w:rsidRPr="002C1EA4" w:rsidRDefault="00AC56F2" w:rsidP="00AC56F2">
      <w:pPr>
        <w:jc w:val="center"/>
        <w:rPr>
          <w:color w:val="000000"/>
          <w:sz w:val="20"/>
          <w:szCs w:val="20"/>
        </w:rPr>
      </w:pPr>
      <w:r w:rsidRPr="002C1EA4">
        <w:rPr>
          <w:color w:val="000000"/>
          <w:sz w:val="20"/>
          <w:szCs w:val="20"/>
        </w:rPr>
        <w:t>Sumber: Susanto, S. and Suryadi, D [10]</w:t>
      </w:r>
    </w:p>
    <w:p w14:paraId="0F89E908" w14:textId="77777777" w:rsidR="00AC56F2" w:rsidRPr="002C1EA4" w:rsidRDefault="00AC56F2" w:rsidP="007B7CE1">
      <w:pPr>
        <w:pStyle w:val="Heading3"/>
        <w:numPr>
          <w:ilvl w:val="2"/>
          <w:numId w:val="21"/>
        </w:numPr>
        <w:tabs>
          <w:tab w:val="clear" w:pos="709"/>
        </w:tabs>
        <w:ind w:left="720" w:hanging="720"/>
      </w:pPr>
      <w:bookmarkStart w:id="47" w:name="_Toc105428043"/>
      <w:r w:rsidRPr="002C1EA4">
        <w:lastRenderedPageBreak/>
        <w:t>K-Means</w:t>
      </w:r>
      <w:bookmarkEnd w:id="47"/>
    </w:p>
    <w:p w14:paraId="38BD974C" w14:textId="77777777" w:rsidR="00AC56F2" w:rsidRPr="002C1EA4" w:rsidRDefault="00AC56F2" w:rsidP="00AC56F2">
      <w:pPr>
        <w:ind w:firstLine="709"/>
        <w:rPr>
          <w:color w:val="000000"/>
        </w:rPr>
      </w:pPr>
      <w:r w:rsidRPr="002C1EA4">
        <w:rPr>
          <w:color w:val="000000"/>
        </w:rPr>
        <w:t xml:space="preserve">K-Means merupakan suatu algoritma yang digunakan dalam pengelompokkan secara pertisi yang memisahkan data ke dalam kelompok yang berbeda-beda. Algoritma ini mampu meminimalkan jarak antara data ke </w:t>
      </w:r>
      <w:r w:rsidRPr="002C1EA4">
        <w:rPr>
          <w:i/>
          <w:iCs/>
          <w:color w:val="000000"/>
        </w:rPr>
        <w:t>cluster</w:t>
      </w:r>
      <w:r w:rsidRPr="002C1EA4">
        <w:rPr>
          <w:color w:val="000000"/>
        </w:rPr>
        <w:t xml:space="preserve">nya. Pada dasarnya penggunaan algoritma ini dalam proses </w:t>
      </w:r>
      <w:r w:rsidRPr="002C1EA4">
        <w:rPr>
          <w:i/>
          <w:iCs/>
          <w:color w:val="000000"/>
        </w:rPr>
        <w:t xml:space="preserve">clustering </w:t>
      </w:r>
      <w:r w:rsidRPr="002C1EA4">
        <w:rPr>
          <w:color w:val="000000"/>
        </w:rPr>
        <w:t>tergantung pada data yang didapatkan dan konklusi yang ingin dicapai di akhir proses [11].</w:t>
      </w:r>
    </w:p>
    <w:p w14:paraId="2D5184DB" w14:textId="77777777" w:rsidR="00AC56F2" w:rsidRPr="002C1EA4" w:rsidRDefault="00AC56F2" w:rsidP="00AC56F2">
      <w:pPr>
        <w:ind w:firstLine="567"/>
        <w:rPr>
          <w:color w:val="000000"/>
        </w:rPr>
      </w:pPr>
      <w:r w:rsidRPr="002C1EA4">
        <w:rPr>
          <w:color w:val="000000"/>
        </w:rPr>
        <w:t>Berikut tahapan algoritma K-Means:</w:t>
      </w:r>
    </w:p>
    <w:p w14:paraId="2B629D60" w14:textId="77777777" w:rsidR="00AC56F2" w:rsidRPr="002C1EA4" w:rsidRDefault="00AC56F2" w:rsidP="007B7CE1">
      <w:pPr>
        <w:pStyle w:val="ListParagraph"/>
        <w:numPr>
          <w:ilvl w:val="0"/>
          <w:numId w:val="27"/>
        </w:numPr>
        <w:ind w:left="360"/>
        <w:rPr>
          <w:color w:val="000000"/>
          <w:szCs w:val="24"/>
        </w:rPr>
      </w:pPr>
      <w:r w:rsidRPr="002C1EA4">
        <w:rPr>
          <w:color w:val="000000"/>
          <w:szCs w:val="24"/>
        </w:rPr>
        <w:t xml:space="preserve">Penentuan banyaknya </w:t>
      </w:r>
      <w:r w:rsidRPr="002C1EA4">
        <w:rPr>
          <w:i/>
          <w:color w:val="000000"/>
          <w:szCs w:val="24"/>
        </w:rPr>
        <w:t>cluster</w:t>
      </w:r>
      <w:r w:rsidRPr="002C1EA4">
        <w:rPr>
          <w:color w:val="000000"/>
          <w:szCs w:val="24"/>
        </w:rPr>
        <w:t xml:space="preserve"> yang diinginkan serta pilih pusat </w:t>
      </w:r>
      <w:r w:rsidRPr="002C1EA4">
        <w:rPr>
          <w:i/>
          <w:color w:val="000000"/>
          <w:szCs w:val="24"/>
        </w:rPr>
        <w:t>clusterk</w:t>
      </w:r>
      <w:r w:rsidRPr="002C1EA4">
        <w:rPr>
          <w:color w:val="000000"/>
          <w:szCs w:val="24"/>
        </w:rPr>
        <w:t>.</w:t>
      </w:r>
    </w:p>
    <w:p w14:paraId="013C4139" w14:textId="77777777" w:rsidR="00AC56F2" w:rsidRPr="002C1EA4" w:rsidRDefault="00AC56F2" w:rsidP="007B7CE1">
      <w:pPr>
        <w:pStyle w:val="ListParagraph"/>
        <w:numPr>
          <w:ilvl w:val="0"/>
          <w:numId w:val="27"/>
        </w:numPr>
        <w:ind w:left="360"/>
        <w:rPr>
          <w:color w:val="000000"/>
          <w:szCs w:val="24"/>
        </w:rPr>
      </w:pPr>
      <w:r w:rsidRPr="002C1EA4">
        <w:rPr>
          <w:color w:val="000000"/>
          <w:szCs w:val="24"/>
        </w:rPr>
        <w:t xml:space="preserve">Hitung setiap data ke pusat </w:t>
      </w:r>
      <w:r w:rsidRPr="002C1EA4">
        <w:rPr>
          <w:i/>
          <w:color w:val="000000"/>
          <w:szCs w:val="24"/>
        </w:rPr>
        <w:t>cluster</w:t>
      </w:r>
      <w:r w:rsidRPr="002C1EA4">
        <w:rPr>
          <w:noProof/>
          <w:color w:val="000000"/>
          <w:szCs w:val="24"/>
          <w:lang w:val="en-US"/>
        </w:rPr>
        <mc:AlternateContent>
          <mc:Choice Requires="wps">
            <w:drawing>
              <wp:anchor distT="0" distB="0" distL="114300" distR="114300" simplePos="0" relativeHeight="251628032" behindDoc="0" locked="0" layoutInCell="1" allowOverlap="1" wp14:anchorId="21B6DAA9" wp14:editId="7EEF5424">
                <wp:simplePos x="0" y="0"/>
                <wp:positionH relativeFrom="column">
                  <wp:posOffset>3741420</wp:posOffset>
                </wp:positionH>
                <wp:positionV relativeFrom="paragraph">
                  <wp:posOffset>462915</wp:posOffset>
                </wp:positionV>
                <wp:extent cx="1143000" cy="238125"/>
                <wp:effectExtent l="0" t="0" r="0" b="9525"/>
                <wp:wrapNone/>
                <wp:docPr id="147"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3000" cy="238125"/>
                        </a:xfrm>
                        <a:prstGeom prst="rect">
                          <a:avLst/>
                        </a:prstGeom>
                        <a:noFill/>
                        <a:ln w="6350">
                          <a:noFill/>
                        </a:ln>
                      </wps:spPr>
                      <wps:txbx>
                        <w:txbxContent>
                          <w:p w14:paraId="09851850" w14:textId="77777777" w:rsidR="00ED35F8" w:rsidRPr="00930F58" w:rsidRDefault="00ED35F8" w:rsidP="00AC56F2">
                            <w:r w:rsidRPr="00930F58">
                              <w:t>……………(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47" o:spid="_x0000_s1027" type="#_x0000_t202" style="position:absolute;left:0;text-align:left;margin-left:294.6pt;margin-top:36.45pt;width:90pt;height:18.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" filled="f" stroked="f" strokeweight=".5pt">
                <v:path arrowok="t"/>
                <v:textbox inset="0,0,0,0">
                  <w:txbxContent>
                    <w:p w14:paraId="09851850" w14:textId="77777777" w:rsidR="00ED35F8" w:rsidRPr="00930F58" w:rsidRDefault="00ED35F8" w:rsidP="00AC56F2">
                      <w:r w:rsidRPr="00930F58">
                        <w:t>……………(2.1)</w:t>
                      </w:r>
                    </w:p>
                  </w:txbxContent>
                </v:textbox>
              </v:shape>
            </w:pict>
          </mc:Fallback>
        </mc:AlternateContent>
      </w:r>
      <w:r w:rsidRPr="002C1EA4">
        <w:rPr>
          <w:i/>
          <w:color w:val="000000"/>
          <w:szCs w:val="24"/>
        </w:rPr>
        <w:t xml:space="preserve"> </w:t>
      </w:r>
      <w:r w:rsidRPr="002C1EA4">
        <w:rPr>
          <w:noProof/>
          <w:color w:val="000000"/>
          <w:szCs w:val="24"/>
        </w:rPr>
        <w:t>m</w:t>
      </w:r>
      <w:r w:rsidRPr="002C1EA4">
        <w:rPr>
          <w:color w:val="000000"/>
          <w:szCs w:val="24"/>
        </w:rPr>
        <w:t xml:space="preserve">enggunakan jarak </w:t>
      </w:r>
      <w:r w:rsidRPr="002C1EA4">
        <w:rPr>
          <w:i/>
          <w:color w:val="000000"/>
          <w:szCs w:val="24"/>
        </w:rPr>
        <w:t>Euclidean</w:t>
      </w:r>
      <w:r w:rsidRPr="002C1EA4">
        <w:rPr>
          <w:color w:val="000000"/>
          <w:szCs w:val="24"/>
        </w:rPr>
        <w:t>.</w:t>
      </w:r>
    </w:p>
    <w:p w14:paraId="7F9ED6E9" w14:textId="77777777" w:rsidR="00AC56F2" w:rsidRPr="002C1EA4" w:rsidRDefault="004166AA" w:rsidP="00AC56F2">
      <w:pPr>
        <w:rPr>
          <w:rFonts w:eastAsiaTheme="minorEastAsia"/>
          <w:color w:val="000000"/>
        </w:rPr>
      </w:pPr>
      <m:oMathPara>
        <m:oMath>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k</m:t>
              </m:r>
            </m:sub>
          </m:sSub>
          <m:r>
            <w:rPr>
              <w:rFonts w:ascii="Cambria Math" w:hAnsi="Cambria Math"/>
              <w:color w:val="000000"/>
            </w:rPr>
            <m:t>=</m:t>
          </m:r>
          <m:rad>
            <m:radPr>
              <m:degHide m:val="1"/>
              <m:ctrlPr>
                <w:rPr>
                  <w:rFonts w:ascii="Cambria Math" w:hAnsi="Cambria Math"/>
                  <w:i/>
                  <w:color w:val="000000"/>
                </w:rPr>
              </m:ctrlPr>
            </m:radPr>
            <m:deg/>
            <m:e>
              <m:nary>
                <m:naryPr>
                  <m:chr m:val="∑"/>
                  <m:limLoc m:val="undOvr"/>
                  <m:ctrlPr>
                    <w:rPr>
                      <w:rFonts w:ascii="Cambria Math" w:hAnsi="Cambria Math"/>
                      <w:i/>
                      <w:color w:val="000000"/>
                    </w:rPr>
                  </m:ctrlPr>
                </m:naryPr>
                <m:sub>
                  <m:r>
                    <w:rPr>
                      <w:rFonts w:ascii="Cambria Math" w:hAnsi="Cambria Math"/>
                      <w:color w:val="000000"/>
                    </w:rPr>
                    <m:t>j</m:t>
                  </m:r>
                </m:sub>
                <m:sup>
                  <m:r>
                    <w:rPr>
                      <w:rFonts w:ascii="Cambria Math" w:hAnsi="Cambria Math"/>
                      <w:color w:val="000000"/>
                    </w:rPr>
                    <m:t>m</m:t>
                  </m:r>
                </m:sup>
                <m:e>
                  <m:sSup>
                    <m:sSupPr>
                      <m:ctrlPr>
                        <w:rPr>
                          <w:rFonts w:ascii="Cambria Math" w:hAnsi="Cambria Math"/>
                          <w:i/>
                          <w:color w:val="000000"/>
                        </w:rPr>
                      </m:ctrlPr>
                    </m:sSupPr>
                    <m:e>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j</m:t>
                          </m:r>
                        </m:sub>
                      </m:sSub>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kj</m:t>
                          </m:r>
                        </m:sub>
                      </m:sSub>
                      <m:r>
                        <w:rPr>
                          <w:rFonts w:ascii="Cambria Math" w:hAnsi="Cambria Math"/>
                          <w:color w:val="000000"/>
                        </w:rPr>
                        <m:t>)</m:t>
                      </m:r>
                    </m:e>
                    <m:sup>
                      <m:r>
                        <w:rPr>
                          <w:rFonts w:ascii="Cambria Math" w:hAnsi="Cambria Math"/>
                          <w:color w:val="000000"/>
                        </w:rPr>
                        <m:t>2</m:t>
                      </m:r>
                    </m:sup>
                  </m:sSup>
                </m:e>
              </m:nary>
            </m:e>
          </m:rad>
        </m:oMath>
      </m:oMathPara>
    </w:p>
    <w:p w14:paraId="0BA7931F" w14:textId="77777777" w:rsidR="00AC56F2" w:rsidRPr="002C1EA4" w:rsidRDefault="00AC56F2" w:rsidP="007B7CE1">
      <w:pPr>
        <w:pStyle w:val="ListParagraph"/>
        <w:numPr>
          <w:ilvl w:val="0"/>
          <w:numId w:val="27"/>
        </w:numPr>
        <w:ind w:left="360"/>
        <w:rPr>
          <w:color w:val="000000"/>
          <w:szCs w:val="24"/>
        </w:rPr>
      </w:pPr>
      <w:r w:rsidRPr="002C1EA4">
        <w:rPr>
          <w:noProof/>
          <w:color w:val="000000"/>
          <w:szCs w:val="24"/>
        </w:rPr>
        <w:t xml:space="preserve">Gabungkan </w:t>
      </w:r>
      <w:r w:rsidRPr="002C1EA4">
        <w:rPr>
          <w:color w:val="000000"/>
          <w:szCs w:val="24"/>
        </w:rPr>
        <w:t xml:space="preserve">setiap item kedalam </w:t>
      </w:r>
      <w:r w:rsidRPr="002C1EA4">
        <w:rPr>
          <w:i/>
          <w:color w:val="000000"/>
          <w:szCs w:val="24"/>
        </w:rPr>
        <w:t xml:space="preserve">cluster </w:t>
      </w:r>
      <w:r w:rsidRPr="002C1EA4">
        <w:rPr>
          <w:color w:val="000000"/>
          <w:szCs w:val="24"/>
        </w:rPr>
        <w:t>yang berjarak yang paling pendek dengan persamaan:</w:t>
      </w:r>
    </w:p>
    <w:p w14:paraId="36C3CFA0" w14:textId="77777777" w:rsidR="00AC56F2" w:rsidRPr="002C1EA4" w:rsidRDefault="004166AA" w:rsidP="00AC56F2">
      <w:pPr>
        <w:rPr>
          <w:color w:val="000000"/>
        </w:rPr>
      </w:pPr>
      <m:oMathPara>
        <m:oMath>
          <m:func>
            <m:funcPr>
              <m:ctrlPr>
                <w:rPr>
                  <w:rFonts w:ascii="Cambria Math" w:hAnsi="Cambria Math"/>
                  <w:i/>
                  <w:color w:val="000000"/>
                </w:rPr>
              </m:ctrlPr>
            </m:funcPr>
            <m:fName>
              <m:r>
                <m:rPr>
                  <m:sty m:val="p"/>
                </m:rPr>
                <w:rPr>
                  <w:rFonts w:ascii="Cambria Math" w:hAnsi="Cambria Math"/>
                  <w:color w:val="000000"/>
                </w:rPr>
                <m:t>min</m:t>
              </m:r>
            </m:fName>
            <m:e>
              <m:nary>
                <m:naryPr>
                  <m:chr m:val="∑"/>
                  <m:limLoc m:val="undOvr"/>
                  <m:ctrlPr>
                    <w:rPr>
                      <w:rFonts w:ascii="Cambria Math" w:hAnsi="Cambria Math"/>
                      <w:i/>
                      <w:color w:val="000000"/>
                    </w:rPr>
                  </m:ctrlPr>
                </m:naryPr>
                <m:sub>
                  <m:r>
                    <w:rPr>
                      <w:rFonts w:ascii="Cambria Math" w:hAnsi="Cambria Math"/>
                      <w:color w:val="000000"/>
                    </w:rPr>
                    <m:t>k</m:t>
                  </m:r>
                </m:sub>
                <m:sup>
                  <m:r>
                    <w:rPr>
                      <w:rFonts w:ascii="Cambria Math" w:hAnsi="Cambria Math"/>
                      <w:color w:val="000000"/>
                    </w:rPr>
                    <m:t>k</m:t>
                  </m:r>
                </m:sup>
                <m:e>
                  <m:r>
                    <w:rPr>
                      <w:rFonts w:ascii="Cambria Math" w:hAnsi="Cambria Math"/>
                      <w:color w:val="000000"/>
                    </w:rPr>
                    <m:t>=</m:t>
                  </m:r>
                </m:e>
              </m:nary>
              <m:sSub>
                <m:sSubPr>
                  <m:ctrlPr>
                    <w:rPr>
                      <w:rFonts w:ascii="Cambria Math" w:hAnsi="Cambria Math"/>
                      <w:i/>
                      <w:color w:val="000000"/>
                    </w:rPr>
                  </m:ctrlPr>
                </m:sSubPr>
                <m:e>
                  <m:r>
                    <w:rPr>
                      <w:rFonts w:ascii="Cambria Math" w:hAnsi="Cambria Math"/>
                      <w:color w:val="000000"/>
                    </w:rPr>
                    <m:t>d</m:t>
                  </m:r>
                </m:e>
                <m:sub>
                  <m:r>
                    <w:rPr>
                      <w:rFonts w:ascii="Cambria Math" w:hAnsi="Cambria Math"/>
                      <w:color w:val="000000"/>
                    </w:rPr>
                    <m:t>ik</m:t>
                  </m:r>
                </m:sub>
              </m:sSub>
              <m:r>
                <w:rPr>
                  <w:rFonts w:ascii="Cambria Math" w:hAnsi="Cambria Math"/>
                  <w:color w:val="000000"/>
                </w:rPr>
                <m:t>=</m:t>
              </m:r>
              <m:rad>
                <m:radPr>
                  <m:degHide m:val="1"/>
                  <m:ctrlPr>
                    <w:rPr>
                      <w:rFonts w:ascii="Cambria Math" w:hAnsi="Cambria Math"/>
                      <w:i/>
                      <w:color w:val="000000"/>
                    </w:rPr>
                  </m:ctrlPr>
                </m:radPr>
                <m:deg/>
                <m:e>
                  <m:nary>
                    <m:naryPr>
                      <m:chr m:val="∑"/>
                      <m:limLoc m:val="undOvr"/>
                      <m:ctrlPr>
                        <w:rPr>
                          <w:rFonts w:ascii="Cambria Math" w:hAnsi="Cambria Math"/>
                          <w:i/>
                          <w:color w:val="000000"/>
                        </w:rPr>
                      </m:ctrlPr>
                    </m:naryPr>
                    <m:sub>
                      <m:r>
                        <w:rPr>
                          <w:rFonts w:ascii="Cambria Math" w:hAnsi="Cambria Math"/>
                          <w:color w:val="000000"/>
                        </w:rPr>
                        <m:t>j</m:t>
                      </m:r>
                    </m:sub>
                    <m:sup>
                      <m:r>
                        <w:rPr>
                          <w:rFonts w:ascii="Cambria Math" w:hAnsi="Cambria Math"/>
                          <w:color w:val="000000"/>
                        </w:rPr>
                        <m:t>m</m:t>
                      </m:r>
                    </m:sup>
                    <m:e>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ij</m:t>
                              </m:r>
                            </m:sub>
                          </m:sSub>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k</m:t>
                              </m:r>
                              <m:r>
                                <w:rPr>
                                  <w:rFonts w:ascii="Cambria Math" w:hAnsi="Cambria Math"/>
                                  <w:color w:val="000000"/>
                                </w:rPr>
                                <m:t>j</m:t>
                              </m:r>
                            </m:sub>
                          </m:sSub>
                          <m:r>
                            <w:rPr>
                              <w:rFonts w:ascii="Cambria Math" w:hAnsi="Cambria Math"/>
                              <w:color w:val="000000"/>
                            </w:rPr>
                            <m:t>)</m:t>
                          </m:r>
                        </m:e>
                        <m:sup>
                          <m:r>
                            <w:rPr>
                              <w:rFonts w:ascii="Cambria Math" w:hAnsi="Cambria Math"/>
                              <w:color w:val="000000"/>
                            </w:rPr>
                            <m:t>2</m:t>
                          </m:r>
                        </m:sup>
                      </m:sSup>
                    </m:e>
                  </m:nary>
                </m:e>
              </m:rad>
            </m:e>
          </m:func>
        </m:oMath>
      </m:oMathPara>
    </w:p>
    <w:p w14:paraId="1100EBEB" w14:textId="77777777" w:rsidR="00AC56F2" w:rsidRPr="002C1EA4" w:rsidRDefault="00AC56F2" w:rsidP="007B7CE1">
      <w:pPr>
        <w:pStyle w:val="ListParagraph"/>
        <w:numPr>
          <w:ilvl w:val="0"/>
          <w:numId w:val="27"/>
        </w:numPr>
        <w:ind w:left="360"/>
        <w:rPr>
          <w:color w:val="000000"/>
          <w:szCs w:val="24"/>
        </w:rPr>
      </w:pPr>
      <w:r w:rsidRPr="002C1EA4">
        <w:rPr>
          <w:noProof/>
          <w:color w:val="000000"/>
          <w:szCs w:val="24"/>
          <w:lang w:val="en-US"/>
        </w:rPr>
        <mc:AlternateContent>
          <mc:Choice Requires="wps">
            <w:drawing>
              <wp:anchor distT="0" distB="0" distL="114300" distR="114300" simplePos="0" relativeHeight="251629056" behindDoc="0" locked="0" layoutInCell="1" allowOverlap="1" wp14:anchorId="3E7BE59C" wp14:editId="32246751">
                <wp:simplePos x="0" y="0"/>
                <wp:positionH relativeFrom="margin">
                  <wp:posOffset>4080510</wp:posOffset>
                </wp:positionH>
                <wp:positionV relativeFrom="paragraph">
                  <wp:posOffset>-789940</wp:posOffset>
                </wp:positionV>
                <wp:extent cx="1143000" cy="238125"/>
                <wp:effectExtent l="0" t="0" r="0" b="9525"/>
                <wp:wrapNone/>
                <wp:docPr id="148"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3000" cy="238125"/>
                        </a:xfrm>
                        <a:prstGeom prst="rect">
                          <a:avLst/>
                        </a:prstGeom>
                        <a:noFill/>
                        <a:ln w="6350">
                          <a:noFill/>
                        </a:ln>
                      </wps:spPr>
                      <wps:txbx>
                        <w:txbxContent>
                          <w:p w14:paraId="445F860D" w14:textId="77777777" w:rsidR="00ED35F8" w:rsidRPr="00930F58" w:rsidRDefault="00ED35F8" w:rsidP="00AC56F2">
                            <w:r w:rsidRPr="00930F58">
                              <w:t>……………(2.</w:t>
                            </w:r>
                            <w:r>
                              <w:t>2</w:t>
                            </w:r>
                            <w:r w:rsidRPr="00930F58">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48" o:spid="_x0000_s1028" type="#_x0000_t202" style="position:absolute;left:0;text-align:left;margin-left:321.3pt;margin-top:-62.2pt;width:90pt;height:18.75pt;z-index:25162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" filled="f" stroked="f" strokeweight=".5pt">
                <v:path arrowok="t"/>
                <v:textbox inset="0,0,0,0">
                  <w:txbxContent>
                    <w:p w14:paraId="445F860D" w14:textId="77777777" w:rsidR="00ED35F8" w:rsidRPr="00930F58" w:rsidRDefault="00ED35F8" w:rsidP="00AC56F2">
                      <w:r w:rsidRPr="00930F58">
                        <w:t>……………(2.</w:t>
                      </w:r>
                      <w:r>
                        <w:t>2</w:t>
                      </w:r>
                      <w:r w:rsidRPr="00930F58">
                        <w:t>)</w:t>
                      </w:r>
                    </w:p>
                  </w:txbxContent>
                </v:textbox>
                <w10:wrap anchorx="margin"/>
              </v:shape>
            </w:pict>
          </mc:Fallback>
        </mc:AlternateContent>
      </w:r>
      <w:r w:rsidRPr="002C1EA4">
        <w:rPr>
          <w:noProof/>
          <w:color w:val="000000"/>
          <w:szCs w:val="24"/>
          <w:lang w:val="en-US"/>
        </w:rPr>
        <mc:AlternateContent>
          <mc:Choice Requires="wps">
            <w:drawing>
              <wp:anchor distT="0" distB="0" distL="114300" distR="114300" simplePos="0" relativeHeight="251630080" behindDoc="0" locked="0" layoutInCell="1" allowOverlap="1" wp14:anchorId="399C5981" wp14:editId="3E2283DA">
                <wp:simplePos x="0" y="0"/>
                <wp:positionH relativeFrom="margin">
                  <wp:align>right</wp:align>
                </wp:positionH>
                <wp:positionV relativeFrom="paragraph">
                  <wp:posOffset>330200</wp:posOffset>
                </wp:positionV>
                <wp:extent cx="1143000" cy="238125"/>
                <wp:effectExtent l="0" t="0" r="0" b="9525"/>
                <wp:wrapNone/>
                <wp:docPr id="14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3000" cy="238125"/>
                        </a:xfrm>
                        <a:prstGeom prst="rect">
                          <a:avLst/>
                        </a:prstGeom>
                        <a:noFill/>
                        <a:ln w="6350">
                          <a:noFill/>
                        </a:ln>
                      </wps:spPr>
                      <wps:txbx>
                        <w:txbxContent>
                          <w:p w14:paraId="5070DB38" w14:textId="77777777" w:rsidR="00ED35F8" w:rsidRPr="00930F58" w:rsidRDefault="00ED35F8" w:rsidP="00AC56F2">
                            <w:r w:rsidRPr="00930F58">
                              <w:t>……………(2.</w:t>
                            </w:r>
                            <w:r>
                              <w:t>3</w:t>
                            </w:r>
                            <w:r w:rsidRPr="00930F58">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49" o:spid="_x0000_s1029" type="#_x0000_t202" style="position:absolute;left:0;text-align:left;margin-left:38.8pt;margin-top:26pt;width:90pt;height:18.75pt;z-index:2516300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" filled="f" stroked="f" strokeweight=".5pt">
                <v:path arrowok="t"/>
                <v:textbox inset="0,0,0,0">
                  <w:txbxContent>
                    <w:p w14:paraId="5070DB38" w14:textId="77777777" w:rsidR="00ED35F8" w:rsidRPr="00930F58" w:rsidRDefault="00ED35F8" w:rsidP="00AC56F2">
                      <w:r w:rsidRPr="00930F58">
                        <w:t>……………(2.</w:t>
                      </w:r>
                      <w:r>
                        <w:t>3</w:t>
                      </w:r>
                      <w:r w:rsidRPr="00930F58">
                        <w:t>)</w:t>
                      </w:r>
                    </w:p>
                  </w:txbxContent>
                </v:textbox>
                <w10:wrap anchorx="margin"/>
              </v:shape>
            </w:pict>
          </mc:Fallback>
        </mc:AlternateContent>
      </w:r>
      <w:r w:rsidRPr="002C1EA4">
        <w:rPr>
          <w:color w:val="000000"/>
          <w:szCs w:val="24"/>
        </w:rPr>
        <w:t xml:space="preserve">Hitung pusat </w:t>
      </w:r>
      <w:r w:rsidRPr="002C1EA4">
        <w:rPr>
          <w:i/>
          <w:color w:val="000000"/>
          <w:szCs w:val="24"/>
        </w:rPr>
        <w:t>cluster</w:t>
      </w:r>
      <w:r w:rsidRPr="002C1EA4">
        <w:rPr>
          <w:color w:val="000000"/>
          <w:szCs w:val="24"/>
        </w:rPr>
        <w:t xml:space="preserve"> yang baru menggunakan persamaan </w:t>
      </w:r>
    </w:p>
    <w:p w14:paraId="6B675216" w14:textId="77777777" w:rsidR="00AC56F2" w:rsidRPr="002C1EA4" w:rsidRDefault="004166AA" w:rsidP="00AC56F2">
      <w:pPr>
        <w:pStyle w:val="ListParagraph"/>
        <w:ind w:left="360"/>
        <w:rPr>
          <w:color w:val="000000"/>
          <w:szCs w:val="24"/>
        </w:rPr>
      </w:pPr>
      <m:oMathPara>
        <m:oMath>
          <m:sSub>
            <m:sSubPr>
              <m:ctrlPr>
                <w:rPr>
                  <w:rFonts w:ascii="Cambria Math" w:hAnsi="Cambria Math"/>
                  <w:i/>
                  <w:color w:val="000000"/>
                  <w:szCs w:val="24"/>
                </w:rPr>
              </m:ctrlPr>
            </m:sSubPr>
            <m:e>
              <m:r>
                <w:rPr>
                  <w:rFonts w:ascii="Cambria Math" w:hAnsi="Cambria Math"/>
                  <w:color w:val="000000"/>
                  <w:szCs w:val="24"/>
                </w:rPr>
                <m:t>C</m:t>
              </m:r>
            </m:e>
            <m:sub>
              <m:r>
                <w:rPr>
                  <w:rFonts w:ascii="Cambria Math" w:hAnsi="Cambria Math"/>
                  <w:color w:val="000000"/>
                  <w:szCs w:val="24"/>
                </w:rPr>
                <m:t>kj</m:t>
              </m:r>
            </m:sub>
          </m:sSub>
          <m:r>
            <w:rPr>
              <w:rFonts w:ascii="Cambria Math" w:hAnsi="Cambria Math"/>
              <w:color w:val="000000"/>
              <w:szCs w:val="24"/>
            </w:rPr>
            <m:t>=</m:t>
          </m:r>
          <m:f>
            <m:fPr>
              <m:ctrlPr>
                <w:rPr>
                  <w:rFonts w:ascii="Cambria Math" w:hAnsi="Cambria Math"/>
                  <w:i/>
                  <w:color w:val="000000"/>
                  <w:szCs w:val="24"/>
                </w:rPr>
              </m:ctrlPr>
            </m:fPr>
            <m:num>
              <m:nary>
                <m:naryPr>
                  <m:chr m:val="∑"/>
                  <m:limLoc m:val="undOvr"/>
                  <m:ctrlPr>
                    <w:rPr>
                      <w:rFonts w:ascii="Cambria Math" w:hAnsi="Cambria Math"/>
                      <w:i/>
                      <w:color w:val="000000"/>
                      <w:szCs w:val="24"/>
                    </w:rPr>
                  </m:ctrlPr>
                </m:naryPr>
                <m:sub>
                  <m:r>
                    <w:rPr>
                      <w:rFonts w:ascii="Cambria Math" w:hAnsi="Cambria Math"/>
                      <w:color w:val="000000"/>
                      <w:szCs w:val="24"/>
                    </w:rPr>
                    <m:t>i=1</m:t>
                  </m:r>
                </m:sub>
                <m:sup>
                  <m:r>
                    <w:rPr>
                      <w:rFonts w:ascii="Cambria Math" w:hAnsi="Cambria Math"/>
                      <w:color w:val="000000"/>
                      <w:szCs w:val="24"/>
                    </w:rPr>
                    <m:t>p</m:t>
                  </m:r>
                </m:sup>
                <m:e>
                  <m:sSub>
                    <m:sSubPr>
                      <m:ctrlPr>
                        <w:rPr>
                          <w:rFonts w:ascii="Cambria Math" w:hAnsi="Cambria Math"/>
                          <w:i/>
                          <w:color w:val="000000"/>
                          <w:szCs w:val="24"/>
                        </w:rPr>
                      </m:ctrlPr>
                    </m:sSubPr>
                    <m:e>
                      <m:r>
                        <w:rPr>
                          <w:rFonts w:ascii="Cambria Math" w:hAnsi="Cambria Math"/>
                          <w:color w:val="000000"/>
                          <w:szCs w:val="24"/>
                        </w:rPr>
                        <m:t>X</m:t>
                      </m:r>
                    </m:e>
                    <m:sub>
                      <m:r>
                        <w:rPr>
                          <w:rFonts w:ascii="Cambria Math" w:hAnsi="Cambria Math"/>
                          <w:color w:val="000000"/>
                          <w:szCs w:val="24"/>
                        </w:rPr>
                        <m:t>ij</m:t>
                      </m:r>
                    </m:sub>
                  </m:sSub>
                </m:e>
              </m:nary>
            </m:num>
            <m:den>
              <m:r>
                <w:rPr>
                  <w:rFonts w:ascii="Cambria Math" w:hAnsi="Cambria Math"/>
                  <w:color w:val="000000"/>
                  <w:szCs w:val="24"/>
                </w:rPr>
                <m:t>p</m:t>
              </m:r>
            </m:den>
          </m:f>
        </m:oMath>
      </m:oMathPara>
    </w:p>
    <w:p w14:paraId="371D5252" w14:textId="47419EA3" w:rsidR="00AC56F2" w:rsidRPr="002C1EA4" w:rsidRDefault="00AC56F2" w:rsidP="00AC56F2">
      <w:pPr>
        <w:pStyle w:val="ListParagraph"/>
        <w:rPr>
          <w:color w:val="000000"/>
          <w:szCs w:val="24"/>
        </w:rPr>
      </w:pPr>
    </w:p>
    <w:p w14:paraId="7AEBD87F" w14:textId="77777777" w:rsidR="00AC56F2" w:rsidRPr="002C1EA4" w:rsidRDefault="00AC56F2" w:rsidP="007B7CE1">
      <w:pPr>
        <w:pStyle w:val="Heading3"/>
        <w:numPr>
          <w:ilvl w:val="2"/>
          <w:numId w:val="21"/>
        </w:numPr>
        <w:tabs>
          <w:tab w:val="clear" w:pos="709"/>
        </w:tabs>
        <w:ind w:left="720" w:hanging="720"/>
      </w:pPr>
      <w:bookmarkStart w:id="48" w:name="_Toc105428044"/>
      <w:r w:rsidRPr="002C1EA4">
        <w:t>Contoh Penerapan</w:t>
      </w:r>
      <w:bookmarkEnd w:id="48"/>
      <w:r w:rsidRPr="002C1EA4">
        <w:t xml:space="preserve"> </w:t>
      </w:r>
    </w:p>
    <w:p w14:paraId="44DD6FA1" w14:textId="77777777" w:rsidR="00AC56F2" w:rsidRDefault="00AC56F2" w:rsidP="00AC56F2">
      <w:pPr>
        <w:pStyle w:val="ListParagraph"/>
        <w:ind w:left="0"/>
        <w:rPr>
          <w:szCs w:val="24"/>
        </w:rPr>
      </w:pPr>
      <w:r w:rsidRPr="002C1EA4">
        <w:rPr>
          <w:szCs w:val="24"/>
        </w:rPr>
        <w:tab/>
        <w:t>Penelitian yang dilakukan oleh Asril Andi Novayanti dkk, 2020 [6]. Data uji coba terdiri atas 10 negara, kemudian data dikelompkkan menjadi 3 seperti langkah langkah berikut ini:</w:t>
      </w:r>
    </w:p>
    <w:p w14:paraId="3B6FB85E" w14:textId="77777777" w:rsidR="00FD6C65" w:rsidRDefault="00FD6C65" w:rsidP="00AC56F2">
      <w:pPr>
        <w:pStyle w:val="ListParagraph"/>
        <w:ind w:left="0"/>
        <w:rPr>
          <w:szCs w:val="24"/>
        </w:rPr>
      </w:pPr>
    </w:p>
    <w:p w14:paraId="4800D03B" w14:textId="77777777" w:rsidR="00FD6C65" w:rsidRDefault="00FD6C65" w:rsidP="00AC56F2">
      <w:pPr>
        <w:pStyle w:val="ListParagraph"/>
        <w:ind w:left="0"/>
        <w:rPr>
          <w:szCs w:val="24"/>
        </w:rPr>
      </w:pPr>
    </w:p>
    <w:p w14:paraId="6241385B" w14:textId="77777777" w:rsidR="00FD6C65" w:rsidRDefault="00FD6C65" w:rsidP="00AC56F2">
      <w:pPr>
        <w:pStyle w:val="ListParagraph"/>
        <w:ind w:left="0"/>
        <w:rPr>
          <w:szCs w:val="24"/>
        </w:rPr>
      </w:pPr>
    </w:p>
    <w:p w14:paraId="7B1BDB7D" w14:textId="77777777" w:rsidR="00FD6C65" w:rsidRPr="002C1EA4" w:rsidRDefault="00FD6C65" w:rsidP="00AC56F2">
      <w:pPr>
        <w:pStyle w:val="ListParagraph"/>
        <w:ind w:left="0"/>
        <w:rPr>
          <w:szCs w:val="24"/>
        </w:rPr>
      </w:pPr>
    </w:p>
    <w:p w14:paraId="66463531" w14:textId="77777777" w:rsidR="00AC56F2" w:rsidRPr="00D84A2B" w:rsidRDefault="00AC56F2" w:rsidP="00AC56F2">
      <w:pPr>
        <w:pStyle w:val="Caption"/>
        <w:rPr>
          <w:i/>
          <w:szCs w:val="24"/>
        </w:rPr>
      </w:pPr>
      <w:bookmarkStart w:id="49" w:name="_Toc105428083"/>
      <w:r w:rsidRPr="00722200">
        <w:rPr>
          <w:b/>
          <w:szCs w:val="24"/>
        </w:rPr>
        <w:lastRenderedPageBreak/>
        <w:t xml:space="preserve">Tabel 2. </w:t>
      </w:r>
      <w:r w:rsidRPr="00722200">
        <w:rPr>
          <w:b/>
          <w:i/>
          <w:szCs w:val="24"/>
        </w:rPr>
        <w:fldChar w:fldCharType="begin"/>
      </w:r>
      <w:r w:rsidRPr="00722200">
        <w:rPr>
          <w:b/>
          <w:szCs w:val="24"/>
        </w:rPr>
        <w:instrText xml:space="preserve"> SEQ Tabel_2. \* ARABIC </w:instrText>
      </w:r>
      <w:r w:rsidRPr="00722200">
        <w:rPr>
          <w:b/>
          <w:i/>
          <w:szCs w:val="24"/>
        </w:rPr>
        <w:fldChar w:fldCharType="separate"/>
      </w:r>
      <w:r w:rsidRPr="00722200">
        <w:rPr>
          <w:b/>
          <w:noProof/>
          <w:szCs w:val="24"/>
        </w:rPr>
        <w:t>1</w:t>
      </w:r>
      <w:r w:rsidRPr="00722200">
        <w:rPr>
          <w:b/>
          <w:i/>
          <w:szCs w:val="24"/>
        </w:rPr>
        <w:fldChar w:fldCharType="end"/>
      </w:r>
      <w:r w:rsidRPr="00D84A2B">
        <w:rPr>
          <w:szCs w:val="24"/>
        </w:rPr>
        <w:t xml:space="preserve"> Ekspor Minyak Kelapa Sawit Selang Tahun 2010-2015</w:t>
      </w:r>
      <w:bookmarkEnd w:id="49"/>
    </w:p>
    <w:tbl>
      <w:tblPr>
        <w:tblStyle w:val="TableGrid"/>
        <w:tblW w:w="8584" w:type="dxa"/>
        <w:tblLook w:val="04A0" w:firstRow="1" w:lastRow="0" w:firstColumn="1" w:lastColumn="0" w:noHBand="0" w:noVBand="1"/>
      </w:tblPr>
      <w:tblGrid>
        <w:gridCol w:w="1525"/>
        <w:gridCol w:w="1174"/>
        <w:gridCol w:w="1174"/>
        <w:gridCol w:w="1174"/>
        <w:gridCol w:w="1174"/>
        <w:gridCol w:w="1174"/>
        <w:gridCol w:w="1175"/>
        <w:gridCol w:w="14"/>
      </w:tblGrid>
      <w:tr w:rsidR="00AC56F2" w:rsidRPr="002C1EA4" w14:paraId="14A4F17B" w14:textId="77777777" w:rsidTr="00A26CB3">
        <w:trPr>
          <w:gridAfter w:val="1"/>
          <w:wAfter w:w="14" w:type="dxa"/>
        </w:trPr>
        <w:tc>
          <w:tcPr>
            <w:tcW w:w="1525" w:type="dxa"/>
          </w:tcPr>
          <w:p w14:paraId="2E737EB4" w14:textId="77777777" w:rsidR="00AC56F2" w:rsidRPr="002C1EA4" w:rsidRDefault="00AC56F2" w:rsidP="00A26CB3">
            <w:pPr>
              <w:pStyle w:val="ListParagraph"/>
              <w:spacing w:line="240" w:lineRule="auto"/>
              <w:ind w:left="0"/>
              <w:jc w:val="center"/>
              <w:rPr>
                <w:szCs w:val="24"/>
              </w:rPr>
            </w:pPr>
            <w:r w:rsidRPr="002C1EA4">
              <w:rPr>
                <w:szCs w:val="24"/>
              </w:rPr>
              <w:t>Negara Tujuan</w:t>
            </w:r>
          </w:p>
        </w:tc>
        <w:tc>
          <w:tcPr>
            <w:tcW w:w="1174" w:type="dxa"/>
          </w:tcPr>
          <w:p w14:paraId="1FD09A6E" w14:textId="77777777" w:rsidR="00AC56F2" w:rsidRPr="002C1EA4" w:rsidRDefault="00AC56F2" w:rsidP="00A26CB3">
            <w:pPr>
              <w:pStyle w:val="ListParagraph"/>
              <w:spacing w:line="240" w:lineRule="auto"/>
              <w:ind w:left="0"/>
              <w:jc w:val="center"/>
              <w:rPr>
                <w:szCs w:val="24"/>
              </w:rPr>
            </w:pPr>
            <w:r w:rsidRPr="002C1EA4">
              <w:rPr>
                <w:szCs w:val="24"/>
              </w:rPr>
              <w:t>2010</w:t>
            </w:r>
          </w:p>
        </w:tc>
        <w:tc>
          <w:tcPr>
            <w:tcW w:w="1174" w:type="dxa"/>
          </w:tcPr>
          <w:p w14:paraId="20C13C0A" w14:textId="77777777" w:rsidR="00AC56F2" w:rsidRPr="002C1EA4" w:rsidRDefault="00AC56F2" w:rsidP="00A26CB3">
            <w:pPr>
              <w:pStyle w:val="ListParagraph"/>
              <w:spacing w:line="240" w:lineRule="auto"/>
              <w:ind w:left="0"/>
              <w:jc w:val="center"/>
              <w:rPr>
                <w:szCs w:val="24"/>
              </w:rPr>
            </w:pPr>
            <w:r w:rsidRPr="002C1EA4">
              <w:rPr>
                <w:szCs w:val="24"/>
              </w:rPr>
              <w:t>2011</w:t>
            </w:r>
          </w:p>
        </w:tc>
        <w:tc>
          <w:tcPr>
            <w:tcW w:w="1174" w:type="dxa"/>
          </w:tcPr>
          <w:p w14:paraId="30290973" w14:textId="77777777" w:rsidR="00AC56F2" w:rsidRPr="002C1EA4" w:rsidRDefault="00AC56F2" w:rsidP="00A26CB3">
            <w:pPr>
              <w:pStyle w:val="ListParagraph"/>
              <w:spacing w:line="240" w:lineRule="auto"/>
              <w:ind w:left="0"/>
              <w:jc w:val="center"/>
              <w:rPr>
                <w:szCs w:val="24"/>
              </w:rPr>
            </w:pPr>
            <w:r w:rsidRPr="002C1EA4">
              <w:rPr>
                <w:szCs w:val="24"/>
              </w:rPr>
              <w:t>2012</w:t>
            </w:r>
          </w:p>
        </w:tc>
        <w:tc>
          <w:tcPr>
            <w:tcW w:w="1174" w:type="dxa"/>
          </w:tcPr>
          <w:p w14:paraId="315C54FF" w14:textId="77777777" w:rsidR="00AC56F2" w:rsidRPr="002C1EA4" w:rsidRDefault="00AC56F2" w:rsidP="00A26CB3">
            <w:pPr>
              <w:pStyle w:val="ListParagraph"/>
              <w:spacing w:line="240" w:lineRule="auto"/>
              <w:ind w:left="0"/>
              <w:jc w:val="center"/>
              <w:rPr>
                <w:szCs w:val="24"/>
              </w:rPr>
            </w:pPr>
            <w:r w:rsidRPr="002C1EA4">
              <w:rPr>
                <w:szCs w:val="24"/>
              </w:rPr>
              <w:t>2013</w:t>
            </w:r>
          </w:p>
        </w:tc>
        <w:tc>
          <w:tcPr>
            <w:tcW w:w="1174" w:type="dxa"/>
          </w:tcPr>
          <w:p w14:paraId="3E359AC5" w14:textId="77777777" w:rsidR="00AC56F2" w:rsidRPr="002C1EA4" w:rsidRDefault="00AC56F2" w:rsidP="00A26CB3">
            <w:pPr>
              <w:pStyle w:val="ListParagraph"/>
              <w:spacing w:line="240" w:lineRule="auto"/>
              <w:ind w:left="0"/>
              <w:jc w:val="center"/>
              <w:rPr>
                <w:szCs w:val="24"/>
              </w:rPr>
            </w:pPr>
            <w:r w:rsidRPr="002C1EA4">
              <w:rPr>
                <w:szCs w:val="24"/>
              </w:rPr>
              <w:t>2014</w:t>
            </w:r>
          </w:p>
        </w:tc>
        <w:tc>
          <w:tcPr>
            <w:tcW w:w="1175" w:type="dxa"/>
          </w:tcPr>
          <w:p w14:paraId="297F5321" w14:textId="77777777" w:rsidR="00AC56F2" w:rsidRPr="002C1EA4" w:rsidRDefault="00AC56F2" w:rsidP="00A26CB3">
            <w:pPr>
              <w:pStyle w:val="ListParagraph"/>
              <w:spacing w:line="240" w:lineRule="auto"/>
              <w:ind w:left="0"/>
              <w:jc w:val="center"/>
              <w:rPr>
                <w:szCs w:val="24"/>
              </w:rPr>
            </w:pPr>
            <w:r w:rsidRPr="002C1EA4">
              <w:rPr>
                <w:szCs w:val="24"/>
              </w:rPr>
              <w:t>2015</w:t>
            </w:r>
          </w:p>
        </w:tc>
      </w:tr>
      <w:tr w:rsidR="00AC56F2" w:rsidRPr="002C1EA4" w14:paraId="61D6474B" w14:textId="77777777" w:rsidTr="00A26CB3">
        <w:tc>
          <w:tcPr>
            <w:tcW w:w="8584" w:type="dxa"/>
            <w:gridSpan w:val="8"/>
          </w:tcPr>
          <w:p w14:paraId="16D0C305" w14:textId="77777777" w:rsidR="00AC56F2" w:rsidRPr="002C1EA4" w:rsidRDefault="00AC56F2" w:rsidP="00A26CB3">
            <w:pPr>
              <w:pStyle w:val="ListParagraph"/>
              <w:spacing w:line="240" w:lineRule="auto"/>
              <w:ind w:left="0"/>
              <w:jc w:val="center"/>
              <w:rPr>
                <w:szCs w:val="24"/>
              </w:rPr>
            </w:pPr>
            <w:r w:rsidRPr="002C1EA4">
              <w:rPr>
                <w:szCs w:val="24"/>
              </w:rPr>
              <w:t>Berat Bersih (Ton)</w:t>
            </w:r>
          </w:p>
        </w:tc>
      </w:tr>
      <w:tr w:rsidR="00AC56F2" w:rsidRPr="002C1EA4" w14:paraId="2779E067" w14:textId="77777777" w:rsidTr="00A26CB3">
        <w:trPr>
          <w:gridAfter w:val="1"/>
          <w:wAfter w:w="14" w:type="dxa"/>
        </w:trPr>
        <w:tc>
          <w:tcPr>
            <w:tcW w:w="1525" w:type="dxa"/>
          </w:tcPr>
          <w:p w14:paraId="7479F617" w14:textId="77777777" w:rsidR="00AC56F2" w:rsidRPr="002C1EA4" w:rsidRDefault="00AC56F2" w:rsidP="00A26CB3">
            <w:pPr>
              <w:pStyle w:val="ListParagraph"/>
              <w:spacing w:line="240" w:lineRule="auto"/>
              <w:ind w:left="0"/>
              <w:rPr>
                <w:szCs w:val="24"/>
              </w:rPr>
            </w:pPr>
            <w:r w:rsidRPr="002C1EA4">
              <w:rPr>
                <w:szCs w:val="24"/>
              </w:rPr>
              <w:t>Tiongkok</w:t>
            </w:r>
          </w:p>
        </w:tc>
        <w:tc>
          <w:tcPr>
            <w:tcW w:w="1174" w:type="dxa"/>
          </w:tcPr>
          <w:p w14:paraId="05E2B523" w14:textId="77777777" w:rsidR="00AC56F2" w:rsidRPr="002C1EA4" w:rsidRDefault="00AC56F2" w:rsidP="00A26CB3">
            <w:pPr>
              <w:pStyle w:val="ListParagraph"/>
              <w:spacing w:line="240" w:lineRule="auto"/>
              <w:ind w:left="0"/>
              <w:jc w:val="right"/>
              <w:rPr>
                <w:szCs w:val="24"/>
              </w:rPr>
            </w:pPr>
            <w:r w:rsidRPr="002C1EA4">
              <w:rPr>
                <w:szCs w:val="24"/>
              </w:rPr>
              <w:t>2174,40</w:t>
            </w:r>
          </w:p>
        </w:tc>
        <w:tc>
          <w:tcPr>
            <w:tcW w:w="1174" w:type="dxa"/>
          </w:tcPr>
          <w:p w14:paraId="654BBF07" w14:textId="77777777" w:rsidR="00AC56F2" w:rsidRPr="002C1EA4" w:rsidRDefault="00AC56F2" w:rsidP="00A26CB3">
            <w:pPr>
              <w:pStyle w:val="ListParagraph"/>
              <w:spacing w:line="240" w:lineRule="auto"/>
              <w:ind w:left="0"/>
              <w:jc w:val="right"/>
              <w:rPr>
                <w:szCs w:val="24"/>
              </w:rPr>
            </w:pPr>
            <w:r w:rsidRPr="002C1EA4">
              <w:rPr>
                <w:szCs w:val="24"/>
              </w:rPr>
              <w:t xml:space="preserve">2032,80 </w:t>
            </w:r>
          </w:p>
        </w:tc>
        <w:tc>
          <w:tcPr>
            <w:tcW w:w="1174" w:type="dxa"/>
          </w:tcPr>
          <w:p w14:paraId="25EC5C0B" w14:textId="77777777" w:rsidR="00AC56F2" w:rsidRPr="002C1EA4" w:rsidRDefault="00AC56F2" w:rsidP="00A26CB3">
            <w:pPr>
              <w:pStyle w:val="ListParagraph"/>
              <w:spacing w:line="240" w:lineRule="auto"/>
              <w:ind w:left="0"/>
              <w:jc w:val="right"/>
              <w:rPr>
                <w:szCs w:val="24"/>
              </w:rPr>
            </w:pPr>
            <w:r w:rsidRPr="002C1EA4">
              <w:rPr>
                <w:szCs w:val="24"/>
              </w:rPr>
              <w:t>2842,10</w:t>
            </w:r>
          </w:p>
        </w:tc>
        <w:tc>
          <w:tcPr>
            <w:tcW w:w="1174" w:type="dxa"/>
          </w:tcPr>
          <w:p w14:paraId="7793C611" w14:textId="77777777" w:rsidR="00AC56F2" w:rsidRPr="002C1EA4" w:rsidRDefault="00AC56F2" w:rsidP="00A26CB3">
            <w:pPr>
              <w:pStyle w:val="ListParagraph"/>
              <w:spacing w:line="240" w:lineRule="auto"/>
              <w:ind w:left="0"/>
              <w:jc w:val="right"/>
              <w:rPr>
                <w:szCs w:val="24"/>
              </w:rPr>
            </w:pPr>
            <w:r w:rsidRPr="002C1EA4">
              <w:rPr>
                <w:szCs w:val="24"/>
              </w:rPr>
              <w:t>2343,40</w:t>
            </w:r>
          </w:p>
        </w:tc>
        <w:tc>
          <w:tcPr>
            <w:tcW w:w="1174" w:type="dxa"/>
          </w:tcPr>
          <w:p w14:paraId="7B228397" w14:textId="77777777" w:rsidR="00AC56F2" w:rsidRPr="002C1EA4" w:rsidRDefault="00AC56F2" w:rsidP="00A26CB3">
            <w:pPr>
              <w:pStyle w:val="ListParagraph"/>
              <w:spacing w:line="240" w:lineRule="auto"/>
              <w:ind w:left="0"/>
              <w:jc w:val="right"/>
              <w:rPr>
                <w:szCs w:val="24"/>
              </w:rPr>
            </w:pPr>
            <w:r w:rsidRPr="002C1EA4">
              <w:rPr>
                <w:szCs w:val="24"/>
              </w:rPr>
              <w:t>2357,30</w:t>
            </w:r>
          </w:p>
        </w:tc>
        <w:tc>
          <w:tcPr>
            <w:tcW w:w="1175" w:type="dxa"/>
          </w:tcPr>
          <w:p w14:paraId="761F3D26" w14:textId="77777777" w:rsidR="00AC56F2" w:rsidRPr="002C1EA4" w:rsidRDefault="00AC56F2" w:rsidP="00A26CB3">
            <w:pPr>
              <w:pStyle w:val="ListParagraph"/>
              <w:spacing w:line="240" w:lineRule="auto"/>
              <w:ind w:left="0"/>
              <w:jc w:val="right"/>
              <w:rPr>
                <w:szCs w:val="24"/>
              </w:rPr>
            </w:pPr>
            <w:r w:rsidRPr="002C1EA4">
              <w:rPr>
                <w:szCs w:val="24"/>
              </w:rPr>
              <w:t>3629,60</w:t>
            </w:r>
          </w:p>
        </w:tc>
      </w:tr>
      <w:tr w:rsidR="00AC56F2" w:rsidRPr="002C1EA4" w14:paraId="19597F0D" w14:textId="77777777" w:rsidTr="00A26CB3">
        <w:trPr>
          <w:gridAfter w:val="1"/>
          <w:wAfter w:w="14" w:type="dxa"/>
        </w:trPr>
        <w:tc>
          <w:tcPr>
            <w:tcW w:w="1525" w:type="dxa"/>
          </w:tcPr>
          <w:p w14:paraId="09A2A42A" w14:textId="77777777" w:rsidR="00AC56F2" w:rsidRPr="002C1EA4" w:rsidRDefault="00AC56F2" w:rsidP="00A26CB3">
            <w:pPr>
              <w:pStyle w:val="ListParagraph"/>
              <w:spacing w:line="240" w:lineRule="auto"/>
              <w:ind w:left="0"/>
              <w:rPr>
                <w:szCs w:val="24"/>
              </w:rPr>
            </w:pPr>
            <w:r w:rsidRPr="002C1EA4">
              <w:rPr>
                <w:szCs w:val="24"/>
              </w:rPr>
              <w:t>Singapura</w:t>
            </w:r>
          </w:p>
        </w:tc>
        <w:tc>
          <w:tcPr>
            <w:tcW w:w="1174" w:type="dxa"/>
          </w:tcPr>
          <w:p w14:paraId="3F80A371" w14:textId="77777777" w:rsidR="00AC56F2" w:rsidRPr="002C1EA4" w:rsidRDefault="00AC56F2" w:rsidP="00A26CB3">
            <w:pPr>
              <w:pStyle w:val="ListParagraph"/>
              <w:spacing w:line="240" w:lineRule="auto"/>
              <w:ind w:left="0"/>
              <w:jc w:val="right"/>
              <w:rPr>
                <w:szCs w:val="24"/>
              </w:rPr>
            </w:pPr>
            <w:r w:rsidRPr="002C1EA4">
              <w:rPr>
                <w:szCs w:val="24"/>
              </w:rPr>
              <w:t>496,8</w:t>
            </w:r>
          </w:p>
        </w:tc>
        <w:tc>
          <w:tcPr>
            <w:tcW w:w="1174" w:type="dxa"/>
          </w:tcPr>
          <w:p w14:paraId="450B0B21" w14:textId="77777777" w:rsidR="00AC56F2" w:rsidRPr="002C1EA4" w:rsidRDefault="00AC56F2" w:rsidP="00A26CB3">
            <w:pPr>
              <w:pStyle w:val="ListParagraph"/>
              <w:spacing w:line="240" w:lineRule="auto"/>
              <w:ind w:left="0"/>
              <w:jc w:val="right"/>
              <w:rPr>
                <w:szCs w:val="24"/>
              </w:rPr>
            </w:pPr>
            <w:r w:rsidRPr="002C1EA4">
              <w:rPr>
                <w:szCs w:val="24"/>
              </w:rPr>
              <w:t>737,2</w:t>
            </w:r>
          </w:p>
        </w:tc>
        <w:tc>
          <w:tcPr>
            <w:tcW w:w="1174" w:type="dxa"/>
          </w:tcPr>
          <w:p w14:paraId="53B6CC1A" w14:textId="77777777" w:rsidR="00AC56F2" w:rsidRPr="002C1EA4" w:rsidRDefault="00AC56F2" w:rsidP="00A26CB3">
            <w:pPr>
              <w:pStyle w:val="ListParagraph"/>
              <w:spacing w:line="240" w:lineRule="auto"/>
              <w:ind w:left="0"/>
              <w:jc w:val="right"/>
              <w:rPr>
                <w:szCs w:val="24"/>
              </w:rPr>
            </w:pPr>
            <w:r w:rsidRPr="002C1EA4">
              <w:rPr>
                <w:szCs w:val="24"/>
              </w:rPr>
              <w:t>952,1</w:t>
            </w:r>
          </w:p>
        </w:tc>
        <w:tc>
          <w:tcPr>
            <w:tcW w:w="1174" w:type="dxa"/>
          </w:tcPr>
          <w:p w14:paraId="26C0D67E" w14:textId="77777777" w:rsidR="00AC56F2" w:rsidRPr="002C1EA4" w:rsidRDefault="00AC56F2" w:rsidP="00A26CB3">
            <w:pPr>
              <w:pStyle w:val="ListParagraph"/>
              <w:spacing w:line="240" w:lineRule="auto"/>
              <w:ind w:left="0"/>
              <w:jc w:val="right"/>
              <w:rPr>
                <w:szCs w:val="24"/>
              </w:rPr>
            </w:pPr>
            <w:r w:rsidRPr="002C1EA4">
              <w:rPr>
                <w:szCs w:val="24"/>
              </w:rPr>
              <w:t>844</w:t>
            </w:r>
          </w:p>
        </w:tc>
        <w:tc>
          <w:tcPr>
            <w:tcW w:w="1174" w:type="dxa"/>
          </w:tcPr>
          <w:p w14:paraId="4EF15978" w14:textId="77777777" w:rsidR="00AC56F2" w:rsidRPr="002C1EA4" w:rsidRDefault="00AC56F2" w:rsidP="00A26CB3">
            <w:pPr>
              <w:pStyle w:val="ListParagraph"/>
              <w:spacing w:line="240" w:lineRule="auto"/>
              <w:ind w:left="0"/>
              <w:jc w:val="right"/>
              <w:rPr>
                <w:szCs w:val="24"/>
              </w:rPr>
            </w:pPr>
            <w:r w:rsidRPr="002C1EA4">
              <w:rPr>
                <w:szCs w:val="24"/>
              </w:rPr>
              <w:t>789,1</w:t>
            </w:r>
          </w:p>
        </w:tc>
        <w:tc>
          <w:tcPr>
            <w:tcW w:w="1175" w:type="dxa"/>
          </w:tcPr>
          <w:p w14:paraId="1C022531" w14:textId="77777777" w:rsidR="00AC56F2" w:rsidRPr="002C1EA4" w:rsidRDefault="00AC56F2" w:rsidP="00A26CB3">
            <w:pPr>
              <w:pStyle w:val="ListParagraph"/>
              <w:spacing w:line="240" w:lineRule="auto"/>
              <w:ind w:left="0"/>
              <w:jc w:val="right"/>
              <w:rPr>
                <w:szCs w:val="24"/>
              </w:rPr>
            </w:pPr>
            <w:r w:rsidRPr="002C1EA4">
              <w:rPr>
                <w:szCs w:val="24"/>
              </w:rPr>
              <w:t>782</w:t>
            </w:r>
          </w:p>
        </w:tc>
      </w:tr>
      <w:tr w:rsidR="00AC56F2" w:rsidRPr="002C1EA4" w14:paraId="334A229A" w14:textId="77777777" w:rsidTr="00A26CB3">
        <w:trPr>
          <w:gridAfter w:val="1"/>
          <w:wAfter w:w="14" w:type="dxa"/>
        </w:trPr>
        <w:tc>
          <w:tcPr>
            <w:tcW w:w="1525" w:type="dxa"/>
          </w:tcPr>
          <w:p w14:paraId="196BDCAF" w14:textId="77777777" w:rsidR="00AC56F2" w:rsidRPr="002C1EA4" w:rsidRDefault="00AC56F2" w:rsidP="00A26CB3">
            <w:pPr>
              <w:pStyle w:val="ListParagraph"/>
              <w:spacing w:line="240" w:lineRule="auto"/>
              <w:ind w:left="0"/>
              <w:rPr>
                <w:szCs w:val="24"/>
              </w:rPr>
            </w:pPr>
            <w:r w:rsidRPr="002C1EA4">
              <w:rPr>
                <w:szCs w:val="24"/>
              </w:rPr>
              <w:t>Malaysia</w:t>
            </w:r>
          </w:p>
        </w:tc>
        <w:tc>
          <w:tcPr>
            <w:tcW w:w="1174" w:type="dxa"/>
          </w:tcPr>
          <w:p w14:paraId="59FDD993" w14:textId="77777777" w:rsidR="00AC56F2" w:rsidRPr="002C1EA4" w:rsidRDefault="00AC56F2" w:rsidP="00A26CB3">
            <w:pPr>
              <w:pStyle w:val="ListParagraph"/>
              <w:spacing w:line="240" w:lineRule="auto"/>
              <w:ind w:left="0"/>
              <w:jc w:val="right"/>
              <w:rPr>
                <w:szCs w:val="24"/>
              </w:rPr>
            </w:pPr>
            <w:r w:rsidRPr="002C1EA4">
              <w:rPr>
                <w:szCs w:val="24"/>
              </w:rPr>
              <w:t>1489,70</w:t>
            </w:r>
          </w:p>
        </w:tc>
        <w:tc>
          <w:tcPr>
            <w:tcW w:w="1174" w:type="dxa"/>
          </w:tcPr>
          <w:p w14:paraId="7A90B87C" w14:textId="77777777" w:rsidR="00AC56F2" w:rsidRPr="002C1EA4" w:rsidRDefault="00AC56F2" w:rsidP="00A26CB3">
            <w:pPr>
              <w:pStyle w:val="ListParagraph"/>
              <w:spacing w:line="240" w:lineRule="auto"/>
              <w:ind w:left="0"/>
              <w:jc w:val="right"/>
              <w:rPr>
                <w:szCs w:val="24"/>
              </w:rPr>
            </w:pPr>
            <w:r w:rsidRPr="002C1EA4">
              <w:rPr>
                <w:szCs w:val="24"/>
              </w:rPr>
              <w:t>1532,60</w:t>
            </w:r>
          </w:p>
        </w:tc>
        <w:tc>
          <w:tcPr>
            <w:tcW w:w="1174" w:type="dxa"/>
          </w:tcPr>
          <w:p w14:paraId="1D027651" w14:textId="77777777" w:rsidR="00AC56F2" w:rsidRPr="002C1EA4" w:rsidRDefault="00AC56F2" w:rsidP="00A26CB3">
            <w:pPr>
              <w:pStyle w:val="ListParagraph"/>
              <w:spacing w:line="240" w:lineRule="auto"/>
              <w:ind w:left="0"/>
              <w:jc w:val="right"/>
              <w:rPr>
                <w:szCs w:val="24"/>
              </w:rPr>
            </w:pPr>
            <w:r w:rsidRPr="002C1EA4">
              <w:rPr>
                <w:szCs w:val="24"/>
              </w:rPr>
              <w:t>1412,30</w:t>
            </w:r>
          </w:p>
        </w:tc>
        <w:tc>
          <w:tcPr>
            <w:tcW w:w="1174" w:type="dxa"/>
          </w:tcPr>
          <w:p w14:paraId="0281D247" w14:textId="77777777" w:rsidR="00AC56F2" w:rsidRPr="002C1EA4" w:rsidRDefault="00AC56F2" w:rsidP="00A26CB3">
            <w:pPr>
              <w:pStyle w:val="ListParagraph"/>
              <w:spacing w:line="240" w:lineRule="auto"/>
              <w:ind w:left="0"/>
              <w:jc w:val="right"/>
              <w:rPr>
                <w:szCs w:val="24"/>
              </w:rPr>
            </w:pPr>
            <w:r w:rsidRPr="002C1EA4">
              <w:rPr>
                <w:szCs w:val="24"/>
              </w:rPr>
              <w:t>514,30</w:t>
            </w:r>
          </w:p>
        </w:tc>
        <w:tc>
          <w:tcPr>
            <w:tcW w:w="1174" w:type="dxa"/>
          </w:tcPr>
          <w:p w14:paraId="496CA0E5" w14:textId="77777777" w:rsidR="00AC56F2" w:rsidRPr="002C1EA4" w:rsidRDefault="00AC56F2" w:rsidP="00A26CB3">
            <w:pPr>
              <w:pStyle w:val="ListParagraph"/>
              <w:spacing w:line="240" w:lineRule="auto"/>
              <w:ind w:left="0"/>
              <w:jc w:val="right"/>
              <w:rPr>
                <w:szCs w:val="24"/>
              </w:rPr>
            </w:pPr>
            <w:r w:rsidRPr="002C1EA4">
              <w:rPr>
                <w:szCs w:val="24"/>
              </w:rPr>
              <w:t>566,10</w:t>
            </w:r>
          </w:p>
        </w:tc>
        <w:tc>
          <w:tcPr>
            <w:tcW w:w="1175" w:type="dxa"/>
          </w:tcPr>
          <w:p w14:paraId="67654663" w14:textId="77777777" w:rsidR="00AC56F2" w:rsidRPr="002C1EA4" w:rsidRDefault="00AC56F2" w:rsidP="00A26CB3">
            <w:pPr>
              <w:pStyle w:val="ListParagraph"/>
              <w:spacing w:line="240" w:lineRule="auto"/>
              <w:ind w:left="0"/>
              <w:jc w:val="right"/>
              <w:rPr>
                <w:szCs w:val="24"/>
              </w:rPr>
            </w:pPr>
            <w:r w:rsidRPr="002C1EA4">
              <w:rPr>
                <w:szCs w:val="24"/>
              </w:rPr>
              <w:t>1200,10</w:t>
            </w:r>
          </w:p>
        </w:tc>
      </w:tr>
      <w:tr w:rsidR="00AC56F2" w:rsidRPr="002C1EA4" w14:paraId="7B3479B0" w14:textId="77777777" w:rsidTr="00A26CB3">
        <w:trPr>
          <w:gridAfter w:val="1"/>
          <w:wAfter w:w="14" w:type="dxa"/>
        </w:trPr>
        <w:tc>
          <w:tcPr>
            <w:tcW w:w="1525" w:type="dxa"/>
          </w:tcPr>
          <w:p w14:paraId="3E1E313B" w14:textId="77777777" w:rsidR="00AC56F2" w:rsidRPr="002C1EA4" w:rsidRDefault="00AC56F2" w:rsidP="00A26CB3">
            <w:pPr>
              <w:pStyle w:val="ListParagraph"/>
              <w:spacing w:line="240" w:lineRule="auto"/>
              <w:ind w:left="0"/>
              <w:rPr>
                <w:szCs w:val="24"/>
              </w:rPr>
            </w:pPr>
            <w:r w:rsidRPr="002C1EA4">
              <w:rPr>
                <w:szCs w:val="24"/>
              </w:rPr>
              <w:t>India</w:t>
            </w:r>
          </w:p>
        </w:tc>
        <w:tc>
          <w:tcPr>
            <w:tcW w:w="1174" w:type="dxa"/>
          </w:tcPr>
          <w:p w14:paraId="2753829F" w14:textId="77777777" w:rsidR="00AC56F2" w:rsidRPr="002C1EA4" w:rsidRDefault="00AC56F2" w:rsidP="00A26CB3">
            <w:pPr>
              <w:pStyle w:val="ListParagraph"/>
              <w:spacing w:line="240" w:lineRule="auto"/>
              <w:ind w:left="0"/>
              <w:jc w:val="right"/>
              <w:rPr>
                <w:szCs w:val="24"/>
              </w:rPr>
            </w:pPr>
            <w:r w:rsidRPr="002C1EA4">
              <w:rPr>
                <w:szCs w:val="24"/>
              </w:rPr>
              <w:t>5290,90</w:t>
            </w:r>
          </w:p>
        </w:tc>
        <w:tc>
          <w:tcPr>
            <w:tcW w:w="1174" w:type="dxa"/>
          </w:tcPr>
          <w:p w14:paraId="49C6CD9A" w14:textId="77777777" w:rsidR="00AC56F2" w:rsidRPr="002C1EA4" w:rsidRDefault="00AC56F2" w:rsidP="00A26CB3">
            <w:pPr>
              <w:pStyle w:val="ListParagraph"/>
              <w:spacing w:line="240" w:lineRule="auto"/>
              <w:ind w:left="0"/>
              <w:jc w:val="right"/>
              <w:rPr>
                <w:szCs w:val="24"/>
              </w:rPr>
            </w:pPr>
            <w:r w:rsidRPr="002C1EA4">
              <w:rPr>
                <w:szCs w:val="24"/>
              </w:rPr>
              <w:t>4980,00</w:t>
            </w:r>
          </w:p>
        </w:tc>
        <w:tc>
          <w:tcPr>
            <w:tcW w:w="1174" w:type="dxa"/>
          </w:tcPr>
          <w:p w14:paraId="6ACA5D7E" w14:textId="77777777" w:rsidR="00AC56F2" w:rsidRPr="002C1EA4" w:rsidRDefault="00AC56F2" w:rsidP="00A26CB3">
            <w:pPr>
              <w:pStyle w:val="ListParagraph"/>
              <w:spacing w:line="240" w:lineRule="auto"/>
              <w:ind w:left="0"/>
              <w:jc w:val="right"/>
              <w:rPr>
                <w:szCs w:val="24"/>
              </w:rPr>
            </w:pPr>
            <w:r w:rsidRPr="002C1EA4">
              <w:rPr>
                <w:szCs w:val="24"/>
              </w:rPr>
              <w:t>5253,80</w:t>
            </w:r>
          </w:p>
        </w:tc>
        <w:tc>
          <w:tcPr>
            <w:tcW w:w="1174" w:type="dxa"/>
          </w:tcPr>
          <w:p w14:paraId="70718EBA" w14:textId="77777777" w:rsidR="00AC56F2" w:rsidRPr="002C1EA4" w:rsidRDefault="00AC56F2" w:rsidP="00A26CB3">
            <w:pPr>
              <w:pStyle w:val="ListParagraph"/>
              <w:spacing w:line="240" w:lineRule="auto"/>
              <w:ind w:left="0"/>
              <w:jc w:val="right"/>
              <w:rPr>
                <w:szCs w:val="24"/>
              </w:rPr>
            </w:pPr>
            <w:r w:rsidRPr="002C1EA4">
              <w:rPr>
                <w:szCs w:val="24"/>
              </w:rPr>
              <w:t>5634,10</w:t>
            </w:r>
          </w:p>
        </w:tc>
        <w:tc>
          <w:tcPr>
            <w:tcW w:w="1174" w:type="dxa"/>
          </w:tcPr>
          <w:p w14:paraId="4F7D5B66" w14:textId="77777777" w:rsidR="00AC56F2" w:rsidRPr="002C1EA4" w:rsidRDefault="00AC56F2" w:rsidP="00A26CB3">
            <w:pPr>
              <w:pStyle w:val="ListParagraph"/>
              <w:spacing w:line="240" w:lineRule="auto"/>
              <w:ind w:left="0"/>
              <w:jc w:val="right"/>
              <w:rPr>
                <w:szCs w:val="24"/>
              </w:rPr>
            </w:pPr>
            <w:r w:rsidRPr="002C1EA4">
              <w:rPr>
                <w:szCs w:val="24"/>
              </w:rPr>
              <w:t>4867,80</w:t>
            </w:r>
          </w:p>
        </w:tc>
        <w:tc>
          <w:tcPr>
            <w:tcW w:w="1175" w:type="dxa"/>
          </w:tcPr>
          <w:p w14:paraId="17282C34" w14:textId="77777777" w:rsidR="00AC56F2" w:rsidRPr="002C1EA4" w:rsidRDefault="00AC56F2" w:rsidP="00A26CB3">
            <w:pPr>
              <w:pStyle w:val="ListParagraph"/>
              <w:spacing w:line="240" w:lineRule="auto"/>
              <w:ind w:left="0"/>
              <w:jc w:val="right"/>
              <w:rPr>
                <w:szCs w:val="24"/>
              </w:rPr>
            </w:pPr>
            <w:r w:rsidRPr="002C1EA4">
              <w:rPr>
                <w:szCs w:val="24"/>
              </w:rPr>
              <w:t>5737,70</w:t>
            </w:r>
          </w:p>
        </w:tc>
      </w:tr>
      <w:tr w:rsidR="00AC56F2" w:rsidRPr="002C1EA4" w14:paraId="3DCC9563" w14:textId="77777777" w:rsidTr="00A26CB3">
        <w:trPr>
          <w:gridAfter w:val="1"/>
          <w:wAfter w:w="14" w:type="dxa"/>
        </w:trPr>
        <w:tc>
          <w:tcPr>
            <w:tcW w:w="1525" w:type="dxa"/>
          </w:tcPr>
          <w:p w14:paraId="272D5AFC" w14:textId="77777777" w:rsidR="00AC56F2" w:rsidRPr="002C1EA4" w:rsidRDefault="00AC56F2" w:rsidP="00A26CB3">
            <w:pPr>
              <w:pStyle w:val="ListParagraph"/>
              <w:spacing w:line="240" w:lineRule="auto"/>
              <w:ind w:left="0"/>
              <w:rPr>
                <w:szCs w:val="24"/>
              </w:rPr>
            </w:pPr>
            <w:r w:rsidRPr="002C1EA4">
              <w:rPr>
                <w:szCs w:val="24"/>
              </w:rPr>
              <w:t>Pakistan</w:t>
            </w:r>
          </w:p>
        </w:tc>
        <w:tc>
          <w:tcPr>
            <w:tcW w:w="1174" w:type="dxa"/>
          </w:tcPr>
          <w:p w14:paraId="12084DBE" w14:textId="77777777" w:rsidR="00AC56F2" w:rsidRPr="002C1EA4" w:rsidRDefault="00AC56F2" w:rsidP="00A26CB3">
            <w:pPr>
              <w:pStyle w:val="ListParagraph"/>
              <w:spacing w:line="240" w:lineRule="auto"/>
              <w:ind w:left="0"/>
              <w:jc w:val="right"/>
              <w:rPr>
                <w:szCs w:val="24"/>
              </w:rPr>
            </w:pPr>
            <w:r w:rsidRPr="002C1EA4">
              <w:rPr>
                <w:szCs w:val="24"/>
              </w:rPr>
              <w:t>90,30</w:t>
            </w:r>
          </w:p>
        </w:tc>
        <w:tc>
          <w:tcPr>
            <w:tcW w:w="1174" w:type="dxa"/>
          </w:tcPr>
          <w:p w14:paraId="639B1D7B" w14:textId="77777777" w:rsidR="00AC56F2" w:rsidRPr="002C1EA4" w:rsidRDefault="00AC56F2" w:rsidP="00A26CB3">
            <w:pPr>
              <w:pStyle w:val="ListParagraph"/>
              <w:spacing w:line="240" w:lineRule="auto"/>
              <w:ind w:left="0"/>
              <w:jc w:val="right"/>
              <w:rPr>
                <w:szCs w:val="24"/>
              </w:rPr>
            </w:pPr>
            <w:r w:rsidRPr="002C1EA4">
              <w:rPr>
                <w:szCs w:val="24"/>
              </w:rPr>
              <w:t>279,20</w:t>
            </w:r>
          </w:p>
        </w:tc>
        <w:tc>
          <w:tcPr>
            <w:tcW w:w="1174" w:type="dxa"/>
          </w:tcPr>
          <w:p w14:paraId="50C6DF02" w14:textId="77777777" w:rsidR="00AC56F2" w:rsidRPr="002C1EA4" w:rsidRDefault="00AC56F2" w:rsidP="00A26CB3">
            <w:pPr>
              <w:pStyle w:val="ListParagraph"/>
              <w:spacing w:line="240" w:lineRule="auto"/>
              <w:ind w:left="0"/>
              <w:jc w:val="right"/>
              <w:rPr>
                <w:szCs w:val="24"/>
              </w:rPr>
            </w:pPr>
            <w:r w:rsidRPr="002C1EA4">
              <w:rPr>
                <w:szCs w:val="24"/>
              </w:rPr>
              <w:t>749,10</w:t>
            </w:r>
          </w:p>
        </w:tc>
        <w:tc>
          <w:tcPr>
            <w:tcW w:w="1174" w:type="dxa"/>
          </w:tcPr>
          <w:p w14:paraId="78663C12" w14:textId="77777777" w:rsidR="00AC56F2" w:rsidRPr="002C1EA4" w:rsidRDefault="00AC56F2" w:rsidP="00A26CB3">
            <w:pPr>
              <w:pStyle w:val="ListParagraph"/>
              <w:spacing w:line="240" w:lineRule="auto"/>
              <w:ind w:left="0"/>
              <w:jc w:val="right"/>
              <w:rPr>
                <w:szCs w:val="24"/>
              </w:rPr>
            </w:pPr>
            <w:r w:rsidRPr="002C1EA4">
              <w:rPr>
                <w:szCs w:val="24"/>
              </w:rPr>
              <w:t>1080,30</w:t>
            </w:r>
          </w:p>
        </w:tc>
        <w:tc>
          <w:tcPr>
            <w:tcW w:w="1174" w:type="dxa"/>
          </w:tcPr>
          <w:p w14:paraId="051B7168" w14:textId="77777777" w:rsidR="00AC56F2" w:rsidRPr="002C1EA4" w:rsidRDefault="00AC56F2" w:rsidP="00A26CB3">
            <w:pPr>
              <w:pStyle w:val="ListParagraph"/>
              <w:spacing w:line="240" w:lineRule="auto"/>
              <w:ind w:left="0"/>
              <w:jc w:val="right"/>
              <w:rPr>
                <w:szCs w:val="24"/>
              </w:rPr>
            </w:pPr>
            <w:r w:rsidRPr="002C1EA4">
              <w:rPr>
                <w:szCs w:val="24"/>
              </w:rPr>
              <w:t>1814,80</w:t>
            </w:r>
          </w:p>
        </w:tc>
        <w:tc>
          <w:tcPr>
            <w:tcW w:w="1175" w:type="dxa"/>
          </w:tcPr>
          <w:p w14:paraId="08DA67CB" w14:textId="77777777" w:rsidR="00AC56F2" w:rsidRPr="002C1EA4" w:rsidRDefault="00AC56F2" w:rsidP="00A26CB3">
            <w:pPr>
              <w:pStyle w:val="ListParagraph"/>
              <w:spacing w:line="240" w:lineRule="auto"/>
              <w:ind w:left="0"/>
              <w:jc w:val="right"/>
              <w:rPr>
                <w:szCs w:val="24"/>
              </w:rPr>
            </w:pPr>
            <w:r w:rsidRPr="002C1EA4">
              <w:rPr>
                <w:szCs w:val="24"/>
              </w:rPr>
              <w:t>2318,40</w:t>
            </w:r>
          </w:p>
        </w:tc>
      </w:tr>
      <w:tr w:rsidR="00AC56F2" w:rsidRPr="002C1EA4" w14:paraId="024379DB" w14:textId="77777777" w:rsidTr="00A26CB3">
        <w:trPr>
          <w:gridAfter w:val="1"/>
          <w:wAfter w:w="14" w:type="dxa"/>
        </w:trPr>
        <w:tc>
          <w:tcPr>
            <w:tcW w:w="1525" w:type="dxa"/>
          </w:tcPr>
          <w:p w14:paraId="6C8BCB1B" w14:textId="77777777" w:rsidR="00AC56F2" w:rsidRPr="002C1EA4" w:rsidRDefault="00AC56F2" w:rsidP="00A26CB3">
            <w:pPr>
              <w:pStyle w:val="ListParagraph"/>
              <w:spacing w:line="240" w:lineRule="auto"/>
              <w:ind w:left="0"/>
              <w:rPr>
                <w:szCs w:val="24"/>
              </w:rPr>
            </w:pPr>
            <w:r w:rsidRPr="002C1EA4">
              <w:rPr>
                <w:szCs w:val="24"/>
              </w:rPr>
              <w:t>Banglades</w:t>
            </w:r>
          </w:p>
        </w:tc>
        <w:tc>
          <w:tcPr>
            <w:tcW w:w="1174" w:type="dxa"/>
          </w:tcPr>
          <w:p w14:paraId="49FBCA56" w14:textId="77777777" w:rsidR="00AC56F2" w:rsidRPr="002C1EA4" w:rsidRDefault="00AC56F2" w:rsidP="00A26CB3">
            <w:pPr>
              <w:pStyle w:val="ListParagraph"/>
              <w:spacing w:line="240" w:lineRule="auto"/>
              <w:ind w:left="0"/>
              <w:jc w:val="right"/>
              <w:rPr>
                <w:szCs w:val="24"/>
              </w:rPr>
            </w:pPr>
            <w:r w:rsidRPr="002C1EA4">
              <w:rPr>
                <w:szCs w:val="24"/>
              </w:rPr>
              <w:t>771,20</w:t>
            </w:r>
          </w:p>
        </w:tc>
        <w:tc>
          <w:tcPr>
            <w:tcW w:w="1174" w:type="dxa"/>
          </w:tcPr>
          <w:p w14:paraId="5B8E2513" w14:textId="77777777" w:rsidR="00AC56F2" w:rsidRPr="002C1EA4" w:rsidRDefault="00AC56F2" w:rsidP="00A26CB3">
            <w:pPr>
              <w:pStyle w:val="ListParagraph"/>
              <w:spacing w:line="240" w:lineRule="auto"/>
              <w:ind w:left="0"/>
              <w:jc w:val="right"/>
              <w:rPr>
                <w:szCs w:val="24"/>
              </w:rPr>
            </w:pPr>
            <w:r w:rsidRPr="002C1EA4">
              <w:rPr>
                <w:szCs w:val="24"/>
              </w:rPr>
              <w:t>804,90</w:t>
            </w:r>
          </w:p>
        </w:tc>
        <w:tc>
          <w:tcPr>
            <w:tcW w:w="1174" w:type="dxa"/>
          </w:tcPr>
          <w:p w14:paraId="77312FF4" w14:textId="77777777" w:rsidR="00AC56F2" w:rsidRPr="002C1EA4" w:rsidRDefault="00AC56F2" w:rsidP="00A26CB3">
            <w:pPr>
              <w:pStyle w:val="ListParagraph"/>
              <w:spacing w:line="240" w:lineRule="auto"/>
              <w:ind w:left="0"/>
              <w:jc w:val="right"/>
              <w:rPr>
                <w:szCs w:val="24"/>
              </w:rPr>
            </w:pPr>
            <w:r w:rsidRPr="002C1EA4">
              <w:rPr>
                <w:szCs w:val="24"/>
              </w:rPr>
              <w:t>743,50</w:t>
            </w:r>
          </w:p>
        </w:tc>
        <w:tc>
          <w:tcPr>
            <w:tcW w:w="1174" w:type="dxa"/>
          </w:tcPr>
          <w:p w14:paraId="35098C9E" w14:textId="77777777" w:rsidR="00AC56F2" w:rsidRPr="002C1EA4" w:rsidRDefault="00AC56F2" w:rsidP="00A26CB3">
            <w:pPr>
              <w:pStyle w:val="ListParagraph"/>
              <w:spacing w:line="240" w:lineRule="auto"/>
              <w:ind w:left="0"/>
              <w:jc w:val="right"/>
              <w:rPr>
                <w:szCs w:val="24"/>
              </w:rPr>
            </w:pPr>
            <w:r w:rsidRPr="002C1EA4">
              <w:rPr>
                <w:szCs w:val="24"/>
              </w:rPr>
              <w:t>655,40</w:t>
            </w:r>
          </w:p>
        </w:tc>
        <w:tc>
          <w:tcPr>
            <w:tcW w:w="1174" w:type="dxa"/>
          </w:tcPr>
          <w:p w14:paraId="4A644F4E" w14:textId="77777777" w:rsidR="00AC56F2" w:rsidRPr="002C1EA4" w:rsidRDefault="00AC56F2" w:rsidP="00A26CB3">
            <w:pPr>
              <w:pStyle w:val="ListParagraph"/>
              <w:spacing w:line="240" w:lineRule="auto"/>
              <w:ind w:left="0"/>
              <w:jc w:val="right"/>
              <w:rPr>
                <w:szCs w:val="24"/>
              </w:rPr>
            </w:pPr>
            <w:r w:rsidRPr="002C1EA4">
              <w:rPr>
                <w:szCs w:val="24"/>
              </w:rPr>
              <w:t>1043,00</w:t>
            </w:r>
          </w:p>
        </w:tc>
        <w:tc>
          <w:tcPr>
            <w:tcW w:w="1175" w:type="dxa"/>
          </w:tcPr>
          <w:p w14:paraId="05434F3D" w14:textId="77777777" w:rsidR="00AC56F2" w:rsidRPr="002C1EA4" w:rsidRDefault="00AC56F2" w:rsidP="00A26CB3">
            <w:pPr>
              <w:pStyle w:val="ListParagraph"/>
              <w:spacing w:line="240" w:lineRule="auto"/>
              <w:ind w:left="0"/>
              <w:jc w:val="right"/>
              <w:rPr>
                <w:szCs w:val="24"/>
              </w:rPr>
            </w:pPr>
            <w:r w:rsidRPr="002C1EA4">
              <w:rPr>
                <w:szCs w:val="24"/>
              </w:rPr>
              <w:t>1132,00</w:t>
            </w:r>
          </w:p>
        </w:tc>
      </w:tr>
      <w:tr w:rsidR="00AC56F2" w:rsidRPr="002C1EA4" w14:paraId="4882A693" w14:textId="77777777" w:rsidTr="00A26CB3">
        <w:trPr>
          <w:gridAfter w:val="1"/>
          <w:wAfter w:w="14" w:type="dxa"/>
        </w:trPr>
        <w:tc>
          <w:tcPr>
            <w:tcW w:w="1525" w:type="dxa"/>
          </w:tcPr>
          <w:p w14:paraId="71A67DDA" w14:textId="77777777" w:rsidR="00AC56F2" w:rsidRPr="002C1EA4" w:rsidRDefault="00AC56F2" w:rsidP="00A26CB3">
            <w:pPr>
              <w:pStyle w:val="ListParagraph"/>
              <w:spacing w:line="240" w:lineRule="auto"/>
              <w:ind w:left="0"/>
              <w:rPr>
                <w:szCs w:val="24"/>
              </w:rPr>
            </w:pPr>
            <w:r w:rsidRPr="002C1EA4">
              <w:rPr>
                <w:szCs w:val="24"/>
              </w:rPr>
              <w:t>Sri Langka</w:t>
            </w:r>
          </w:p>
        </w:tc>
        <w:tc>
          <w:tcPr>
            <w:tcW w:w="1174" w:type="dxa"/>
          </w:tcPr>
          <w:p w14:paraId="1B37165A" w14:textId="77777777" w:rsidR="00AC56F2" w:rsidRPr="002C1EA4" w:rsidRDefault="00AC56F2" w:rsidP="00A26CB3">
            <w:pPr>
              <w:pStyle w:val="ListParagraph"/>
              <w:spacing w:line="240" w:lineRule="auto"/>
              <w:ind w:left="0"/>
              <w:jc w:val="right"/>
              <w:rPr>
                <w:szCs w:val="24"/>
              </w:rPr>
            </w:pPr>
            <w:r w:rsidRPr="002C1EA4">
              <w:rPr>
                <w:szCs w:val="24"/>
              </w:rPr>
              <w:t>12,70</w:t>
            </w:r>
          </w:p>
        </w:tc>
        <w:tc>
          <w:tcPr>
            <w:tcW w:w="1174" w:type="dxa"/>
          </w:tcPr>
          <w:p w14:paraId="2B61325E" w14:textId="77777777" w:rsidR="00AC56F2" w:rsidRPr="002C1EA4" w:rsidRDefault="00AC56F2" w:rsidP="00A26CB3">
            <w:pPr>
              <w:pStyle w:val="ListParagraph"/>
              <w:spacing w:line="240" w:lineRule="auto"/>
              <w:ind w:left="0"/>
              <w:jc w:val="right"/>
              <w:rPr>
                <w:szCs w:val="24"/>
              </w:rPr>
            </w:pPr>
            <w:r w:rsidRPr="002C1EA4">
              <w:rPr>
                <w:szCs w:val="24"/>
              </w:rPr>
              <w:t>25,40</w:t>
            </w:r>
          </w:p>
        </w:tc>
        <w:tc>
          <w:tcPr>
            <w:tcW w:w="1174" w:type="dxa"/>
          </w:tcPr>
          <w:p w14:paraId="4AD6186A" w14:textId="77777777" w:rsidR="00AC56F2" w:rsidRPr="002C1EA4" w:rsidRDefault="00AC56F2" w:rsidP="00A26CB3">
            <w:pPr>
              <w:pStyle w:val="ListParagraph"/>
              <w:spacing w:line="240" w:lineRule="auto"/>
              <w:ind w:left="0"/>
              <w:jc w:val="right"/>
              <w:rPr>
                <w:szCs w:val="24"/>
              </w:rPr>
            </w:pPr>
            <w:r w:rsidRPr="002C1EA4">
              <w:rPr>
                <w:szCs w:val="24"/>
              </w:rPr>
              <w:t>10,80</w:t>
            </w:r>
          </w:p>
        </w:tc>
        <w:tc>
          <w:tcPr>
            <w:tcW w:w="1174" w:type="dxa"/>
          </w:tcPr>
          <w:p w14:paraId="1273734D" w14:textId="77777777" w:rsidR="00AC56F2" w:rsidRPr="002C1EA4" w:rsidRDefault="00AC56F2" w:rsidP="00A26CB3">
            <w:pPr>
              <w:pStyle w:val="ListParagraph"/>
              <w:spacing w:line="240" w:lineRule="auto"/>
              <w:ind w:left="0"/>
              <w:jc w:val="right"/>
              <w:rPr>
                <w:szCs w:val="24"/>
              </w:rPr>
            </w:pPr>
            <w:r w:rsidRPr="002C1EA4">
              <w:rPr>
                <w:szCs w:val="24"/>
              </w:rPr>
              <w:t>29,40</w:t>
            </w:r>
          </w:p>
        </w:tc>
        <w:tc>
          <w:tcPr>
            <w:tcW w:w="1174" w:type="dxa"/>
          </w:tcPr>
          <w:p w14:paraId="721B0DD0" w14:textId="77777777" w:rsidR="00AC56F2" w:rsidRPr="002C1EA4" w:rsidRDefault="00AC56F2" w:rsidP="00A26CB3">
            <w:pPr>
              <w:pStyle w:val="ListParagraph"/>
              <w:spacing w:line="240" w:lineRule="auto"/>
              <w:ind w:left="0"/>
              <w:jc w:val="right"/>
              <w:rPr>
                <w:szCs w:val="24"/>
              </w:rPr>
            </w:pPr>
            <w:r w:rsidRPr="002C1EA4">
              <w:rPr>
                <w:szCs w:val="24"/>
              </w:rPr>
              <w:t>38,90</w:t>
            </w:r>
          </w:p>
        </w:tc>
        <w:tc>
          <w:tcPr>
            <w:tcW w:w="1175" w:type="dxa"/>
          </w:tcPr>
          <w:p w14:paraId="12EDD149" w14:textId="77777777" w:rsidR="00AC56F2" w:rsidRPr="002C1EA4" w:rsidRDefault="00AC56F2" w:rsidP="00A26CB3">
            <w:pPr>
              <w:pStyle w:val="ListParagraph"/>
              <w:spacing w:line="240" w:lineRule="auto"/>
              <w:ind w:left="0"/>
              <w:jc w:val="right"/>
              <w:rPr>
                <w:szCs w:val="24"/>
              </w:rPr>
            </w:pPr>
            <w:r w:rsidRPr="002C1EA4">
              <w:rPr>
                <w:szCs w:val="24"/>
              </w:rPr>
              <w:t>50,00</w:t>
            </w:r>
          </w:p>
        </w:tc>
      </w:tr>
      <w:tr w:rsidR="00AC56F2" w:rsidRPr="002C1EA4" w14:paraId="67F4F2C5" w14:textId="77777777" w:rsidTr="00A26CB3">
        <w:trPr>
          <w:gridAfter w:val="1"/>
          <w:wAfter w:w="14" w:type="dxa"/>
        </w:trPr>
        <w:tc>
          <w:tcPr>
            <w:tcW w:w="1525" w:type="dxa"/>
          </w:tcPr>
          <w:p w14:paraId="573D3310" w14:textId="77777777" w:rsidR="00AC56F2" w:rsidRPr="002C1EA4" w:rsidRDefault="00AC56F2" w:rsidP="00A26CB3">
            <w:pPr>
              <w:pStyle w:val="ListParagraph"/>
              <w:spacing w:line="240" w:lineRule="auto"/>
              <w:ind w:left="0"/>
              <w:rPr>
                <w:szCs w:val="24"/>
              </w:rPr>
            </w:pPr>
            <w:r w:rsidRPr="002C1EA4">
              <w:rPr>
                <w:szCs w:val="24"/>
              </w:rPr>
              <w:t>Mesir</w:t>
            </w:r>
          </w:p>
        </w:tc>
        <w:tc>
          <w:tcPr>
            <w:tcW w:w="1174" w:type="dxa"/>
          </w:tcPr>
          <w:p w14:paraId="61DCC899" w14:textId="77777777" w:rsidR="00AC56F2" w:rsidRPr="002C1EA4" w:rsidRDefault="00AC56F2" w:rsidP="00A26CB3">
            <w:pPr>
              <w:pStyle w:val="ListParagraph"/>
              <w:spacing w:line="240" w:lineRule="auto"/>
              <w:ind w:left="0"/>
              <w:jc w:val="right"/>
              <w:rPr>
                <w:szCs w:val="24"/>
              </w:rPr>
            </w:pPr>
            <w:r w:rsidRPr="002C1EA4">
              <w:rPr>
                <w:szCs w:val="24"/>
              </w:rPr>
              <w:t>488,70</w:t>
            </w:r>
          </w:p>
        </w:tc>
        <w:tc>
          <w:tcPr>
            <w:tcW w:w="1174" w:type="dxa"/>
          </w:tcPr>
          <w:p w14:paraId="6E0882FA" w14:textId="77777777" w:rsidR="00AC56F2" w:rsidRPr="002C1EA4" w:rsidRDefault="00AC56F2" w:rsidP="00A26CB3">
            <w:pPr>
              <w:pStyle w:val="ListParagraph"/>
              <w:spacing w:line="240" w:lineRule="auto"/>
              <w:ind w:left="0"/>
              <w:jc w:val="right"/>
              <w:rPr>
                <w:szCs w:val="24"/>
              </w:rPr>
            </w:pPr>
            <w:r w:rsidRPr="002C1EA4">
              <w:rPr>
                <w:szCs w:val="24"/>
              </w:rPr>
              <w:t>790,40</w:t>
            </w:r>
          </w:p>
        </w:tc>
        <w:tc>
          <w:tcPr>
            <w:tcW w:w="1174" w:type="dxa"/>
          </w:tcPr>
          <w:p w14:paraId="57959227" w14:textId="77777777" w:rsidR="00AC56F2" w:rsidRPr="002C1EA4" w:rsidRDefault="00AC56F2" w:rsidP="00A26CB3">
            <w:pPr>
              <w:pStyle w:val="ListParagraph"/>
              <w:spacing w:line="240" w:lineRule="auto"/>
              <w:ind w:left="0"/>
              <w:jc w:val="right"/>
              <w:rPr>
                <w:szCs w:val="24"/>
              </w:rPr>
            </w:pPr>
            <w:r w:rsidRPr="002C1EA4">
              <w:rPr>
                <w:szCs w:val="24"/>
              </w:rPr>
              <w:t>494,10</w:t>
            </w:r>
          </w:p>
        </w:tc>
        <w:tc>
          <w:tcPr>
            <w:tcW w:w="1174" w:type="dxa"/>
          </w:tcPr>
          <w:p w14:paraId="2014BA36" w14:textId="77777777" w:rsidR="00AC56F2" w:rsidRPr="002C1EA4" w:rsidRDefault="00AC56F2" w:rsidP="00A26CB3">
            <w:pPr>
              <w:pStyle w:val="ListParagraph"/>
              <w:spacing w:line="240" w:lineRule="auto"/>
              <w:ind w:left="0"/>
              <w:jc w:val="right"/>
              <w:rPr>
                <w:szCs w:val="24"/>
              </w:rPr>
            </w:pPr>
            <w:r w:rsidRPr="002C1EA4">
              <w:rPr>
                <w:szCs w:val="24"/>
              </w:rPr>
              <w:t>735,50</w:t>
            </w:r>
          </w:p>
        </w:tc>
        <w:tc>
          <w:tcPr>
            <w:tcW w:w="1174" w:type="dxa"/>
          </w:tcPr>
          <w:p w14:paraId="56386D80" w14:textId="77777777" w:rsidR="00AC56F2" w:rsidRPr="002C1EA4" w:rsidRDefault="00AC56F2" w:rsidP="00A26CB3">
            <w:pPr>
              <w:pStyle w:val="ListParagraph"/>
              <w:spacing w:line="240" w:lineRule="auto"/>
              <w:ind w:left="0"/>
              <w:jc w:val="right"/>
              <w:rPr>
                <w:szCs w:val="24"/>
              </w:rPr>
            </w:pPr>
            <w:r w:rsidRPr="002C1EA4">
              <w:rPr>
                <w:szCs w:val="24"/>
              </w:rPr>
              <w:t>1010,30</w:t>
            </w:r>
          </w:p>
        </w:tc>
        <w:tc>
          <w:tcPr>
            <w:tcW w:w="1175" w:type="dxa"/>
          </w:tcPr>
          <w:p w14:paraId="4DCDB711" w14:textId="77777777" w:rsidR="00AC56F2" w:rsidRPr="002C1EA4" w:rsidRDefault="00AC56F2" w:rsidP="00A26CB3">
            <w:pPr>
              <w:pStyle w:val="ListParagraph"/>
              <w:spacing w:line="240" w:lineRule="auto"/>
              <w:ind w:left="0"/>
              <w:jc w:val="right"/>
              <w:rPr>
                <w:szCs w:val="24"/>
              </w:rPr>
            </w:pPr>
            <w:r w:rsidRPr="002C1EA4">
              <w:rPr>
                <w:szCs w:val="24"/>
              </w:rPr>
              <w:t>1137,80</w:t>
            </w:r>
          </w:p>
        </w:tc>
      </w:tr>
      <w:tr w:rsidR="00AC56F2" w:rsidRPr="002C1EA4" w14:paraId="315225C5" w14:textId="77777777" w:rsidTr="00A26CB3">
        <w:trPr>
          <w:gridAfter w:val="1"/>
          <w:wAfter w:w="14" w:type="dxa"/>
        </w:trPr>
        <w:tc>
          <w:tcPr>
            <w:tcW w:w="1525" w:type="dxa"/>
          </w:tcPr>
          <w:p w14:paraId="3B12697A" w14:textId="77777777" w:rsidR="00AC56F2" w:rsidRPr="002C1EA4" w:rsidRDefault="00AC56F2" w:rsidP="00A26CB3">
            <w:pPr>
              <w:pStyle w:val="ListParagraph"/>
              <w:spacing w:line="240" w:lineRule="auto"/>
              <w:ind w:left="0"/>
              <w:rPr>
                <w:szCs w:val="24"/>
              </w:rPr>
            </w:pPr>
            <w:r w:rsidRPr="002C1EA4">
              <w:rPr>
                <w:szCs w:val="24"/>
              </w:rPr>
              <w:t>Belanda</w:t>
            </w:r>
          </w:p>
        </w:tc>
        <w:tc>
          <w:tcPr>
            <w:tcW w:w="1174" w:type="dxa"/>
          </w:tcPr>
          <w:p w14:paraId="4C65351A" w14:textId="77777777" w:rsidR="00AC56F2" w:rsidRPr="002C1EA4" w:rsidRDefault="00AC56F2" w:rsidP="00A26CB3">
            <w:pPr>
              <w:pStyle w:val="ListParagraph"/>
              <w:spacing w:line="240" w:lineRule="auto"/>
              <w:ind w:left="0"/>
              <w:jc w:val="right"/>
              <w:rPr>
                <w:szCs w:val="24"/>
              </w:rPr>
            </w:pPr>
            <w:r w:rsidRPr="002C1EA4">
              <w:rPr>
                <w:szCs w:val="24"/>
              </w:rPr>
              <w:t>1197,30</w:t>
            </w:r>
          </w:p>
        </w:tc>
        <w:tc>
          <w:tcPr>
            <w:tcW w:w="1174" w:type="dxa"/>
          </w:tcPr>
          <w:p w14:paraId="61B300BB" w14:textId="77777777" w:rsidR="00AC56F2" w:rsidRPr="002C1EA4" w:rsidRDefault="00AC56F2" w:rsidP="00A26CB3">
            <w:pPr>
              <w:pStyle w:val="ListParagraph"/>
              <w:spacing w:line="240" w:lineRule="auto"/>
              <w:ind w:left="0"/>
              <w:jc w:val="right"/>
              <w:rPr>
                <w:szCs w:val="24"/>
              </w:rPr>
            </w:pPr>
            <w:r w:rsidRPr="002C1EA4">
              <w:rPr>
                <w:szCs w:val="24"/>
              </w:rPr>
              <w:t>873,00</w:t>
            </w:r>
          </w:p>
        </w:tc>
        <w:tc>
          <w:tcPr>
            <w:tcW w:w="1174" w:type="dxa"/>
          </w:tcPr>
          <w:p w14:paraId="2B30016B" w14:textId="77777777" w:rsidR="00AC56F2" w:rsidRPr="002C1EA4" w:rsidRDefault="00AC56F2" w:rsidP="00A26CB3">
            <w:pPr>
              <w:pStyle w:val="ListParagraph"/>
              <w:spacing w:line="240" w:lineRule="auto"/>
              <w:ind w:left="0"/>
              <w:jc w:val="right"/>
              <w:rPr>
                <w:szCs w:val="24"/>
              </w:rPr>
            </w:pPr>
            <w:r w:rsidRPr="002C1EA4">
              <w:rPr>
                <w:szCs w:val="24"/>
              </w:rPr>
              <w:t>1358,30</w:t>
            </w:r>
          </w:p>
        </w:tc>
        <w:tc>
          <w:tcPr>
            <w:tcW w:w="1174" w:type="dxa"/>
          </w:tcPr>
          <w:p w14:paraId="6BB32688" w14:textId="77777777" w:rsidR="00AC56F2" w:rsidRPr="002C1EA4" w:rsidRDefault="00AC56F2" w:rsidP="00A26CB3">
            <w:pPr>
              <w:pStyle w:val="ListParagraph"/>
              <w:spacing w:line="240" w:lineRule="auto"/>
              <w:ind w:left="0"/>
              <w:jc w:val="right"/>
              <w:rPr>
                <w:szCs w:val="24"/>
              </w:rPr>
            </w:pPr>
            <w:r w:rsidRPr="002C1EA4">
              <w:rPr>
                <w:szCs w:val="24"/>
              </w:rPr>
              <w:t>1361,40</w:t>
            </w:r>
          </w:p>
        </w:tc>
        <w:tc>
          <w:tcPr>
            <w:tcW w:w="1174" w:type="dxa"/>
          </w:tcPr>
          <w:p w14:paraId="52DA263E" w14:textId="77777777" w:rsidR="00AC56F2" w:rsidRPr="002C1EA4" w:rsidRDefault="00AC56F2" w:rsidP="00A26CB3">
            <w:pPr>
              <w:pStyle w:val="ListParagraph"/>
              <w:spacing w:line="240" w:lineRule="auto"/>
              <w:ind w:left="0"/>
              <w:jc w:val="right"/>
              <w:rPr>
                <w:szCs w:val="24"/>
              </w:rPr>
            </w:pPr>
            <w:r w:rsidRPr="002C1EA4">
              <w:rPr>
                <w:szCs w:val="24"/>
              </w:rPr>
              <w:t>1218,90</w:t>
            </w:r>
          </w:p>
        </w:tc>
        <w:tc>
          <w:tcPr>
            <w:tcW w:w="1175" w:type="dxa"/>
          </w:tcPr>
          <w:p w14:paraId="15F9F5AA" w14:textId="77777777" w:rsidR="00AC56F2" w:rsidRPr="002C1EA4" w:rsidRDefault="00AC56F2" w:rsidP="00A26CB3">
            <w:pPr>
              <w:pStyle w:val="ListParagraph"/>
              <w:spacing w:line="240" w:lineRule="auto"/>
              <w:ind w:left="0"/>
              <w:jc w:val="right"/>
              <w:rPr>
                <w:szCs w:val="24"/>
              </w:rPr>
            </w:pPr>
            <w:r w:rsidRPr="002C1EA4">
              <w:rPr>
                <w:szCs w:val="24"/>
              </w:rPr>
              <w:t>1213,70</w:t>
            </w:r>
          </w:p>
        </w:tc>
      </w:tr>
      <w:tr w:rsidR="00AC56F2" w:rsidRPr="002C1EA4" w14:paraId="662FA968" w14:textId="77777777" w:rsidTr="00A26CB3">
        <w:trPr>
          <w:gridAfter w:val="1"/>
          <w:wAfter w:w="14" w:type="dxa"/>
        </w:trPr>
        <w:tc>
          <w:tcPr>
            <w:tcW w:w="1525" w:type="dxa"/>
          </w:tcPr>
          <w:p w14:paraId="377FB415" w14:textId="77777777" w:rsidR="00AC56F2" w:rsidRPr="002C1EA4" w:rsidRDefault="00AC56F2" w:rsidP="00A26CB3">
            <w:pPr>
              <w:pStyle w:val="ListParagraph"/>
              <w:spacing w:line="240" w:lineRule="auto"/>
              <w:ind w:left="0"/>
              <w:rPr>
                <w:szCs w:val="24"/>
              </w:rPr>
            </w:pPr>
            <w:r w:rsidRPr="002C1EA4">
              <w:rPr>
                <w:szCs w:val="24"/>
              </w:rPr>
              <w:t>Jerman</w:t>
            </w:r>
          </w:p>
        </w:tc>
        <w:tc>
          <w:tcPr>
            <w:tcW w:w="1174" w:type="dxa"/>
          </w:tcPr>
          <w:p w14:paraId="392C6857" w14:textId="77777777" w:rsidR="00AC56F2" w:rsidRPr="002C1EA4" w:rsidRDefault="00AC56F2" w:rsidP="00A26CB3">
            <w:pPr>
              <w:pStyle w:val="ListParagraph"/>
              <w:spacing w:line="240" w:lineRule="auto"/>
              <w:ind w:left="0"/>
              <w:jc w:val="right"/>
              <w:rPr>
                <w:szCs w:val="24"/>
              </w:rPr>
            </w:pPr>
            <w:r w:rsidRPr="002C1EA4">
              <w:rPr>
                <w:szCs w:val="24"/>
              </w:rPr>
              <w:t>379,30</w:t>
            </w:r>
          </w:p>
        </w:tc>
        <w:tc>
          <w:tcPr>
            <w:tcW w:w="1174" w:type="dxa"/>
          </w:tcPr>
          <w:p w14:paraId="77AB9BDB" w14:textId="77777777" w:rsidR="00AC56F2" w:rsidRPr="002C1EA4" w:rsidRDefault="00AC56F2" w:rsidP="00A26CB3">
            <w:pPr>
              <w:pStyle w:val="ListParagraph"/>
              <w:spacing w:line="240" w:lineRule="auto"/>
              <w:ind w:left="0"/>
              <w:jc w:val="right"/>
              <w:rPr>
                <w:szCs w:val="24"/>
              </w:rPr>
            </w:pPr>
            <w:r w:rsidRPr="002C1EA4">
              <w:rPr>
                <w:szCs w:val="24"/>
              </w:rPr>
              <w:t>263,60</w:t>
            </w:r>
          </w:p>
        </w:tc>
        <w:tc>
          <w:tcPr>
            <w:tcW w:w="1174" w:type="dxa"/>
          </w:tcPr>
          <w:p w14:paraId="0D8720FD" w14:textId="77777777" w:rsidR="00AC56F2" w:rsidRPr="002C1EA4" w:rsidRDefault="00AC56F2" w:rsidP="00A26CB3">
            <w:pPr>
              <w:pStyle w:val="ListParagraph"/>
              <w:spacing w:line="240" w:lineRule="auto"/>
              <w:ind w:left="0"/>
              <w:jc w:val="right"/>
              <w:rPr>
                <w:szCs w:val="24"/>
              </w:rPr>
            </w:pPr>
            <w:r w:rsidRPr="002C1EA4">
              <w:rPr>
                <w:szCs w:val="24"/>
              </w:rPr>
              <w:t>219,50</w:t>
            </w:r>
          </w:p>
        </w:tc>
        <w:tc>
          <w:tcPr>
            <w:tcW w:w="1174" w:type="dxa"/>
          </w:tcPr>
          <w:p w14:paraId="14094A47" w14:textId="77777777" w:rsidR="00AC56F2" w:rsidRPr="002C1EA4" w:rsidRDefault="00AC56F2" w:rsidP="00A26CB3">
            <w:pPr>
              <w:pStyle w:val="ListParagraph"/>
              <w:spacing w:line="240" w:lineRule="auto"/>
              <w:ind w:left="0"/>
              <w:jc w:val="right"/>
              <w:rPr>
                <w:szCs w:val="24"/>
              </w:rPr>
            </w:pPr>
            <w:r w:rsidRPr="002C1EA4">
              <w:rPr>
                <w:szCs w:val="24"/>
              </w:rPr>
              <w:t>283,10</w:t>
            </w:r>
          </w:p>
        </w:tc>
        <w:tc>
          <w:tcPr>
            <w:tcW w:w="1174" w:type="dxa"/>
          </w:tcPr>
          <w:p w14:paraId="43733A65" w14:textId="77777777" w:rsidR="00AC56F2" w:rsidRPr="002C1EA4" w:rsidRDefault="00AC56F2" w:rsidP="00A26CB3">
            <w:pPr>
              <w:pStyle w:val="ListParagraph"/>
              <w:spacing w:line="240" w:lineRule="auto"/>
              <w:ind w:left="0"/>
              <w:jc w:val="right"/>
              <w:rPr>
                <w:szCs w:val="24"/>
              </w:rPr>
            </w:pPr>
            <w:r w:rsidRPr="002C1EA4">
              <w:rPr>
                <w:szCs w:val="24"/>
              </w:rPr>
              <w:t>186,50</w:t>
            </w:r>
          </w:p>
        </w:tc>
        <w:tc>
          <w:tcPr>
            <w:tcW w:w="1175" w:type="dxa"/>
          </w:tcPr>
          <w:p w14:paraId="3693FBCD" w14:textId="77777777" w:rsidR="00AC56F2" w:rsidRPr="002C1EA4" w:rsidRDefault="00AC56F2" w:rsidP="00A26CB3">
            <w:pPr>
              <w:pStyle w:val="ListParagraph"/>
              <w:spacing w:line="240" w:lineRule="auto"/>
              <w:ind w:left="0"/>
              <w:jc w:val="right"/>
              <w:rPr>
                <w:szCs w:val="24"/>
              </w:rPr>
            </w:pPr>
            <w:r w:rsidRPr="002C1EA4">
              <w:rPr>
                <w:szCs w:val="24"/>
              </w:rPr>
              <w:t>229,30</w:t>
            </w:r>
          </w:p>
        </w:tc>
      </w:tr>
    </w:tbl>
    <w:p w14:paraId="4D82F4FD" w14:textId="77777777" w:rsidR="00AC56F2" w:rsidRPr="002C1EA4" w:rsidRDefault="00AC56F2" w:rsidP="00AC56F2">
      <w:pPr>
        <w:pStyle w:val="ListParagraph"/>
        <w:ind w:left="0"/>
      </w:pPr>
      <w:r w:rsidRPr="002C1EA4">
        <w:t>Sumber: Asril Andi Novayanti dkk, 2020</w:t>
      </w:r>
    </w:p>
    <w:p w14:paraId="33FD7191" w14:textId="77777777" w:rsidR="00AC56F2" w:rsidRPr="002C1EA4" w:rsidRDefault="00AC56F2" w:rsidP="007B7CE1">
      <w:pPr>
        <w:pStyle w:val="ListParagraph"/>
        <w:numPr>
          <w:ilvl w:val="0"/>
          <w:numId w:val="36"/>
        </w:numPr>
        <w:spacing w:after="160"/>
        <w:rPr>
          <w:szCs w:val="24"/>
        </w:rPr>
      </w:pPr>
      <w:r w:rsidRPr="002C1EA4">
        <w:rPr>
          <w:rFonts w:eastAsia="MS Mincho"/>
          <w:color w:val="000000"/>
          <w:szCs w:val="24"/>
          <w:lang w:eastAsia="ja-JP"/>
        </w:rPr>
        <w:t xml:space="preserve">Menghitung jarak setiap data yang ada terhadap setiap pusat </w:t>
      </w:r>
      <w:r w:rsidRPr="002C1EA4">
        <w:rPr>
          <w:rFonts w:eastAsia="MS Mincho"/>
          <w:i/>
          <w:iCs/>
          <w:color w:val="000000"/>
          <w:szCs w:val="24"/>
          <w:lang w:eastAsia="ja-JP"/>
        </w:rPr>
        <w:t>Cluster</w:t>
      </w:r>
      <w:r w:rsidRPr="002C1EA4">
        <w:rPr>
          <w:rFonts w:eastAsia="MS Mincho"/>
          <w:color w:val="000000"/>
          <w:szCs w:val="24"/>
          <w:lang w:eastAsia="ja-JP"/>
        </w:rPr>
        <w:t>:</w:t>
      </w:r>
    </w:p>
    <w:p w14:paraId="1CFA917C" w14:textId="77777777" w:rsidR="00AC56F2" w:rsidRPr="002C1EA4" w:rsidRDefault="00AC56F2" w:rsidP="007B7CE1">
      <w:pPr>
        <w:pStyle w:val="ListParagraph"/>
        <w:numPr>
          <w:ilvl w:val="0"/>
          <w:numId w:val="37"/>
        </w:numPr>
        <w:spacing w:after="160"/>
        <w:rPr>
          <w:szCs w:val="24"/>
        </w:rPr>
      </w:pPr>
      <w:r w:rsidRPr="002C1EA4">
        <w:rPr>
          <w:rFonts w:eastAsia="MS Mincho"/>
          <w:color w:val="000000"/>
          <w:szCs w:val="24"/>
          <w:lang w:eastAsia="ja-JP"/>
        </w:rPr>
        <w:t xml:space="preserve">Jarak antara data berat pertama dengan pusat </w:t>
      </w:r>
      <w:r w:rsidRPr="002C1EA4">
        <w:rPr>
          <w:rFonts w:eastAsia="MS Mincho"/>
          <w:i/>
          <w:iCs/>
          <w:color w:val="000000"/>
          <w:szCs w:val="24"/>
          <w:lang w:eastAsia="ja-JP"/>
        </w:rPr>
        <w:t xml:space="preserve">Cluster </w:t>
      </w:r>
      <w:r w:rsidRPr="002C1EA4">
        <w:rPr>
          <w:rFonts w:eastAsia="MS Mincho"/>
          <w:color w:val="000000"/>
          <w:szCs w:val="24"/>
          <w:lang w:eastAsia="ja-JP"/>
        </w:rPr>
        <w:t>pertama</w:t>
      </w:r>
    </w:p>
    <w:p w14:paraId="53ABF24D" w14:textId="77777777" w:rsidR="00AC56F2" w:rsidRPr="002C1EA4" w:rsidRDefault="00AC56F2" w:rsidP="00AC56F2">
      <w:pPr>
        <w:pStyle w:val="ListParagraph"/>
        <w:ind w:left="1080"/>
        <w:rPr>
          <w:rFonts w:eastAsiaTheme="minorEastAsia"/>
          <w:szCs w:val="24"/>
        </w:rPr>
      </w:pPr>
      <m:oMathPara>
        <m:oMath>
          <m:r>
            <w:rPr>
              <w:rFonts w:ascii="Cambria Math" w:hAnsi="Cambria Math"/>
              <w:szCs w:val="24"/>
            </w:rPr>
            <m:t>C1=</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2174,40-5290,9)</m:t>
                  </m:r>
                </m:e>
                <m:sup>
                  <m:r>
                    <w:rPr>
                      <w:rFonts w:ascii="Cambria Math" w:hAnsi="Cambria Math"/>
                      <w:szCs w:val="24"/>
                    </w:rPr>
                    <m:t>2</m:t>
                  </m:r>
                </m:sup>
              </m:sSup>
              <m:r>
                <w:rPr>
                  <w:rFonts w:ascii="Cambria Math" w:hAnsi="Cambria Math"/>
                  <w:szCs w:val="24"/>
                </w:rPr>
                <m:t>+</m:t>
              </m:r>
            </m:e>
          </m:rad>
          <m:sSup>
            <m:sSupPr>
              <m:ctrlPr>
                <w:rPr>
                  <w:rFonts w:ascii="Cambria Math" w:hAnsi="Cambria Math"/>
                  <w:i/>
                  <w:szCs w:val="24"/>
                </w:rPr>
              </m:ctrlPr>
            </m:sSupPr>
            <m:e>
              <m:r>
                <w:rPr>
                  <w:rFonts w:ascii="Cambria Math" w:hAnsi="Cambria Math"/>
                  <w:szCs w:val="24"/>
                </w:rPr>
                <m:t>(2032,80-5290,9)</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2842,10-5290,9)</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2343,40-5290,9)</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2357,30-5290,9)</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3629,60-5290,9)</m:t>
              </m:r>
            </m:e>
            <m:sup>
              <m:r>
                <w:rPr>
                  <w:rFonts w:ascii="Cambria Math" w:hAnsi="Cambria Math"/>
                  <w:szCs w:val="24"/>
                </w:rPr>
                <m:t>2</m:t>
              </m:r>
            </m:sup>
          </m:sSup>
        </m:oMath>
      </m:oMathPara>
    </w:p>
    <w:p w14:paraId="067B4CEB" w14:textId="77777777" w:rsidR="00AC56F2" w:rsidRPr="002C1EA4" w:rsidRDefault="00AC56F2" w:rsidP="007B7CE1">
      <w:pPr>
        <w:pStyle w:val="ListParagraph"/>
        <w:numPr>
          <w:ilvl w:val="0"/>
          <w:numId w:val="37"/>
        </w:numPr>
        <w:spacing w:after="160"/>
        <w:rPr>
          <w:szCs w:val="24"/>
        </w:rPr>
      </w:pPr>
      <w:r w:rsidRPr="002C1EA4">
        <w:rPr>
          <w:rFonts w:eastAsia="MS Mincho"/>
          <w:color w:val="000000"/>
          <w:szCs w:val="24"/>
          <w:lang w:eastAsia="ja-JP"/>
        </w:rPr>
        <w:t xml:space="preserve">Jarak Antara data berat pertama dengan pusat </w:t>
      </w:r>
      <w:r w:rsidRPr="002C1EA4">
        <w:rPr>
          <w:rFonts w:eastAsia="MS Mincho"/>
          <w:i/>
          <w:iCs/>
          <w:color w:val="000000"/>
          <w:szCs w:val="24"/>
          <w:lang w:eastAsia="ja-JP"/>
        </w:rPr>
        <w:t xml:space="preserve">Cluster </w:t>
      </w:r>
      <w:r w:rsidRPr="002C1EA4">
        <w:rPr>
          <w:rFonts w:eastAsia="MS Mincho"/>
          <w:color w:val="000000"/>
          <w:szCs w:val="24"/>
          <w:lang w:eastAsia="ja-JP"/>
        </w:rPr>
        <w:t>ke dua</w:t>
      </w:r>
    </w:p>
    <w:p w14:paraId="434277C9" w14:textId="77777777" w:rsidR="00AC56F2" w:rsidRPr="002C1EA4" w:rsidRDefault="00AC56F2" w:rsidP="00AC56F2">
      <w:pPr>
        <w:pStyle w:val="ListParagraph"/>
        <w:ind w:left="1080"/>
        <w:rPr>
          <w:szCs w:val="24"/>
        </w:rPr>
      </w:pPr>
      <m:oMathPara>
        <m:oMath>
          <m:r>
            <w:rPr>
              <w:rFonts w:ascii="Cambria Math" w:hAnsi="Cambria Math"/>
              <w:szCs w:val="24"/>
            </w:rPr>
            <m:t>C2=</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2174,40-12,7)</m:t>
                  </m:r>
                </m:e>
                <m:sup>
                  <m:r>
                    <w:rPr>
                      <w:rFonts w:ascii="Cambria Math" w:hAnsi="Cambria Math"/>
                      <w:szCs w:val="24"/>
                    </w:rPr>
                    <m:t>2</m:t>
                  </m:r>
                </m:sup>
              </m:sSup>
              <m:r>
                <w:rPr>
                  <w:rFonts w:ascii="Cambria Math" w:hAnsi="Cambria Math"/>
                  <w:szCs w:val="24"/>
                </w:rPr>
                <m:t>+</m:t>
              </m:r>
            </m:e>
          </m:rad>
          <m:sSup>
            <m:sSupPr>
              <m:ctrlPr>
                <w:rPr>
                  <w:rFonts w:ascii="Cambria Math" w:hAnsi="Cambria Math"/>
                  <w:i/>
                  <w:szCs w:val="24"/>
                </w:rPr>
              </m:ctrlPr>
            </m:sSupPr>
            <m:e>
              <m:r>
                <w:rPr>
                  <w:rFonts w:ascii="Cambria Math" w:hAnsi="Cambria Math"/>
                  <w:szCs w:val="24"/>
                </w:rPr>
                <m:t>(2032,80-12,7)</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2842,10-12,7)</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2343,40-12,7)</m:t>
              </m:r>
            </m:e>
            <m:sup>
              <m:r>
                <w:rPr>
                  <w:rFonts w:ascii="Cambria Math" w:hAnsi="Cambria Math"/>
                  <w:szCs w:val="24"/>
                </w:rPr>
                <m:t>2</m:t>
              </m:r>
            </m:sup>
          </m:sSup>
          <m:r>
            <w:rPr>
              <w:rFonts w:ascii="Cambria Math" w:hAnsi="Cambria Math"/>
              <w:szCs w:val="24"/>
            </w:rPr>
            <m:t>+12,7+</m:t>
          </m:r>
          <m:sSup>
            <m:sSupPr>
              <m:ctrlPr>
                <w:rPr>
                  <w:rFonts w:ascii="Cambria Math" w:hAnsi="Cambria Math"/>
                  <w:i/>
                  <w:szCs w:val="24"/>
                </w:rPr>
              </m:ctrlPr>
            </m:sSupPr>
            <m:e>
              <m:r>
                <w:rPr>
                  <w:rFonts w:ascii="Cambria Math" w:hAnsi="Cambria Math"/>
                  <w:szCs w:val="24"/>
                </w:rPr>
                <m:t>(3629,60-12,7)</m:t>
              </m:r>
            </m:e>
            <m:sup>
              <m:r>
                <w:rPr>
                  <w:rFonts w:ascii="Cambria Math" w:hAnsi="Cambria Math"/>
                  <w:szCs w:val="24"/>
                </w:rPr>
                <m:t>2</m:t>
              </m:r>
            </m:sup>
          </m:sSup>
        </m:oMath>
      </m:oMathPara>
    </w:p>
    <w:p w14:paraId="67FA3E7F" w14:textId="77777777" w:rsidR="00AC56F2" w:rsidRPr="002C1EA4" w:rsidRDefault="00AC56F2" w:rsidP="00AC56F2">
      <w:pPr>
        <w:pStyle w:val="ListParagraph"/>
        <w:ind w:left="1080"/>
        <w:rPr>
          <w:rFonts w:eastAsia="MS Mincho"/>
          <w:szCs w:val="24"/>
          <w:lang w:eastAsia="ja-JP"/>
        </w:rPr>
      </w:pPr>
      <w:r w:rsidRPr="002C1EA4">
        <w:rPr>
          <w:rFonts w:eastAsia="MS Mincho"/>
          <w:color w:val="000000"/>
          <w:szCs w:val="24"/>
          <w:lang w:eastAsia="ja-JP"/>
        </w:rPr>
        <w:t xml:space="preserve">Adapun hasil dari perhitungan dari keseluruan data terhadap tiap pusat </w:t>
      </w:r>
      <w:r w:rsidRPr="002C1EA4">
        <w:rPr>
          <w:rFonts w:eastAsia="MS Mincho"/>
          <w:i/>
          <w:iCs/>
          <w:color w:val="000000"/>
          <w:szCs w:val="24"/>
          <w:lang w:eastAsia="ja-JP"/>
        </w:rPr>
        <w:t xml:space="preserve">Cluster </w:t>
      </w:r>
      <w:r w:rsidRPr="002C1EA4">
        <w:rPr>
          <w:rFonts w:eastAsia="MS Mincho"/>
          <w:color w:val="000000"/>
          <w:szCs w:val="24"/>
          <w:lang w:eastAsia="ja-JP"/>
        </w:rPr>
        <w:t xml:space="preserve">awal disajikan pada table </w:t>
      </w:r>
      <w:r w:rsidRPr="002C1EA4">
        <w:rPr>
          <w:rFonts w:eastAsia="MS Mincho"/>
          <w:szCs w:val="24"/>
          <w:lang w:eastAsia="ja-JP"/>
        </w:rPr>
        <w:t>2.3.</w:t>
      </w:r>
    </w:p>
    <w:p w14:paraId="063C7E3C" w14:textId="77777777" w:rsidR="00AC56F2" w:rsidRPr="002C1EA4" w:rsidRDefault="00AC56F2" w:rsidP="00AC56F2">
      <w:pPr>
        <w:pStyle w:val="ListParagraph"/>
        <w:ind w:left="1080"/>
        <w:rPr>
          <w:rFonts w:eastAsia="MS Mincho"/>
          <w:szCs w:val="24"/>
          <w:lang w:eastAsia="ja-JP"/>
        </w:rPr>
      </w:pPr>
    </w:p>
    <w:p w14:paraId="59C36D15" w14:textId="77777777" w:rsidR="00AC56F2" w:rsidRPr="00722200" w:rsidRDefault="00AC56F2" w:rsidP="00AC56F2">
      <w:pPr>
        <w:pStyle w:val="Caption"/>
        <w:rPr>
          <w:rFonts w:eastAsia="MS Mincho"/>
          <w:i/>
          <w:szCs w:val="24"/>
          <w:lang w:eastAsia="ja-JP"/>
        </w:rPr>
      </w:pPr>
      <w:bookmarkStart w:id="50" w:name="_Toc105428084"/>
      <w:r w:rsidRPr="00722200">
        <w:rPr>
          <w:b/>
          <w:szCs w:val="24"/>
        </w:rPr>
        <w:t xml:space="preserve">Tabel 2. </w:t>
      </w:r>
      <w:r w:rsidRPr="00722200">
        <w:rPr>
          <w:b/>
          <w:i/>
          <w:szCs w:val="24"/>
        </w:rPr>
        <w:fldChar w:fldCharType="begin"/>
      </w:r>
      <w:r w:rsidRPr="00722200">
        <w:rPr>
          <w:b/>
          <w:szCs w:val="24"/>
        </w:rPr>
        <w:instrText xml:space="preserve"> SEQ Tabel_2. \* ARABIC </w:instrText>
      </w:r>
      <w:r w:rsidRPr="00722200">
        <w:rPr>
          <w:b/>
          <w:i/>
          <w:szCs w:val="24"/>
        </w:rPr>
        <w:fldChar w:fldCharType="separate"/>
      </w:r>
      <w:r w:rsidRPr="00722200">
        <w:rPr>
          <w:b/>
          <w:noProof/>
          <w:szCs w:val="24"/>
        </w:rPr>
        <w:t>2</w:t>
      </w:r>
      <w:r w:rsidRPr="00722200">
        <w:rPr>
          <w:b/>
          <w:i/>
          <w:szCs w:val="24"/>
        </w:rPr>
        <w:fldChar w:fldCharType="end"/>
      </w:r>
      <w:r w:rsidRPr="00722200">
        <w:rPr>
          <w:szCs w:val="24"/>
        </w:rPr>
        <w:t xml:space="preserve"> </w:t>
      </w:r>
      <w:r w:rsidRPr="00722200">
        <w:rPr>
          <w:rFonts w:eastAsia="MS Mincho"/>
          <w:szCs w:val="24"/>
          <w:lang w:eastAsia="ja-JP"/>
        </w:rPr>
        <w:t>Hasil perhitungan jarak data pada masing-masing centroid</w:t>
      </w:r>
      <w:bookmarkEnd w:id="50"/>
    </w:p>
    <w:tbl>
      <w:tblPr>
        <w:tblStyle w:val="TableGrid"/>
        <w:tblW w:w="0" w:type="auto"/>
        <w:jc w:val="center"/>
        <w:tblLook w:val="04A0" w:firstRow="1" w:lastRow="0" w:firstColumn="1" w:lastColumn="0" w:noHBand="0" w:noVBand="1"/>
      </w:tblPr>
      <w:tblGrid>
        <w:gridCol w:w="1705"/>
        <w:gridCol w:w="1562"/>
      </w:tblGrid>
      <w:tr w:rsidR="00AC56F2" w:rsidRPr="002C1EA4" w14:paraId="2254A465" w14:textId="77777777" w:rsidTr="00A26CB3">
        <w:trPr>
          <w:jc w:val="center"/>
        </w:trPr>
        <w:tc>
          <w:tcPr>
            <w:tcW w:w="1705" w:type="dxa"/>
            <w:shd w:val="clear" w:color="auto" w:fill="FFFFFF" w:themeFill="background1"/>
          </w:tcPr>
          <w:p w14:paraId="393C9BB1" w14:textId="77777777" w:rsidR="00AC56F2" w:rsidRPr="002C1EA4" w:rsidRDefault="00AC56F2" w:rsidP="00A26CB3">
            <w:pPr>
              <w:spacing w:line="240" w:lineRule="auto"/>
              <w:jc w:val="center"/>
            </w:pPr>
            <w:r w:rsidRPr="002C1EA4">
              <w:t>C1</w:t>
            </w:r>
          </w:p>
        </w:tc>
        <w:tc>
          <w:tcPr>
            <w:tcW w:w="1562" w:type="dxa"/>
            <w:shd w:val="clear" w:color="auto" w:fill="FFFFFF" w:themeFill="background1"/>
          </w:tcPr>
          <w:p w14:paraId="652D9FB4" w14:textId="77777777" w:rsidR="00AC56F2" w:rsidRPr="002C1EA4" w:rsidRDefault="00AC56F2" w:rsidP="00A26CB3">
            <w:pPr>
              <w:spacing w:line="240" w:lineRule="auto"/>
              <w:jc w:val="center"/>
            </w:pPr>
            <w:r w:rsidRPr="002C1EA4">
              <w:t>C2</w:t>
            </w:r>
          </w:p>
        </w:tc>
      </w:tr>
      <w:tr w:rsidR="00AC56F2" w:rsidRPr="002C1EA4" w14:paraId="1D2A7914" w14:textId="77777777" w:rsidTr="00A26CB3">
        <w:trPr>
          <w:jc w:val="center"/>
        </w:trPr>
        <w:tc>
          <w:tcPr>
            <w:tcW w:w="1705" w:type="dxa"/>
          </w:tcPr>
          <w:p w14:paraId="24336EAA" w14:textId="77777777" w:rsidR="00AC56F2" w:rsidRPr="002C1EA4" w:rsidRDefault="00AC56F2" w:rsidP="00A26CB3">
            <w:pPr>
              <w:spacing w:line="240" w:lineRule="auto"/>
              <w:jc w:val="right"/>
            </w:pPr>
            <w:r w:rsidRPr="002C1EA4">
              <w:t>6766.66313</w:t>
            </w:r>
          </w:p>
        </w:tc>
        <w:tc>
          <w:tcPr>
            <w:tcW w:w="1562" w:type="dxa"/>
          </w:tcPr>
          <w:p w14:paraId="64293D88" w14:textId="77777777" w:rsidR="00AC56F2" w:rsidRPr="002C1EA4" w:rsidRDefault="00AC56F2" w:rsidP="00A26CB3">
            <w:pPr>
              <w:spacing w:line="240" w:lineRule="auto"/>
              <w:jc w:val="right"/>
            </w:pPr>
            <w:r w:rsidRPr="002C1EA4">
              <w:t>6345.2332</w:t>
            </w:r>
          </w:p>
        </w:tc>
      </w:tr>
      <w:tr w:rsidR="00AC56F2" w:rsidRPr="002C1EA4" w14:paraId="2F1E8134" w14:textId="77777777" w:rsidTr="00A26CB3">
        <w:trPr>
          <w:jc w:val="center"/>
        </w:trPr>
        <w:tc>
          <w:tcPr>
            <w:tcW w:w="1705" w:type="dxa"/>
          </w:tcPr>
          <w:p w14:paraId="0173B29C" w14:textId="77777777" w:rsidR="00AC56F2" w:rsidRPr="002C1EA4" w:rsidRDefault="00AC56F2" w:rsidP="00A26CB3">
            <w:pPr>
              <w:spacing w:line="240" w:lineRule="auto"/>
              <w:jc w:val="right"/>
            </w:pPr>
            <w:r w:rsidRPr="002C1EA4">
              <w:t>10547.8525</w:t>
            </w:r>
          </w:p>
        </w:tc>
        <w:tc>
          <w:tcPr>
            <w:tcW w:w="1562" w:type="dxa"/>
          </w:tcPr>
          <w:p w14:paraId="4E97C2F1" w14:textId="77777777" w:rsidR="00AC56F2" w:rsidRPr="002C1EA4" w:rsidRDefault="00AC56F2" w:rsidP="00A26CB3">
            <w:pPr>
              <w:spacing w:line="240" w:lineRule="auto"/>
              <w:jc w:val="right"/>
            </w:pPr>
            <w:r w:rsidRPr="002C1EA4">
              <w:t>1903.3904</w:t>
            </w:r>
          </w:p>
        </w:tc>
      </w:tr>
      <w:tr w:rsidR="00AC56F2" w:rsidRPr="002C1EA4" w14:paraId="4FC2F69C" w14:textId="77777777" w:rsidTr="00A26CB3">
        <w:trPr>
          <w:jc w:val="center"/>
        </w:trPr>
        <w:tc>
          <w:tcPr>
            <w:tcW w:w="1705" w:type="dxa"/>
          </w:tcPr>
          <w:p w14:paraId="404F6B2D" w14:textId="77777777" w:rsidR="00AC56F2" w:rsidRPr="002C1EA4" w:rsidRDefault="00AC56F2" w:rsidP="00A26CB3">
            <w:pPr>
              <w:spacing w:line="240" w:lineRule="auto"/>
              <w:jc w:val="right"/>
            </w:pPr>
            <w:r w:rsidRPr="002C1EA4">
              <w:t>9985.61788</w:t>
            </w:r>
          </w:p>
        </w:tc>
        <w:tc>
          <w:tcPr>
            <w:tcW w:w="1562" w:type="dxa"/>
          </w:tcPr>
          <w:p w14:paraId="41CF7B88" w14:textId="77777777" w:rsidR="00AC56F2" w:rsidRPr="002C1EA4" w:rsidRDefault="00AC56F2" w:rsidP="00A26CB3">
            <w:pPr>
              <w:spacing w:line="240" w:lineRule="auto"/>
              <w:jc w:val="right"/>
            </w:pPr>
            <w:r w:rsidRPr="002C1EA4">
              <w:t>2872.835</w:t>
            </w:r>
          </w:p>
        </w:tc>
      </w:tr>
      <w:tr w:rsidR="00AC56F2" w:rsidRPr="002C1EA4" w14:paraId="5219B849" w14:textId="77777777" w:rsidTr="00A26CB3">
        <w:trPr>
          <w:jc w:val="center"/>
        </w:trPr>
        <w:tc>
          <w:tcPr>
            <w:tcW w:w="1705" w:type="dxa"/>
          </w:tcPr>
          <w:p w14:paraId="057B8F39" w14:textId="77777777" w:rsidR="00AC56F2" w:rsidRPr="002C1EA4" w:rsidRDefault="00AC56F2" w:rsidP="00A26CB3">
            <w:pPr>
              <w:spacing w:line="240" w:lineRule="auto"/>
              <w:jc w:val="right"/>
            </w:pPr>
            <w:r w:rsidRPr="002C1EA4">
              <w:t>830.1</w:t>
            </w:r>
          </w:p>
        </w:tc>
        <w:tc>
          <w:tcPr>
            <w:tcW w:w="1562" w:type="dxa"/>
          </w:tcPr>
          <w:p w14:paraId="70323B4C" w14:textId="77777777" w:rsidR="00AC56F2" w:rsidRPr="002C1EA4" w:rsidRDefault="00AC56F2" w:rsidP="00A26CB3">
            <w:pPr>
              <w:spacing w:line="240" w:lineRule="auto"/>
              <w:jc w:val="right"/>
            </w:pPr>
            <w:r w:rsidRPr="002C1EA4">
              <w:t>12921.708</w:t>
            </w:r>
          </w:p>
        </w:tc>
      </w:tr>
      <w:tr w:rsidR="00AC56F2" w:rsidRPr="002C1EA4" w14:paraId="7D905BC5" w14:textId="77777777" w:rsidTr="00A26CB3">
        <w:trPr>
          <w:jc w:val="center"/>
        </w:trPr>
        <w:tc>
          <w:tcPr>
            <w:tcW w:w="1705" w:type="dxa"/>
          </w:tcPr>
          <w:p w14:paraId="3FBFB517" w14:textId="77777777" w:rsidR="00AC56F2" w:rsidRPr="002C1EA4" w:rsidRDefault="00AC56F2" w:rsidP="00A26CB3">
            <w:pPr>
              <w:spacing w:line="240" w:lineRule="auto"/>
              <w:jc w:val="right"/>
            </w:pPr>
            <w:r w:rsidRPr="002C1EA4">
              <w:t>9533.58139</w:t>
            </w:r>
          </w:p>
        </w:tc>
        <w:tc>
          <w:tcPr>
            <w:tcW w:w="1562" w:type="dxa"/>
          </w:tcPr>
          <w:p w14:paraId="389314C3" w14:textId="77777777" w:rsidR="00AC56F2" w:rsidRPr="002C1EA4" w:rsidRDefault="00AC56F2" w:rsidP="00A26CB3">
            <w:pPr>
              <w:spacing w:line="240" w:lineRule="auto"/>
              <w:jc w:val="right"/>
            </w:pPr>
            <w:r w:rsidRPr="002C1EA4">
              <w:t>3165.3394</w:t>
            </w:r>
          </w:p>
        </w:tc>
      </w:tr>
      <w:tr w:rsidR="00AC56F2" w:rsidRPr="002C1EA4" w14:paraId="076BEA88" w14:textId="77777777" w:rsidTr="00A26CB3">
        <w:trPr>
          <w:jc w:val="center"/>
        </w:trPr>
        <w:tc>
          <w:tcPr>
            <w:tcW w:w="1705" w:type="dxa"/>
          </w:tcPr>
          <w:p w14:paraId="261D9A17" w14:textId="77777777" w:rsidR="00AC56F2" w:rsidRPr="002C1EA4" w:rsidRDefault="00AC56F2" w:rsidP="00A26CB3">
            <w:pPr>
              <w:spacing w:line="240" w:lineRule="auto"/>
              <w:jc w:val="right"/>
            </w:pPr>
            <w:r w:rsidRPr="002C1EA4">
              <w:t>10102.2147</w:t>
            </w:r>
          </w:p>
        </w:tc>
        <w:tc>
          <w:tcPr>
            <w:tcW w:w="1562" w:type="dxa"/>
          </w:tcPr>
          <w:p w14:paraId="58AD3234" w14:textId="77777777" w:rsidR="00AC56F2" w:rsidRPr="002C1EA4" w:rsidRDefault="00AC56F2" w:rsidP="00A26CB3">
            <w:pPr>
              <w:spacing w:line="240" w:lineRule="auto"/>
              <w:jc w:val="right"/>
            </w:pPr>
            <w:r w:rsidRPr="002C1EA4">
              <w:t>1937.4621</w:t>
            </w:r>
          </w:p>
        </w:tc>
      </w:tr>
      <w:tr w:rsidR="00AC56F2" w:rsidRPr="002C1EA4" w14:paraId="2483987B" w14:textId="77777777" w:rsidTr="00A26CB3">
        <w:trPr>
          <w:jc w:val="center"/>
        </w:trPr>
        <w:tc>
          <w:tcPr>
            <w:tcW w:w="1705" w:type="dxa"/>
          </w:tcPr>
          <w:p w14:paraId="52111DA0" w14:textId="77777777" w:rsidR="00AC56F2" w:rsidRPr="002C1EA4" w:rsidRDefault="00AC56F2" w:rsidP="00A26CB3">
            <w:pPr>
              <w:spacing w:line="240" w:lineRule="auto"/>
              <w:jc w:val="right"/>
            </w:pPr>
            <w:r w:rsidRPr="002C1EA4">
              <w:t>11896.4628</w:t>
            </w:r>
          </w:p>
        </w:tc>
        <w:tc>
          <w:tcPr>
            <w:tcW w:w="1562" w:type="dxa"/>
          </w:tcPr>
          <w:p w14:paraId="75AA6222" w14:textId="77777777" w:rsidR="00AC56F2" w:rsidRPr="002C1EA4" w:rsidRDefault="00AC56F2" w:rsidP="00A26CB3">
            <w:pPr>
              <w:spacing w:line="240" w:lineRule="auto"/>
              <w:jc w:val="right"/>
            </w:pPr>
            <w:r w:rsidRPr="002C1EA4">
              <w:t>483.3</w:t>
            </w:r>
          </w:p>
        </w:tc>
      </w:tr>
      <w:tr w:rsidR="00AC56F2" w:rsidRPr="002C1EA4" w14:paraId="35D20BB4" w14:textId="77777777" w:rsidTr="00A26CB3">
        <w:trPr>
          <w:jc w:val="center"/>
        </w:trPr>
        <w:tc>
          <w:tcPr>
            <w:tcW w:w="1705" w:type="dxa"/>
          </w:tcPr>
          <w:p w14:paraId="677D7056" w14:textId="77777777" w:rsidR="00AC56F2" w:rsidRPr="002C1EA4" w:rsidRDefault="00AC56F2" w:rsidP="00A26CB3">
            <w:pPr>
              <w:spacing w:line="240" w:lineRule="auto"/>
              <w:jc w:val="right"/>
            </w:pPr>
            <w:r w:rsidRPr="002C1EA4">
              <w:lastRenderedPageBreak/>
              <w:t>10317.8392</w:t>
            </w:r>
          </w:p>
        </w:tc>
        <w:tc>
          <w:tcPr>
            <w:tcW w:w="1562" w:type="dxa"/>
          </w:tcPr>
          <w:p w14:paraId="524B8249" w14:textId="77777777" w:rsidR="00AC56F2" w:rsidRPr="002C1EA4" w:rsidRDefault="00AC56F2" w:rsidP="00A26CB3">
            <w:pPr>
              <w:spacing w:line="240" w:lineRule="auto"/>
              <w:jc w:val="right"/>
            </w:pPr>
            <w:r w:rsidRPr="002C1EA4">
              <w:t>2292.0559</w:t>
            </w:r>
          </w:p>
        </w:tc>
      </w:tr>
      <w:tr w:rsidR="00AC56F2" w:rsidRPr="002C1EA4" w14:paraId="21B9E545" w14:textId="77777777" w:rsidTr="00A26CB3">
        <w:trPr>
          <w:jc w:val="center"/>
        </w:trPr>
        <w:tc>
          <w:tcPr>
            <w:tcW w:w="1705" w:type="dxa"/>
          </w:tcPr>
          <w:p w14:paraId="5617C26B" w14:textId="77777777" w:rsidR="00AC56F2" w:rsidRPr="002C1EA4" w:rsidRDefault="00AC56F2" w:rsidP="00A26CB3">
            <w:pPr>
              <w:spacing w:line="240" w:lineRule="auto"/>
              <w:jc w:val="right"/>
            </w:pPr>
            <w:r w:rsidRPr="002C1EA4">
              <w:t>9488.79566</w:t>
            </w:r>
          </w:p>
        </w:tc>
        <w:tc>
          <w:tcPr>
            <w:tcW w:w="1562" w:type="dxa"/>
          </w:tcPr>
          <w:p w14:paraId="688A6E64" w14:textId="77777777" w:rsidR="00AC56F2" w:rsidRPr="002C1EA4" w:rsidRDefault="00AC56F2" w:rsidP="00A26CB3">
            <w:pPr>
              <w:spacing w:line="240" w:lineRule="auto"/>
              <w:jc w:val="right"/>
            </w:pPr>
            <w:r w:rsidRPr="002C1EA4">
              <w:t>2585.7456</w:t>
            </w:r>
          </w:p>
        </w:tc>
      </w:tr>
      <w:tr w:rsidR="00AC56F2" w:rsidRPr="002C1EA4" w14:paraId="429DC45E" w14:textId="77777777" w:rsidTr="00A26CB3">
        <w:trPr>
          <w:jc w:val="center"/>
        </w:trPr>
        <w:tc>
          <w:tcPr>
            <w:tcW w:w="1705" w:type="dxa"/>
          </w:tcPr>
          <w:p w14:paraId="739D53F7" w14:textId="77777777" w:rsidR="00AC56F2" w:rsidRPr="002C1EA4" w:rsidRDefault="00AC56F2" w:rsidP="00A26CB3">
            <w:pPr>
              <w:spacing w:line="240" w:lineRule="auto"/>
              <w:jc w:val="right"/>
            </w:pPr>
            <w:r w:rsidRPr="002C1EA4">
              <w:t>11603.483</w:t>
            </w:r>
          </w:p>
        </w:tc>
        <w:tc>
          <w:tcPr>
            <w:tcW w:w="1562" w:type="dxa"/>
          </w:tcPr>
          <w:p w14:paraId="75AB2B01" w14:textId="77777777" w:rsidR="00AC56F2" w:rsidRPr="002C1EA4" w:rsidRDefault="00AC56F2" w:rsidP="00A26CB3">
            <w:pPr>
              <w:spacing w:line="240" w:lineRule="auto"/>
              <w:jc w:val="right"/>
            </w:pPr>
            <w:r w:rsidRPr="002C1EA4">
              <w:t>4830.7344</w:t>
            </w:r>
          </w:p>
        </w:tc>
      </w:tr>
    </w:tbl>
    <w:p w14:paraId="39831F7E" w14:textId="77777777" w:rsidR="00AC56F2" w:rsidRDefault="00AC56F2" w:rsidP="00AC56F2"/>
    <w:p w14:paraId="765BFA57" w14:textId="77777777" w:rsidR="00AC56F2" w:rsidRPr="00722200" w:rsidRDefault="00AC56F2" w:rsidP="00AC56F2"/>
    <w:p w14:paraId="419FC614" w14:textId="77777777" w:rsidR="00AC56F2" w:rsidRPr="002C1EA4" w:rsidRDefault="00AC56F2" w:rsidP="007B7CE1">
      <w:pPr>
        <w:pStyle w:val="ListParagraph"/>
        <w:numPr>
          <w:ilvl w:val="0"/>
          <w:numId w:val="36"/>
        </w:numPr>
        <w:spacing w:after="160"/>
        <w:rPr>
          <w:szCs w:val="24"/>
        </w:rPr>
      </w:pPr>
      <w:r w:rsidRPr="002C1EA4">
        <w:rPr>
          <w:szCs w:val="24"/>
        </w:rPr>
        <w:t xml:space="preserve">Pengelompokan data </w:t>
      </w:r>
      <w:r w:rsidRPr="002C1EA4">
        <w:rPr>
          <w:i/>
          <w:iCs/>
          <w:szCs w:val="24"/>
        </w:rPr>
        <w:t>cluster</w:t>
      </w:r>
    </w:p>
    <w:p w14:paraId="297ECB74" w14:textId="77777777" w:rsidR="00AC56F2" w:rsidRPr="00722200" w:rsidRDefault="00AC56F2" w:rsidP="00AC56F2">
      <w:pPr>
        <w:pStyle w:val="Caption"/>
        <w:rPr>
          <w:i/>
          <w:szCs w:val="24"/>
        </w:rPr>
      </w:pPr>
      <w:bookmarkStart w:id="51" w:name="_Toc105428085"/>
      <w:r w:rsidRPr="00722200">
        <w:rPr>
          <w:b/>
          <w:szCs w:val="24"/>
        </w:rPr>
        <w:t xml:space="preserve">Tabel 2. </w:t>
      </w:r>
      <w:r w:rsidRPr="00722200">
        <w:rPr>
          <w:b/>
          <w:i/>
          <w:szCs w:val="24"/>
        </w:rPr>
        <w:fldChar w:fldCharType="begin"/>
      </w:r>
      <w:r w:rsidRPr="00722200">
        <w:rPr>
          <w:b/>
          <w:szCs w:val="24"/>
        </w:rPr>
        <w:instrText xml:space="preserve"> SEQ Tabel_2. \* ARABIC </w:instrText>
      </w:r>
      <w:r w:rsidRPr="00722200">
        <w:rPr>
          <w:b/>
          <w:i/>
          <w:szCs w:val="24"/>
        </w:rPr>
        <w:fldChar w:fldCharType="separate"/>
      </w:r>
      <w:r w:rsidRPr="00722200">
        <w:rPr>
          <w:b/>
          <w:noProof/>
          <w:szCs w:val="24"/>
        </w:rPr>
        <w:t>3</w:t>
      </w:r>
      <w:r w:rsidRPr="00722200">
        <w:rPr>
          <w:b/>
          <w:i/>
          <w:szCs w:val="24"/>
        </w:rPr>
        <w:fldChar w:fldCharType="end"/>
      </w:r>
      <w:r w:rsidRPr="00722200">
        <w:rPr>
          <w:szCs w:val="24"/>
        </w:rPr>
        <w:t xml:space="preserve"> Hasil pengelompokan data</w:t>
      </w:r>
      <w:bookmarkEnd w:id="51"/>
    </w:p>
    <w:tbl>
      <w:tblPr>
        <w:tblStyle w:val="TableGrid"/>
        <w:tblW w:w="0" w:type="auto"/>
        <w:jc w:val="center"/>
        <w:tblLook w:val="04A0" w:firstRow="1" w:lastRow="0" w:firstColumn="1" w:lastColumn="0" w:noHBand="0" w:noVBand="1"/>
      </w:tblPr>
      <w:tblGrid>
        <w:gridCol w:w="1705"/>
        <w:gridCol w:w="1562"/>
        <w:gridCol w:w="868"/>
        <w:gridCol w:w="900"/>
      </w:tblGrid>
      <w:tr w:rsidR="00AC56F2" w:rsidRPr="002C1EA4" w14:paraId="7A9E74CB" w14:textId="77777777" w:rsidTr="00A26CB3">
        <w:trPr>
          <w:jc w:val="center"/>
        </w:trPr>
        <w:tc>
          <w:tcPr>
            <w:tcW w:w="1705" w:type="dxa"/>
            <w:shd w:val="clear" w:color="auto" w:fill="FFFFFF" w:themeFill="background1"/>
          </w:tcPr>
          <w:p w14:paraId="004FE0FC" w14:textId="77777777" w:rsidR="00AC56F2" w:rsidRPr="002C1EA4" w:rsidRDefault="00AC56F2" w:rsidP="00A26CB3">
            <w:pPr>
              <w:spacing w:line="240" w:lineRule="auto"/>
              <w:jc w:val="center"/>
            </w:pPr>
            <w:r w:rsidRPr="002C1EA4">
              <w:t>C1</w:t>
            </w:r>
          </w:p>
        </w:tc>
        <w:tc>
          <w:tcPr>
            <w:tcW w:w="1562" w:type="dxa"/>
            <w:shd w:val="clear" w:color="auto" w:fill="FFFFFF" w:themeFill="background1"/>
          </w:tcPr>
          <w:p w14:paraId="1376CDBC" w14:textId="77777777" w:rsidR="00AC56F2" w:rsidRPr="002C1EA4" w:rsidRDefault="00AC56F2" w:rsidP="00A26CB3">
            <w:pPr>
              <w:spacing w:line="240" w:lineRule="auto"/>
              <w:jc w:val="center"/>
            </w:pPr>
            <w:r w:rsidRPr="002C1EA4">
              <w:t>C2</w:t>
            </w:r>
          </w:p>
        </w:tc>
        <w:tc>
          <w:tcPr>
            <w:tcW w:w="868" w:type="dxa"/>
            <w:shd w:val="clear" w:color="auto" w:fill="FFFFFF" w:themeFill="background1"/>
          </w:tcPr>
          <w:p w14:paraId="4FBF62E4" w14:textId="77777777" w:rsidR="00AC56F2" w:rsidRPr="002C1EA4" w:rsidRDefault="00AC56F2" w:rsidP="00A26CB3">
            <w:pPr>
              <w:spacing w:line="240" w:lineRule="auto"/>
              <w:jc w:val="center"/>
            </w:pPr>
            <w:r w:rsidRPr="002C1EA4">
              <w:t>C1</w:t>
            </w:r>
          </w:p>
        </w:tc>
        <w:tc>
          <w:tcPr>
            <w:tcW w:w="900" w:type="dxa"/>
            <w:shd w:val="clear" w:color="auto" w:fill="FFFFFF" w:themeFill="background1"/>
          </w:tcPr>
          <w:p w14:paraId="7C419282" w14:textId="77777777" w:rsidR="00AC56F2" w:rsidRPr="002C1EA4" w:rsidRDefault="00AC56F2" w:rsidP="00A26CB3">
            <w:pPr>
              <w:spacing w:line="240" w:lineRule="auto"/>
              <w:jc w:val="center"/>
            </w:pPr>
            <w:r w:rsidRPr="002C1EA4">
              <w:t>C2</w:t>
            </w:r>
          </w:p>
        </w:tc>
      </w:tr>
      <w:tr w:rsidR="00AC56F2" w:rsidRPr="002C1EA4" w14:paraId="2C1D662F" w14:textId="77777777" w:rsidTr="00A26CB3">
        <w:trPr>
          <w:jc w:val="center"/>
        </w:trPr>
        <w:tc>
          <w:tcPr>
            <w:tcW w:w="1705" w:type="dxa"/>
          </w:tcPr>
          <w:p w14:paraId="2BF37B6B" w14:textId="77777777" w:rsidR="00AC56F2" w:rsidRPr="002C1EA4" w:rsidRDefault="00AC56F2" w:rsidP="00A26CB3">
            <w:pPr>
              <w:spacing w:line="240" w:lineRule="auto"/>
              <w:jc w:val="right"/>
            </w:pPr>
            <w:r w:rsidRPr="002C1EA4">
              <w:t>6766.66313</w:t>
            </w:r>
          </w:p>
        </w:tc>
        <w:tc>
          <w:tcPr>
            <w:tcW w:w="1562" w:type="dxa"/>
          </w:tcPr>
          <w:p w14:paraId="36D29276" w14:textId="77777777" w:rsidR="00AC56F2" w:rsidRPr="002C1EA4" w:rsidRDefault="00AC56F2" w:rsidP="00A26CB3">
            <w:pPr>
              <w:spacing w:line="240" w:lineRule="auto"/>
              <w:jc w:val="right"/>
            </w:pPr>
            <w:r w:rsidRPr="002C1EA4">
              <w:t>6345.2332</w:t>
            </w:r>
          </w:p>
        </w:tc>
        <w:tc>
          <w:tcPr>
            <w:tcW w:w="868" w:type="dxa"/>
          </w:tcPr>
          <w:p w14:paraId="4749837F" w14:textId="77777777" w:rsidR="00AC56F2" w:rsidRPr="002C1EA4" w:rsidRDefault="00AC56F2" w:rsidP="00A26CB3">
            <w:pPr>
              <w:spacing w:line="240" w:lineRule="auto"/>
              <w:jc w:val="right"/>
            </w:pPr>
          </w:p>
        </w:tc>
        <w:tc>
          <w:tcPr>
            <w:tcW w:w="900" w:type="dxa"/>
          </w:tcPr>
          <w:p w14:paraId="6A4675AD" w14:textId="77777777" w:rsidR="00AC56F2" w:rsidRPr="002C1EA4" w:rsidRDefault="00AC56F2" w:rsidP="00A26CB3">
            <w:pPr>
              <w:spacing w:line="240" w:lineRule="auto"/>
              <w:jc w:val="right"/>
            </w:pPr>
            <w:r w:rsidRPr="002C1EA4">
              <w:t>1</w:t>
            </w:r>
          </w:p>
        </w:tc>
      </w:tr>
      <w:tr w:rsidR="00AC56F2" w:rsidRPr="002C1EA4" w14:paraId="3950F1DD" w14:textId="77777777" w:rsidTr="00A26CB3">
        <w:trPr>
          <w:jc w:val="center"/>
        </w:trPr>
        <w:tc>
          <w:tcPr>
            <w:tcW w:w="1705" w:type="dxa"/>
          </w:tcPr>
          <w:p w14:paraId="7EE5E7F8" w14:textId="77777777" w:rsidR="00AC56F2" w:rsidRPr="002C1EA4" w:rsidRDefault="00AC56F2" w:rsidP="00A26CB3">
            <w:pPr>
              <w:spacing w:line="240" w:lineRule="auto"/>
              <w:jc w:val="right"/>
            </w:pPr>
            <w:r w:rsidRPr="002C1EA4">
              <w:t>10547.8525</w:t>
            </w:r>
          </w:p>
        </w:tc>
        <w:tc>
          <w:tcPr>
            <w:tcW w:w="1562" w:type="dxa"/>
          </w:tcPr>
          <w:p w14:paraId="55011F8F" w14:textId="77777777" w:rsidR="00AC56F2" w:rsidRPr="002C1EA4" w:rsidRDefault="00AC56F2" w:rsidP="00A26CB3">
            <w:pPr>
              <w:spacing w:line="240" w:lineRule="auto"/>
              <w:jc w:val="right"/>
            </w:pPr>
            <w:r w:rsidRPr="002C1EA4">
              <w:t>1903.3904</w:t>
            </w:r>
          </w:p>
        </w:tc>
        <w:tc>
          <w:tcPr>
            <w:tcW w:w="868" w:type="dxa"/>
          </w:tcPr>
          <w:p w14:paraId="2724A491" w14:textId="77777777" w:rsidR="00AC56F2" w:rsidRPr="002C1EA4" w:rsidRDefault="00AC56F2" w:rsidP="00A26CB3">
            <w:pPr>
              <w:spacing w:line="240" w:lineRule="auto"/>
              <w:jc w:val="right"/>
            </w:pPr>
          </w:p>
        </w:tc>
        <w:tc>
          <w:tcPr>
            <w:tcW w:w="900" w:type="dxa"/>
          </w:tcPr>
          <w:p w14:paraId="43CA0C91" w14:textId="77777777" w:rsidR="00AC56F2" w:rsidRPr="002C1EA4" w:rsidRDefault="00AC56F2" w:rsidP="00A26CB3">
            <w:pPr>
              <w:spacing w:line="240" w:lineRule="auto"/>
              <w:jc w:val="right"/>
            </w:pPr>
            <w:r w:rsidRPr="002C1EA4">
              <w:t>1</w:t>
            </w:r>
          </w:p>
        </w:tc>
      </w:tr>
      <w:tr w:rsidR="00AC56F2" w:rsidRPr="002C1EA4" w14:paraId="611AAD6A" w14:textId="77777777" w:rsidTr="00A26CB3">
        <w:trPr>
          <w:jc w:val="center"/>
        </w:trPr>
        <w:tc>
          <w:tcPr>
            <w:tcW w:w="1705" w:type="dxa"/>
          </w:tcPr>
          <w:p w14:paraId="715B874B" w14:textId="77777777" w:rsidR="00AC56F2" w:rsidRPr="002C1EA4" w:rsidRDefault="00AC56F2" w:rsidP="00A26CB3">
            <w:pPr>
              <w:spacing w:line="240" w:lineRule="auto"/>
              <w:jc w:val="right"/>
            </w:pPr>
            <w:r w:rsidRPr="002C1EA4">
              <w:t>9985.61788</w:t>
            </w:r>
          </w:p>
        </w:tc>
        <w:tc>
          <w:tcPr>
            <w:tcW w:w="1562" w:type="dxa"/>
          </w:tcPr>
          <w:p w14:paraId="5F624A8B" w14:textId="77777777" w:rsidR="00AC56F2" w:rsidRPr="002C1EA4" w:rsidRDefault="00AC56F2" w:rsidP="00A26CB3">
            <w:pPr>
              <w:spacing w:line="240" w:lineRule="auto"/>
              <w:jc w:val="right"/>
            </w:pPr>
            <w:r w:rsidRPr="002C1EA4">
              <w:t>2872.835</w:t>
            </w:r>
          </w:p>
        </w:tc>
        <w:tc>
          <w:tcPr>
            <w:tcW w:w="868" w:type="dxa"/>
          </w:tcPr>
          <w:p w14:paraId="58D2B1E7" w14:textId="77777777" w:rsidR="00AC56F2" w:rsidRPr="002C1EA4" w:rsidRDefault="00AC56F2" w:rsidP="00A26CB3">
            <w:pPr>
              <w:spacing w:line="240" w:lineRule="auto"/>
              <w:jc w:val="right"/>
            </w:pPr>
          </w:p>
        </w:tc>
        <w:tc>
          <w:tcPr>
            <w:tcW w:w="900" w:type="dxa"/>
          </w:tcPr>
          <w:p w14:paraId="25FFCAFA" w14:textId="77777777" w:rsidR="00AC56F2" w:rsidRPr="002C1EA4" w:rsidRDefault="00AC56F2" w:rsidP="00A26CB3">
            <w:pPr>
              <w:spacing w:line="240" w:lineRule="auto"/>
              <w:jc w:val="right"/>
            </w:pPr>
            <w:r w:rsidRPr="002C1EA4">
              <w:t>1</w:t>
            </w:r>
          </w:p>
        </w:tc>
      </w:tr>
      <w:tr w:rsidR="00AC56F2" w:rsidRPr="002C1EA4" w14:paraId="6A2F2C02" w14:textId="77777777" w:rsidTr="00A26CB3">
        <w:trPr>
          <w:jc w:val="center"/>
        </w:trPr>
        <w:tc>
          <w:tcPr>
            <w:tcW w:w="1705" w:type="dxa"/>
          </w:tcPr>
          <w:p w14:paraId="577B981E" w14:textId="77777777" w:rsidR="00AC56F2" w:rsidRPr="002C1EA4" w:rsidRDefault="00AC56F2" w:rsidP="00A26CB3">
            <w:pPr>
              <w:spacing w:line="240" w:lineRule="auto"/>
              <w:jc w:val="right"/>
            </w:pPr>
            <w:r w:rsidRPr="002C1EA4">
              <w:t>830.1</w:t>
            </w:r>
          </w:p>
        </w:tc>
        <w:tc>
          <w:tcPr>
            <w:tcW w:w="1562" w:type="dxa"/>
          </w:tcPr>
          <w:p w14:paraId="3B87A438" w14:textId="77777777" w:rsidR="00AC56F2" w:rsidRPr="002C1EA4" w:rsidRDefault="00AC56F2" w:rsidP="00A26CB3">
            <w:pPr>
              <w:spacing w:line="240" w:lineRule="auto"/>
              <w:jc w:val="right"/>
            </w:pPr>
            <w:r w:rsidRPr="002C1EA4">
              <w:t>12921.708</w:t>
            </w:r>
          </w:p>
        </w:tc>
        <w:tc>
          <w:tcPr>
            <w:tcW w:w="868" w:type="dxa"/>
          </w:tcPr>
          <w:p w14:paraId="5DB3D2B5" w14:textId="77777777" w:rsidR="00AC56F2" w:rsidRPr="002C1EA4" w:rsidRDefault="00AC56F2" w:rsidP="00A26CB3">
            <w:pPr>
              <w:spacing w:line="240" w:lineRule="auto"/>
              <w:jc w:val="center"/>
            </w:pPr>
            <w:r w:rsidRPr="002C1EA4">
              <w:t>1</w:t>
            </w:r>
          </w:p>
        </w:tc>
        <w:tc>
          <w:tcPr>
            <w:tcW w:w="900" w:type="dxa"/>
          </w:tcPr>
          <w:p w14:paraId="56A745D7" w14:textId="77777777" w:rsidR="00AC56F2" w:rsidRPr="002C1EA4" w:rsidRDefault="00AC56F2" w:rsidP="00A26CB3">
            <w:pPr>
              <w:spacing w:line="240" w:lineRule="auto"/>
              <w:jc w:val="right"/>
            </w:pPr>
          </w:p>
        </w:tc>
      </w:tr>
      <w:tr w:rsidR="00AC56F2" w:rsidRPr="002C1EA4" w14:paraId="337D86AB" w14:textId="77777777" w:rsidTr="00A26CB3">
        <w:trPr>
          <w:jc w:val="center"/>
        </w:trPr>
        <w:tc>
          <w:tcPr>
            <w:tcW w:w="1705" w:type="dxa"/>
          </w:tcPr>
          <w:p w14:paraId="2EB83FF0" w14:textId="77777777" w:rsidR="00AC56F2" w:rsidRPr="002C1EA4" w:rsidRDefault="00AC56F2" w:rsidP="00A26CB3">
            <w:pPr>
              <w:spacing w:line="240" w:lineRule="auto"/>
              <w:jc w:val="right"/>
            </w:pPr>
            <w:r w:rsidRPr="002C1EA4">
              <w:t>9533.58139</w:t>
            </w:r>
          </w:p>
        </w:tc>
        <w:tc>
          <w:tcPr>
            <w:tcW w:w="1562" w:type="dxa"/>
          </w:tcPr>
          <w:p w14:paraId="6D79B3A6" w14:textId="77777777" w:rsidR="00AC56F2" w:rsidRPr="002C1EA4" w:rsidRDefault="00AC56F2" w:rsidP="00A26CB3">
            <w:pPr>
              <w:spacing w:line="240" w:lineRule="auto"/>
              <w:jc w:val="right"/>
            </w:pPr>
            <w:r w:rsidRPr="002C1EA4">
              <w:t>3165.3394</w:t>
            </w:r>
          </w:p>
        </w:tc>
        <w:tc>
          <w:tcPr>
            <w:tcW w:w="868" w:type="dxa"/>
          </w:tcPr>
          <w:p w14:paraId="70EDE2DC" w14:textId="77777777" w:rsidR="00AC56F2" w:rsidRPr="002C1EA4" w:rsidRDefault="00AC56F2" w:rsidP="00A26CB3">
            <w:pPr>
              <w:spacing w:line="240" w:lineRule="auto"/>
              <w:jc w:val="right"/>
            </w:pPr>
          </w:p>
        </w:tc>
        <w:tc>
          <w:tcPr>
            <w:tcW w:w="900" w:type="dxa"/>
          </w:tcPr>
          <w:p w14:paraId="7124FFFD" w14:textId="77777777" w:rsidR="00AC56F2" w:rsidRPr="002C1EA4" w:rsidRDefault="00AC56F2" w:rsidP="00A26CB3">
            <w:pPr>
              <w:spacing w:line="240" w:lineRule="auto"/>
              <w:jc w:val="right"/>
            </w:pPr>
            <w:r w:rsidRPr="002C1EA4">
              <w:t>1</w:t>
            </w:r>
          </w:p>
        </w:tc>
      </w:tr>
      <w:tr w:rsidR="00AC56F2" w:rsidRPr="002C1EA4" w14:paraId="3735426B" w14:textId="77777777" w:rsidTr="00A26CB3">
        <w:trPr>
          <w:jc w:val="center"/>
        </w:trPr>
        <w:tc>
          <w:tcPr>
            <w:tcW w:w="1705" w:type="dxa"/>
          </w:tcPr>
          <w:p w14:paraId="71A42E67" w14:textId="77777777" w:rsidR="00AC56F2" w:rsidRPr="002C1EA4" w:rsidRDefault="00AC56F2" w:rsidP="00A26CB3">
            <w:pPr>
              <w:spacing w:line="240" w:lineRule="auto"/>
              <w:jc w:val="right"/>
            </w:pPr>
            <w:r w:rsidRPr="002C1EA4">
              <w:t>10102.2147</w:t>
            </w:r>
          </w:p>
        </w:tc>
        <w:tc>
          <w:tcPr>
            <w:tcW w:w="1562" w:type="dxa"/>
          </w:tcPr>
          <w:p w14:paraId="42950EEB" w14:textId="77777777" w:rsidR="00AC56F2" w:rsidRPr="002C1EA4" w:rsidRDefault="00AC56F2" w:rsidP="00A26CB3">
            <w:pPr>
              <w:spacing w:line="240" w:lineRule="auto"/>
              <w:jc w:val="right"/>
            </w:pPr>
            <w:r w:rsidRPr="002C1EA4">
              <w:t>1937.4621</w:t>
            </w:r>
          </w:p>
        </w:tc>
        <w:tc>
          <w:tcPr>
            <w:tcW w:w="868" w:type="dxa"/>
          </w:tcPr>
          <w:p w14:paraId="6B6A1D9E" w14:textId="77777777" w:rsidR="00AC56F2" w:rsidRPr="002C1EA4" w:rsidRDefault="00AC56F2" w:rsidP="00A26CB3">
            <w:pPr>
              <w:spacing w:line="240" w:lineRule="auto"/>
              <w:jc w:val="right"/>
            </w:pPr>
          </w:p>
        </w:tc>
        <w:tc>
          <w:tcPr>
            <w:tcW w:w="900" w:type="dxa"/>
          </w:tcPr>
          <w:p w14:paraId="60FF24D7" w14:textId="77777777" w:rsidR="00AC56F2" w:rsidRPr="002C1EA4" w:rsidRDefault="00AC56F2" w:rsidP="00A26CB3">
            <w:pPr>
              <w:spacing w:line="240" w:lineRule="auto"/>
              <w:jc w:val="right"/>
            </w:pPr>
            <w:r w:rsidRPr="002C1EA4">
              <w:t>1</w:t>
            </w:r>
          </w:p>
        </w:tc>
      </w:tr>
      <w:tr w:rsidR="00AC56F2" w:rsidRPr="002C1EA4" w14:paraId="35B51E91" w14:textId="77777777" w:rsidTr="00A26CB3">
        <w:trPr>
          <w:jc w:val="center"/>
        </w:trPr>
        <w:tc>
          <w:tcPr>
            <w:tcW w:w="1705" w:type="dxa"/>
          </w:tcPr>
          <w:p w14:paraId="1141D572" w14:textId="77777777" w:rsidR="00AC56F2" w:rsidRPr="002C1EA4" w:rsidRDefault="00AC56F2" w:rsidP="00A26CB3">
            <w:pPr>
              <w:spacing w:line="240" w:lineRule="auto"/>
              <w:jc w:val="right"/>
            </w:pPr>
            <w:r w:rsidRPr="002C1EA4">
              <w:t>11896.4628</w:t>
            </w:r>
          </w:p>
        </w:tc>
        <w:tc>
          <w:tcPr>
            <w:tcW w:w="1562" w:type="dxa"/>
          </w:tcPr>
          <w:p w14:paraId="25A63056" w14:textId="77777777" w:rsidR="00AC56F2" w:rsidRPr="002C1EA4" w:rsidRDefault="00AC56F2" w:rsidP="00A26CB3">
            <w:pPr>
              <w:spacing w:line="240" w:lineRule="auto"/>
              <w:jc w:val="right"/>
            </w:pPr>
            <w:r w:rsidRPr="002C1EA4">
              <w:t>483.3</w:t>
            </w:r>
          </w:p>
        </w:tc>
        <w:tc>
          <w:tcPr>
            <w:tcW w:w="868" w:type="dxa"/>
          </w:tcPr>
          <w:p w14:paraId="73991660" w14:textId="77777777" w:rsidR="00AC56F2" w:rsidRPr="002C1EA4" w:rsidRDefault="00AC56F2" w:rsidP="00A26CB3">
            <w:pPr>
              <w:spacing w:line="240" w:lineRule="auto"/>
              <w:jc w:val="right"/>
            </w:pPr>
          </w:p>
        </w:tc>
        <w:tc>
          <w:tcPr>
            <w:tcW w:w="900" w:type="dxa"/>
          </w:tcPr>
          <w:p w14:paraId="52FC577C" w14:textId="77777777" w:rsidR="00AC56F2" w:rsidRPr="002C1EA4" w:rsidRDefault="00AC56F2" w:rsidP="00A26CB3">
            <w:pPr>
              <w:spacing w:line="240" w:lineRule="auto"/>
              <w:jc w:val="right"/>
            </w:pPr>
            <w:r w:rsidRPr="002C1EA4">
              <w:t>1</w:t>
            </w:r>
          </w:p>
        </w:tc>
      </w:tr>
      <w:tr w:rsidR="00AC56F2" w:rsidRPr="002C1EA4" w14:paraId="74EAD980" w14:textId="77777777" w:rsidTr="00A26CB3">
        <w:trPr>
          <w:jc w:val="center"/>
        </w:trPr>
        <w:tc>
          <w:tcPr>
            <w:tcW w:w="1705" w:type="dxa"/>
          </w:tcPr>
          <w:p w14:paraId="00627772" w14:textId="77777777" w:rsidR="00AC56F2" w:rsidRPr="002C1EA4" w:rsidRDefault="00AC56F2" w:rsidP="00A26CB3">
            <w:pPr>
              <w:spacing w:line="240" w:lineRule="auto"/>
              <w:jc w:val="right"/>
            </w:pPr>
            <w:r w:rsidRPr="002C1EA4">
              <w:t>10317.8392</w:t>
            </w:r>
          </w:p>
        </w:tc>
        <w:tc>
          <w:tcPr>
            <w:tcW w:w="1562" w:type="dxa"/>
          </w:tcPr>
          <w:p w14:paraId="5C8D10ED" w14:textId="77777777" w:rsidR="00AC56F2" w:rsidRPr="002C1EA4" w:rsidRDefault="00AC56F2" w:rsidP="00A26CB3">
            <w:pPr>
              <w:spacing w:line="240" w:lineRule="auto"/>
              <w:jc w:val="right"/>
            </w:pPr>
            <w:r w:rsidRPr="002C1EA4">
              <w:t>2292.0559</w:t>
            </w:r>
          </w:p>
        </w:tc>
        <w:tc>
          <w:tcPr>
            <w:tcW w:w="868" w:type="dxa"/>
          </w:tcPr>
          <w:p w14:paraId="2ACF3D00" w14:textId="77777777" w:rsidR="00AC56F2" w:rsidRPr="002C1EA4" w:rsidRDefault="00AC56F2" w:rsidP="00A26CB3">
            <w:pPr>
              <w:spacing w:line="240" w:lineRule="auto"/>
              <w:jc w:val="right"/>
            </w:pPr>
          </w:p>
        </w:tc>
        <w:tc>
          <w:tcPr>
            <w:tcW w:w="900" w:type="dxa"/>
          </w:tcPr>
          <w:p w14:paraId="6B63F640" w14:textId="77777777" w:rsidR="00AC56F2" w:rsidRPr="002C1EA4" w:rsidRDefault="00AC56F2" w:rsidP="00A26CB3">
            <w:pPr>
              <w:spacing w:line="240" w:lineRule="auto"/>
              <w:jc w:val="right"/>
            </w:pPr>
            <w:r w:rsidRPr="002C1EA4">
              <w:t>1</w:t>
            </w:r>
          </w:p>
        </w:tc>
      </w:tr>
      <w:tr w:rsidR="00AC56F2" w:rsidRPr="002C1EA4" w14:paraId="71CF4E45" w14:textId="77777777" w:rsidTr="00A26CB3">
        <w:trPr>
          <w:jc w:val="center"/>
        </w:trPr>
        <w:tc>
          <w:tcPr>
            <w:tcW w:w="1705" w:type="dxa"/>
          </w:tcPr>
          <w:p w14:paraId="70A70533" w14:textId="77777777" w:rsidR="00AC56F2" w:rsidRPr="002C1EA4" w:rsidRDefault="00AC56F2" w:rsidP="00A26CB3">
            <w:pPr>
              <w:spacing w:line="240" w:lineRule="auto"/>
              <w:jc w:val="right"/>
            </w:pPr>
            <w:r w:rsidRPr="002C1EA4">
              <w:t>9488.79566</w:t>
            </w:r>
          </w:p>
        </w:tc>
        <w:tc>
          <w:tcPr>
            <w:tcW w:w="1562" w:type="dxa"/>
          </w:tcPr>
          <w:p w14:paraId="527F5F8D" w14:textId="77777777" w:rsidR="00AC56F2" w:rsidRPr="002C1EA4" w:rsidRDefault="00AC56F2" w:rsidP="00A26CB3">
            <w:pPr>
              <w:spacing w:line="240" w:lineRule="auto"/>
              <w:jc w:val="right"/>
            </w:pPr>
            <w:r w:rsidRPr="002C1EA4">
              <w:t>2585.7456</w:t>
            </w:r>
          </w:p>
        </w:tc>
        <w:tc>
          <w:tcPr>
            <w:tcW w:w="868" w:type="dxa"/>
          </w:tcPr>
          <w:p w14:paraId="7B817EF5" w14:textId="77777777" w:rsidR="00AC56F2" w:rsidRPr="002C1EA4" w:rsidRDefault="00AC56F2" w:rsidP="00A26CB3">
            <w:pPr>
              <w:spacing w:line="240" w:lineRule="auto"/>
              <w:jc w:val="right"/>
            </w:pPr>
          </w:p>
        </w:tc>
        <w:tc>
          <w:tcPr>
            <w:tcW w:w="900" w:type="dxa"/>
          </w:tcPr>
          <w:p w14:paraId="31F07BEF" w14:textId="77777777" w:rsidR="00AC56F2" w:rsidRPr="002C1EA4" w:rsidRDefault="00AC56F2" w:rsidP="00A26CB3">
            <w:pPr>
              <w:spacing w:line="240" w:lineRule="auto"/>
              <w:jc w:val="right"/>
            </w:pPr>
            <w:r w:rsidRPr="002C1EA4">
              <w:t>1</w:t>
            </w:r>
          </w:p>
        </w:tc>
      </w:tr>
      <w:tr w:rsidR="00AC56F2" w:rsidRPr="002C1EA4" w14:paraId="2597B617" w14:textId="77777777" w:rsidTr="00A26CB3">
        <w:trPr>
          <w:jc w:val="center"/>
        </w:trPr>
        <w:tc>
          <w:tcPr>
            <w:tcW w:w="1705" w:type="dxa"/>
          </w:tcPr>
          <w:p w14:paraId="38FAB417" w14:textId="77777777" w:rsidR="00AC56F2" w:rsidRPr="002C1EA4" w:rsidRDefault="00AC56F2" w:rsidP="00A26CB3">
            <w:pPr>
              <w:spacing w:line="240" w:lineRule="auto"/>
              <w:jc w:val="right"/>
            </w:pPr>
            <w:r w:rsidRPr="002C1EA4">
              <w:t>11603.483</w:t>
            </w:r>
          </w:p>
        </w:tc>
        <w:tc>
          <w:tcPr>
            <w:tcW w:w="1562" w:type="dxa"/>
          </w:tcPr>
          <w:p w14:paraId="04DB9620" w14:textId="77777777" w:rsidR="00AC56F2" w:rsidRPr="002C1EA4" w:rsidRDefault="00AC56F2" w:rsidP="00A26CB3">
            <w:pPr>
              <w:spacing w:line="240" w:lineRule="auto"/>
              <w:jc w:val="right"/>
            </w:pPr>
            <w:r w:rsidRPr="002C1EA4">
              <w:t>4830.7344</w:t>
            </w:r>
          </w:p>
        </w:tc>
        <w:tc>
          <w:tcPr>
            <w:tcW w:w="868" w:type="dxa"/>
          </w:tcPr>
          <w:p w14:paraId="771AECD7" w14:textId="77777777" w:rsidR="00AC56F2" w:rsidRPr="002C1EA4" w:rsidRDefault="00AC56F2" w:rsidP="00A26CB3">
            <w:pPr>
              <w:spacing w:line="240" w:lineRule="auto"/>
              <w:jc w:val="right"/>
            </w:pPr>
          </w:p>
        </w:tc>
        <w:tc>
          <w:tcPr>
            <w:tcW w:w="900" w:type="dxa"/>
          </w:tcPr>
          <w:p w14:paraId="5EFCDC2E" w14:textId="77777777" w:rsidR="00AC56F2" w:rsidRPr="002C1EA4" w:rsidRDefault="00AC56F2" w:rsidP="00A26CB3">
            <w:pPr>
              <w:spacing w:line="240" w:lineRule="auto"/>
              <w:jc w:val="right"/>
            </w:pPr>
            <w:r w:rsidRPr="002C1EA4">
              <w:t>1</w:t>
            </w:r>
          </w:p>
        </w:tc>
      </w:tr>
    </w:tbl>
    <w:p w14:paraId="48C81213" w14:textId="77777777" w:rsidR="006745F8" w:rsidRPr="002C1EA4" w:rsidRDefault="006745F8" w:rsidP="00AC56F2">
      <w:pPr>
        <w:pStyle w:val="ListParagraph"/>
        <w:ind w:left="0"/>
        <w:rPr>
          <w:szCs w:val="24"/>
        </w:rPr>
      </w:pPr>
    </w:p>
    <w:p w14:paraId="296241BF" w14:textId="77777777" w:rsidR="00AC56F2" w:rsidRPr="002C1EA4" w:rsidRDefault="00AC56F2" w:rsidP="007B7CE1">
      <w:pPr>
        <w:pStyle w:val="ListParagraph"/>
        <w:numPr>
          <w:ilvl w:val="0"/>
          <w:numId w:val="36"/>
        </w:numPr>
        <w:spacing w:after="160"/>
        <w:rPr>
          <w:szCs w:val="24"/>
        </w:rPr>
      </w:pPr>
      <w:r w:rsidRPr="002C1EA4">
        <w:rPr>
          <w:szCs w:val="24"/>
        </w:rPr>
        <w:t xml:space="preserve">Hitung pusat </w:t>
      </w:r>
      <w:r w:rsidRPr="002C1EA4">
        <w:rPr>
          <w:i/>
          <w:iCs/>
          <w:szCs w:val="24"/>
        </w:rPr>
        <w:t>cluster</w:t>
      </w:r>
      <w:r w:rsidRPr="002C1EA4">
        <w:rPr>
          <w:szCs w:val="24"/>
        </w:rPr>
        <w:t xml:space="preserve"> yang baru</w:t>
      </w:r>
    </w:p>
    <w:p w14:paraId="3980F795" w14:textId="77777777" w:rsidR="00AC56F2" w:rsidRPr="00722200" w:rsidRDefault="00AC56F2" w:rsidP="00AC56F2">
      <w:pPr>
        <w:pStyle w:val="Caption"/>
        <w:rPr>
          <w:rFonts w:eastAsia="MS Mincho"/>
          <w:i/>
          <w:szCs w:val="24"/>
          <w:lang w:eastAsia="ja-JP"/>
        </w:rPr>
      </w:pPr>
      <w:bookmarkStart w:id="52" w:name="_Toc105428086"/>
      <w:r w:rsidRPr="00722200">
        <w:rPr>
          <w:b/>
          <w:szCs w:val="24"/>
        </w:rPr>
        <w:t xml:space="preserve">Tabel 2. </w:t>
      </w:r>
      <w:r w:rsidRPr="00722200">
        <w:rPr>
          <w:b/>
          <w:i/>
          <w:szCs w:val="24"/>
        </w:rPr>
        <w:fldChar w:fldCharType="begin"/>
      </w:r>
      <w:r w:rsidRPr="00722200">
        <w:rPr>
          <w:b/>
          <w:szCs w:val="24"/>
        </w:rPr>
        <w:instrText xml:space="preserve"> SEQ Tabel_2. \* ARABIC </w:instrText>
      </w:r>
      <w:r w:rsidRPr="00722200">
        <w:rPr>
          <w:b/>
          <w:i/>
          <w:szCs w:val="24"/>
        </w:rPr>
        <w:fldChar w:fldCharType="separate"/>
      </w:r>
      <w:r w:rsidRPr="00722200">
        <w:rPr>
          <w:b/>
          <w:noProof/>
          <w:szCs w:val="24"/>
        </w:rPr>
        <w:t>4</w:t>
      </w:r>
      <w:r w:rsidRPr="00722200">
        <w:rPr>
          <w:b/>
          <w:i/>
          <w:szCs w:val="24"/>
        </w:rPr>
        <w:fldChar w:fldCharType="end"/>
      </w:r>
      <w:r w:rsidRPr="00722200">
        <w:rPr>
          <w:szCs w:val="24"/>
        </w:rPr>
        <w:t xml:space="preserve"> </w:t>
      </w:r>
      <w:r w:rsidRPr="00722200">
        <w:rPr>
          <w:rFonts w:eastAsia="MS Mincho"/>
          <w:szCs w:val="24"/>
          <w:lang w:eastAsia="ja-JP"/>
        </w:rPr>
        <w:t>Centroid baru</w:t>
      </w:r>
      <w:bookmarkEnd w:id="52"/>
    </w:p>
    <w:tbl>
      <w:tblPr>
        <w:tblStyle w:val="TableGrid"/>
        <w:tblW w:w="0" w:type="auto"/>
        <w:jc w:val="center"/>
        <w:tblLook w:val="04A0" w:firstRow="1" w:lastRow="0" w:firstColumn="1" w:lastColumn="0" w:noHBand="0" w:noVBand="1"/>
      </w:tblPr>
      <w:tblGrid>
        <w:gridCol w:w="1705"/>
        <w:gridCol w:w="1562"/>
      </w:tblGrid>
      <w:tr w:rsidR="00AC56F2" w:rsidRPr="002C1EA4" w14:paraId="13F1D7CE" w14:textId="77777777" w:rsidTr="00A26CB3">
        <w:trPr>
          <w:jc w:val="center"/>
        </w:trPr>
        <w:tc>
          <w:tcPr>
            <w:tcW w:w="1705" w:type="dxa"/>
            <w:shd w:val="clear" w:color="auto" w:fill="FFFFFF" w:themeFill="background1"/>
          </w:tcPr>
          <w:p w14:paraId="23A6D5A3" w14:textId="77777777" w:rsidR="00AC56F2" w:rsidRPr="002C1EA4" w:rsidRDefault="00AC56F2" w:rsidP="00A26CB3">
            <w:pPr>
              <w:spacing w:line="240" w:lineRule="auto"/>
              <w:jc w:val="center"/>
            </w:pPr>
            <w:r w:rsidRPr="002C1EA4">
              <w:t>C1</w:t>
            </w:r>
          </w:p>
        </w:tc>
        <w:tc>
          <w:tcPr>
            <w:tcW w:w="1562" w:type="dxa"/>
            <w:shd w:val="clear" w:color="auto" w:fill="FFFFFF" w:themeFill="background1"/>
          </w:tcPr>
          <w:p w14:paraId="525EA522" w14:textId="77777777" w:rsidR="00AC56F2" w:rsidRPr="002C1EA4" w:rsidRDefault="00AC56F2" w:rsidP="00A26CB3">
            <w:pPr>
              <w:spacing w:line="240" w:lineRule="auto"/>
              <w:jc w:val="center"/>
            </w:pPr>
            <w:r w:rsidRPr="002C1EA4">
              <w:t>C2</w:t>
            </w:r>
          </w:p>
        </w:tc>
      </w:tr>
      <w:tr w:rsidR="00AC56F2" w:rsidRPr="002C1EA4" w14:paraId="4B7854BC" w14:textId="77777777" w:rsidTr="00A26CB3">
        <w:trPr>
          <w:jc w:val="center"/>
        </w:trPr>
        <w:tc>
          <w:tcPr>
            <w:tcW w:w="1705" w:type="dxa"/>
          </w:tcPr>
          <w:p w14:paraId="3FF0B421" w14:textId="77777777" w:rsidR="00AC56F2" w:rsidRPr="002C1EA4" w:rsidRDefault="00AC56F2" w:rsidP="00A26CB3">
            <w:pPr>
              <w:spacing w:line="240" w:lineRule="auto"/>
              <w:jc w:val="right"/>
            </w:pPr>
            <w:r w:rsidRPr="002C1EA4">
              <w:t>6766.66313</w:t>
            </w:r>
          </w:p>
        </w:tc>
        <w:tc>
          <w:tcPr>
            <w:tcW w:w="1562" w:type="dxa"/>
          </w:tcPr>
          <w:p w14:paraId="103B3BF8" w14:textId="77777777" w:rsidR="00AC56F2" w:rsidRPr="002C1EA4" w:rsidRDefault="00AC56F2" w:rsidP="00A26CB3">
            <w:pPr>
              <w:spacing w:line="240" w:lineRule="auto"/>
              <w:jc w:val="right"/>
            </w:pPr>
            <w:r w:rsidRPr="002C1EA4">
              <w:t>3843.46137</w:t>
            </w:r>
          </w:p>
        </w:tc>
      </w:tr>
      <w:tr w:rsidR="00AC56F2" w:rsidRPr="002C1EA4" w14:paraId="272CF08E" w14:textId="77777777" w:rsidTr="00A26CB3">
        <w:trPr>
          <w:jc w:val="center"/>
        </w:trPr>
        <w:tc>
          <w:tcPr>
            <w:tcW w:w="1705" w:type="dxa"/>
          </w:tcPr>
          <w:p w14:paraId="6257A09D" w14:textId="77777777" w:rsidR="00AC56F2" w:rsidRPr="002C1EA4" w:rsidRDefault="00AC56F2" w:rsidP="00A26CB3">
            <w:pPr>
              <w:spacing w:line="240" w:lineRule="auto"/>
              <w:jc w:val="right"/>
            </w:pPr>
            <w:r w:rsidRPr="002C1EA4">
              <w:t>11033.8387</w:t>
            </w:r>
          </w:p>
        </w:tc>
        <w:tc>
          <w:tcPr>
            <w:tcW w:w="1562" w:type="dxa"/>
          </w:tcPr>
          <w:p w14:paraId="56B98B96" w14:textId="77777777" w:rsidR="00AC56F2" w:rsidRPr="002C1EA4" w:rsidRDefault="00AC56F2" w:rsidP="00A26CB3">
            <w:pPr>
              <w:spacing w:line="240" w:lineRule="auto"/>
              <w:jc w:val="right"/>
            </w:pPr>
            <w:r w:rsidRPr="002C1EA4">
              <w:t>747.776679</w:t>
            </w:r>
          </w:p>
        </w:tc>
      </w:tr>
      <w:tr w:rsidR="00AC56F2" w:rsidRPr="002C1EA4" w14:paraId="5078F357" w14:textId="77777777" w:rsidTr="00A26CB3">
        <w:trPr>
          <w:jc w:val="center"/>
        </w:trPr>
        <w:tc>
          <w:tcPr>
            <w:tcW w:w="1705" w:type="dxa"/>
          </w:tcPr>
          <w:p w14:paraId="0215431E" w14:textId="77777777" w:rsidR="00AC56F2" w:rsidRPr="002C1EA4" w:rsidRDefault="00AC56F2" w:rsidP="00A26CB3">
            <w:pPr>
              <w:spacing w:line="240" w:lineRule="auto"/>
              <w:jc w:val="right"/>
            </w:pPr>
            <w:r w:rsidRPr="002C1EA4">
              <w:t>10314.6573</w:t>
            </w:r>
          </w:p>
        </w:tc>
        <w:tc>
          <w:tcPr>
            <w:tcW w:w="1562" w:type="dxa"/>
          </w:tcPr>
          <w:p w14:paraId="04BC8CFA" w14:textId="77777777" w:rsidR="00AC56F2" w:rsidRPr="002C1EA4" w:rsidRDefault="00AC56F2" w:rsidP="00A26CB3">
            <w:pPr>
              <w:spacing w:line="240" w:lineRule="auto"/>
              <w:jc w:val="right"/>
            </w:pPr>
            <w:r w:rsidRPr="002C1EA4">
              <w:t>1141.60297</w:t>
            </w:r>
          </w:p>
        </w:tc>
      </w:tr>
      <w:tr w:rsidR="00AC56F2" w:rsidRPr="002C1EA4" w14:paraId="24559308" w14:textId="77777777" w:rsidTr="00A26CB3">
        <w:trPr>
          <w:jc w:val="center"/>
        </w:trPr>
        <w:tc>
          <w:tcPr>
            <w:tcW w:w="1705" w:type="dxa"/>
          </w:tcPr>
          <w:p w14:paraId="4B1C3AFE" w14:textId="77777777" w:rsidR="00AC56F2" w:rsidRPr="002C1EA4" w:rsidRDefault="00AC56F2" w:rsidP="00A26CB3">
            <w:pPr>
              <w:spacing w:line="240" w:lineRule="auto"/>
              <w:jc w:val="right"/>
            </w:pPr>
            <w:r w:rsidRPr="002C1EA4">
              <w:t>0</w:t>
            </w:r>
          </w:p>
        </w:tc>
        <w:tc>
          <w:tcPr>
            <w:tcW w:w="1562" w:type="dxa"/>
          </w:tcPr>
          <w:p w14:paraId="1510107F" w14:textId="77777777" w:rsidR="00AC56F2" w:rsidRPr="002C1EA4" w:rsidRDefault="00AC56F2" w:rsidP="00A26CB3">
            <w:pPr>
              <w:spacing w:line="240" w:lineRule="auto"/>
              <w:jc w:val="right"/>
            </w:pPr>
            <w:r w:rsidRPr="002C1EA4">
              <w:t>10457.7183</w:t>
            </w:r>
          </w:p>
        </w:tc>
      </w:tr>
      <w:tr w:rsidR="00AC56F2" w:rsidRPr="002C1EA4" w14:paraId="15D5A1BF" w14:textId="77777777" w:rsidTr="00A26CB3">
        <w:trPr>
          <w:jc w:val="center"/>
        </w:trPr>
        <w:tc>
          <w:tcPr>
            <w:tcW w:w="1705" w:type="dxa"/>
          </w:tcPr>
          <w:p w14:paraId="01F66AE8" w14:textId="77777777" w:rsidR="00AC56F2" w:rsidRPr="002C1EA4" w:rsidRDefault="00AC56F2" w:rsidP="00A26CB3">
            <w:pPr>
              <w:spacing w:line="240" w:lineRule="auto"/>
              <w:jc w:val="right"/>
            </w:pPr>
            <w:r w:rsidRPr="002C1EA4">
              <w:t>10544.2637</w:t>
            </w:r>
          </w:p>
        </w:tc>
        <w:tc>
          <w:tcPr>
            <w:tcW w:w="1562" w:type="dxa"/>
          </w:tcPr>
          <w:p w14:paraId="65700751" w14:textId="77777777" w:rsidR="00AC56F2" w:rsidRPr="002C1EA4" w:rsidRDefault="00AC56F2" w:rsidP="00A26CB3">
            <w:pPr>
              <w:spacing w:line="240" w:lineRule="auto"/>
              <w:jc w:val="right"/>
            </w:pPr>
            <w:r w:rsidRPr="002C1EA4">
              <w:t>1734.67109</w:t>
            </w:r>
          </w:p>
        </w:tc>
      </w:tr>
      <w:tr w:rsidR="00AC56F2" w:rsidRPr="002C1EA4" w14:paraId="35A5864E" w14:textId="77777777" w:rsidTr="00A26CB3">
        <w:trPr>
          <w:jc w:val="center"/>
        </w:trPr>
        <w:tc>
          <w:tcPr>
            <w:tcW w:w="1705" w:type="dxa"/>
          </w:tcPr>
          <w:p w14:paraId="3FAAD568" w14:textId="77777777" w:rsidR="00AC56F2" w:rsidRPr="002C1EA4" w:rsidRDefault="00AC56F2" w:rsidP="00A26CB3">
            <w:pPr>
              <w:spacing w:line="240" w:lineRule="auto"/>
              <w:jc w:val="right"/>
            </w:pPr>
            <w:r w:rsidRPr="002C1EA4">
              <w:t>11223.7111</w:t>
            </w:r>
          </w:p>
        </w:tc>
        <w:tc>
          <w:tcPr>
            <w:tcW w:w="1562" w:type="dxa"/>
          </w:tcPr>
          <w:p w14:paraId="17C9D964" w14:textId="77777777" w:rsidR="00AC56F2" w:rsidRPr="002C1EA4" w:rsidRDefault="00AC56F2" w:rsidP="00A26CB3">
            <w:pPr>
              <w:spacing w:line="240" w:lineRule="auto"/>
              <w:jc w:val="right"/>
            </w:pPr>
            <w:r w:rsidRPr="002C1EA4">
              <w:t>1444.03827</w:t>
            </w:r>
          </w:p>
        </w:tc>
      </w:tr>
      <w:tr w:rsidR="00AC56F2" w:rsidRPr="002C1EA4" w14:paraId="11EA07AF" w14:textId="77777777" w:rsidTr="00A26CB3">
        <w:trPr>
          <w:jc w:val="center"/>
        </w:trPr>
        <w:tc>
          <w:tcPr>
            <w:tcW w:w="1705" w:type="dxa"/>
          </w:tcPr>
          <w:p w14:paraId="2A1E21EC" w14:textId="77777777" w:rsidR="00AC56F2" w:rsidRPr="002C1EA4" w:rsidRDefault="00AC56F2" w:rsidP="00A26CB3">
            <w:pPr>
              <w:spacing w:line="240" w:lineRule="auto"/>
              <w:jc w:val="right"/>
            </w:pPr>
            <w:r w:rsidRPr="002C1EA4">
              <w:t>12733.2731</w:t>
            </w:r>
          </w:p>
        </w:tc>
        <w:tc>
          <w:tcPr>
            <w:tcW w:w="1562" w:type="dxa"/>
          </w:tcPr>
          <w:p w14:paraId="61082E6D" w14:textId="77777777" w:rsidR="00AC56F2" w:rsidRPr="002C1EA4" w:rsidRDefault="00AC56F2" w:rsidP="00A26CB3">
            <w:pPr>
              <w:spacing w:line="240" w:lineRule="auto"/>
              <w:jc w:val="right"/>
            </w:pPr>
            <w:r w:rsidRPr="002C1EA4">
              <w:t>2309.19168</w:t>
            </w:r>
          </w:p>
        </w:tc>
      </w:tr>
      <w:tr w:rsidR="00AC56F2" w:rsidRPr="002C1EA4" w14:paraId="29896374" w14:textId="77777777" w:rsidTr="00A26CB3">
        <w:trPr>
          <w:jc w:val="center"/>
        </w:trPr>
        <w:tc>
          <w:tcPr>
            <w:tcW w:w="1705" w:type="dxa"/>
          </w:tcPr>
          <w:p w14:paraId="5A357042" w14:textId="77777777" w:rsidR="00AC56F2" w:rsidRPr="002C1EA4" w:rsidRDefault="00AC56F2" w:rsidP="00A26CB3">
            <w:pPr>
              <w:spacing w:line="240" w:lineRule="auto"/>
              <w:jc w:val="right"/>
            </w:pPr>
            <w:r w:rsidRPr="002C1EA4">
              <w:t>10761.8041</w:t>
            </w:r>
          </w:p>
        </w:tc>
        <w:tc>
          <w:tcPr>
            <w:tcW w:w="1562" w:type="dxa"/>
          </w:tcPr>
          <w:p w14:paraId="4F2069D8" w14:textId="77777777" w:rsidR="00AC56F2" w:rsidRPr="002C1EA4" w:rsidRDefault="00AC56F2" w:rsidP="00A26CB3">
            <w:pPr>
              <w:spacing w:line="240" w:lineRule="auto"/>
              <w:jc w:val="right"/>
            </w:pPr>
            <w:r w:rsidRPr="002C1EA4">
              <w:t>329.542935</w:t>
            </w:r>
          </w:p>
        </w:tc>
      </w:tr>
      <w:tr w:rsidR="00AC56F2" w:rsidRPr="002C1EA4" w14:paraId="215076C6" w14:textId="77777777" w:rsidTr="00A26CB3">
        <w:trPr>
          <w:jc w:val="center"/>
        </w:trPr>
        <w:tc>
          <w:tcPr>
            <w:tcW w:w="1705" w:type="dxa"/>
          </w:tcPr>
          <w:p w14:paraId="16B926C5" w14:textId="77777777" w:rsidR="00AC56F2" w:rsidRPr="002C1EA4" w:rsidRDefault="00AC56F2" w:rsidP="00A26CB3">
            <w:pPr>
              <w:spacing w:line="240" w:lineRule="auto"/>
              <w:jc w:val="right"/>
            </w:pPr>
            <w:r w:rsidRPr="002C1EA4">
              <w:t>10535.6903</w:t>
            </w:r>
          </w:p>
        </w:tc>
        <w:tc>
          <w:tcPr>
            <w:tcW w:w="1562" w:type="dxa"/>
          </w:tcPr>
          <w:p w14:paraId="58110DEF" w14:textId="77777777" w:rsidR="00AC56F2" w:rsidRPr="002C1EA4" w:rsidRDefault="00AC56F2" w:rsidP="00A26CB3">
            <w:pPr>
              <w:spacing w:line="240" w:lineRule="auto"/>
              <w:jc w:val="right"/>
            </w:pPr>
            <w:r w:rsidRPr="002C1EA4">
              <w:t>1380.36278</w:t>
            </w:r>
          </w:p>
        </w:tc>
      </w:tr>
      <w:tr w:rsidR="00AC56F2" w:rsidRPr="002C1EA4" w14:paraId="30BDE1A1" w14:textId="77777777" w:rsidTr="00A26CB3">
        <w:trPr>
          <w:jc w:val="center"/>
        </w:trPr>
        <w:tc>
          <w:tcPr>
            <w:tcW w:w="1705" w:type="dxa"/>
          </w:tcPr>
          <w:p w14:paraId="26E94174" w14:textId="77777777" w:rsidR="00AC56F2" w:rsidRPr="002C1EA4" w:rsidRDefault="00AC56F2" w:rsidP="00A26CB3">
            <w:pPr>
              <w:spacing w:line="240" w:lineRule="auto"/>
              <w:jc w:val="right"/>
            </w:pPr>
            <w:r w:rsidRPr="002C1EA4">
              <w:t>11289.3474</w:t>
            </w:r>
          </w:p>
        </w:tc>
        <w:tc>
          <w:tcPr>
            <w:tcW w:w="1562" w:type="dxa"/>
          </w:tcPr>
          <w:p w14:paraId="5D80C978" w14:textId="77777777" w:rsidR="00AC56F2" w:rsidRPr="002C1EA4" w:rsidRDefault="00AC56F2" w:rsidP="00A26CB3">
            <w:pPr>
              <w:spacing w:line="240" w:lineRule="auto"/>
              <w:jc w:val="right"/>
            </w:pPr>
            <w:r w:rsidRPr="002C1EA4">
              <w:t>3753.10873</w:t>
            </w:r>
          </w:p>
        </w:tc>
      </w:tr>
    </w:tbl>
    <w:p w14:paraId="7F859994" w14:textId="77777777" w:rsidR="00AC56F2" w:rsidRPr="002C1EA4" w:rsidRDefault="00AC56F2" w:rsidP="00AC56F2">
      <w:pPr>
        <w:pStyle w:val="ListParagraph"/>
        <w:rPr>
          <w:rFonts w:eastAsia="MS Mincho"/>
          <w:color w:val="000000"/>
          <w:szCs w:val="24"/>
          <w:lang w:eastAsia="ja-JP"/>
        </w:rPr>
      </w:pPr>
    </w:p>
    <w:p w14:paraId="12923BBC" w14:textId="77777777" w:rsidR="00AC56F2" w:rsidRPr="00722200" w:rsidRDefault="00AC56F2" w:rsidP="00AC56F2">
      <w:pPr>
        <w:pStyle w:val="Caption"/>
        <w:rPr>
          <w:i/>
          <w:szCs w:val="24"/>
        </w:rPr>
      </w:pPr>
      <w:bookmarkStart w:id="53" w:name="_Toc105428087"/>
      <w:r w:rsidRPr="00722200">
        <w:rPr>
          <w:b/>
          <w:szCs w:val="24"/>
        </w:rPr>
        <w:t xml:space="preserve">Tabel 2. </w:t>
      </w:r>
      <w:r w:rsidRPr="00722200">
        <w:rPr>
          <w:b/>
          <w:i/>
          <w:szCs w:val="24"/>
        </w:rPr>
        <w:fldChar w:fldCharType="begin"/>
      </w:r>
      <w:r w:rsidRPr="00722200">
        <w:rPr>
          <w:b/>
          <w:szCs w:val="24"/>
        </w:rPr>
        <w:instrText xml:space="preserve"> SEQ Tabel_2. \* ARABIC </w:instrText>
      </w:r>
      <w:r w:rsidRPr="00722200">
        <w:rPr>
          <w:b/>
          <w:i/>
          <w:szCs w:val="24"/>
        </w:rPr>
        <w:fldChar w:fldCharType="separate"/>
      </w:r>
      <w:r w:rsidRPr="00722200">
        <w:rPr>
          <w:b/>
          <w:noProof/>
          <w:szCs w:val="24"/>
        </w:rPr>
        <w:t>5</w:t>
      </w:r>
      <w:r w:rsidRPr="00722200">
        <w:rPr>
          <w:b/>
          <w:i/>
          <w:szCs w:val="24"/>
        </w:rPr>
        <w:fldChar w:fldCharType="end"/>
      </w:r>
      <w:r w:rsidRPr="00722200">
        <w:rPr>
          <w:szCs w:val="24"/>
        </w:rPr>
        <w:t xml:space="preserve"> Hasil pengelompokan data</w:t>
      </w:r>
      <w:bookmarkEnd w:id="53"/>
    </w:p>
    <w:tbl>
      <w:tblPr>
        <w:tblStyle w:val="TableGrid"/>
        <w:tblW w:w="0" w:type="auto"/>
        <w:jc w:val="center"/>
        <w:tblLook w:val="04A0" w:firstRow="1" w:lastRow="0" w:firstColumn="1" w:lastColumn="0" w:noHBand="0" w:noVBand="1"/>
      </w:tblPr>
      <w:tblGrid>
        <w:gridCol w:w="895"/>
        <w:gridCol w:w="979"/>
        <w:gridCol w:w="868"/>
        <w:gridCol w:w="900"/>
      </w:tblGrid>
      <w:tr w:rsidR="00AC56F2" w:rsidRPr="002C1EA4" w14:paraId="31DC0789" w14:textId="77777777" w:rsidTr="00A26CB3">
        <w:trPr>
          <w:jc w:val="center"/>
        </w:trPr>
        <w:tc>
          <w:tcPr>
            <w:tcW w:w="895" w:type="dxa"/>
            <w:shd w:val="clear" w:color="auto" w:fill="FFFFFF" w:themeFill="background1"/>
          </w:tcPr>
          <w:p w14:paraId="0F0A52AC" w14:textId="77777777" w:rsidR="00AC56F2" w:rsidRPr="002C1EA4" w:rsidRDefault="00AC56F2" w:rsidP="00A26CB3">
            <w:pPr>
              <w:spacing w:line="240" w:lineRule="auto"/>
              <w:jc w:val="center"/>
            </w:pPr>
            <w:r w:rsidRPr="002C1EA4">
              <w:t>C1</w:t>
            </w:r>
          </w:p>
        </w:tc>
        <w:tc>
          <w:tcPr>
            <w:tcW w:w="979" w:type="dxa"/>
            <w:shd w:val="clear" w:color="auto" w:fill="FFFFFF" w:themeFill="background1"/>
          </w:tcPr>
          <w:p w14:paraId="1A124CE1" w14:textId="77777777" w:rsidR="00AC56F2" w:rsidRPr="002C1EA4" w:rsidRDefault="00AC56F2" w:rsidP="00A26CB3">
            <w:pPr>
              <w:spacing w:line="240" w:lineRule="auto"/>
              <w:jc w:val="center"/>
            </w:pPr>
            <w:r w:rsidRPr="002C1EA4">
              <w:t>C2</w:t>
            </w:r>
          </w:p>
        </w:tc>
        <w:tc>
          <w:tcPr>
            <w:tcW w:w="868" w:type="dxa"/>
            <w:shd w:val="clear" w:color="auto" w:fill="FFFFFF" w:themeFill="background1"/>
          </w:tcPr>
          <w:p w14:paraId="4B1C16A6" w14:textId="77777777" w:rsidR="00AC56F2" w:rsidRPr="002C1EA4" w:rsidRDefault="00AC56F2" w:rsidP="00A26CB3">
            <w:pPr>
              <w:spacing w:line="240" w:lineRule="auto"/>
              <w:jc w:val="center"/>
            </w:pPr>
            <w:r w:rsidRPr="002C1EA4">
              <w:t>C1</w:t>
            </w:r>
          </w:p>
        </w:tc>
        <w:tc>
          <w:tcPr>
            <w:tcW w:w="900" w:type="dxa"/>
            <w:shd w:val="clear" w:color="auto" w:fill="FFFFFF" w:themeFill="background1"/>
          </w:tcPr>
          <w:p w14:paraId="0F9DC004" w14:textId="77777777" w:rsidR="00AC56F2" w:rsidRPr="002C1EA4" w:rsidRDefault="00AC56F2" w:rsidP="00A26CB3">
            <w:pPr>
              <w:spacing w:line="240" w:lineRule="auto"/>
              <w:jc w:val="center"/>
            </w:pPr>
            <w:r w:rsidRPr="002C1EA4">
              <w:t>C2</w:t>
            </w:r>
          </w:p>
        </w:tc>
      </w:tr>
      <w:tr w:rsidR="00AC56F2" w:rsidRPr="002C1EA4" w14:paraId="7A93E413" w14:textId="77777777" w:rsidTr="00A26CB3">
        <w:trPr>
          <w:jc w:val="center"/>
        </w:trPr>
        <w:tc>
          <w:tcPr>
            <w:tcW w:w="895" w:type="dxa"/>
          </w:tcPr>
          <w:p w14:paraId="6119E171" w14:textId="77777777" w:rsidR="00AC56F2" w:rsidRPr="002C1EA4" w:rsidRDefault="00AC56F2" w:rsidP="00A26CB3">
            <w:pPr>
              <w:spacing w:line="240" w:lineRule="auto"/>
              <w:jc w:val="right"/>
            </w:pPr>
          </w:p>
        </w:tc>
        <w:tc>
          <w:tcPr>
            <w:tcW w:w="979" w:type="dxa"/>
          </w:tcPr>
          <w:p w14:paraId="38EAA19D" w14:textId="77777777" w:rsidR="00AC56F2" w:rsidRPr="002C1EA4" w:rsidRDefault="00AC56F2" w:rsidP="00A26CB3">
            <w:pPr>
              <w:spacing w:line="240" w:lineRule="auto"/>
              <w:jc w:val="right"/>
            </w:pPr>
            <w:r w:rsidRPr="002C1EA4">
              <w:t>1</w:t>
            </w:r>
          </w:p>
        </w:tc>
        <w:tc>
          <w:tcPr>
            <w:tcW w:w="868" w:type="dxa"/>
          </w:tcPr>
          <w:p w14:paraId="1C46DDA7" w14:textId="77777777" w:rsidR="00AC56F2" w:rsidRPr="002C1EA4" w:rsidRDefault="00AC56F2" w:rsidP="00A26CB3">
            <w:pPr>
              <w:spacing w:line="240" w:lineRule="auto"/>
              <w:jc w:val="right"/>
            </w:pPr>
          </w:p>
        </w:tc>
        <w:tc>
          <w:tcPr>
            <w:tcW w:w="900" w:type="dxa"/>
          </w:tcPr>
          <w:p w14:paraId="65B20C6F" w14:textId="77777777" w:rsidR="00AC56F2" w:rsidRPr="002C1EA4" w:rsidRDefault="00AC56F2" w:rsidP="00A26CB3">
            <w:pPr>
              <w:spacing w:line="240" w:lineRule="auto"/>
              <w:jc w:val="right"/>
            </w:pPr>
            <w:r w:rsidRPr="002C1EA4">
              <w:t>1</w:t>
            </w:r>
          </w:p>
        </w:tc>
      </w:tr>
      <w:tr w:rsidR="00AC56F2" w:rsidRPr="002C1EA4" w14:paraId="7C55CA49" w14:textId="77777777" w:rsidTr="00A26CB3">
        <w:trPr>
          <w:jc w:val="center"/>
        </w:trPr>
        <w:tc>
          <w:tcPr>
            <w:tcW w:w="895" w:type="dxa"/>
          </w:tcPr>
          <w:p w14:paraId="16A1A05F" w14:textId="77777777" w:rsidR="00AC56F2" w:rsidRPr="002C1EA4" w:rsidRDefault="00AC56F2" w:rsidP="00A26CB3">
            <w:pPr>
              <w:spacing w:line="240" w:lineRule="auto"/>
              <w:jc w:val="right"/>
            </w:pPr>
          </w:p>
        </w:tc>
        <w:tc>
          <w:tcPr>
            <w:tcW w:w="979" w:type="dxa"/>
          </w:tcPr>
          <w:p w14:paraId="51920C8A" w14:textId="77777777" w:rsidR="00AC56F2" w:rsidRPr="002C1EA4" w:rsidRDefault="00AC56F2" w:rsidP="00A26CB3">
            <w:pPr>
              <w:spacing w:line="240" w:lineRule="auto"/>
              <w:jc w:val="right"/>
            </w:pPr>
            <w:r w:rsidRPr="002C1EA4">
              <w:t>1</w:t>
            </w:r>
          </w:p>
        </w:tc>
        <w:tc>
          <w:tcPr>
            <w:tcW w:w="868" w:type="dxa"/>
          </w:tcPr>
          <w:p w14:paraId="6AF7F487" w14:textId="77777777" w:rsidR="00AC56F2" w:rsidRPr="002C1EA4" w:rsidRDefault="00AC56F2" w:rsidP="00A26CB3">
            <w:pPr>
              <w:spacing w:line="240" w:lineRule="auto"/>
              <w:jc w:val="right"/>
            </w:pPr>
          </w:p>
        </w:tc>
        <w:tc>
          <w:tcPr>
            <w:tcW w:w="900" w:type="dxa"/>
          </w:tcPr>
          <w:p w14:paraId="456CDC8C" w14:textId="77777777" w:rsidR="00AC56F2" w:rsidRPr="002C1EA4" w:rsidRDefault="00AC56F2" w:rsidP="00A26CB3">
            <w:pPr>
              <w:spacing w:line="240" w:lineRule="auto"/>
              <w:jc w:val="right"/>
            </w:pPr>
            <w:r w:rsidRPr="002C1EA4">
              <w:t>1</w:t>
            </w:r>
          </w:p>
        </w:tc>
      </w:tr>
      <w:tr w:rsidR="00AC56F2" w:rsidRPr="002C1EA4" w14:paraId="1C195B73" w14:textId="77777777" w:rsidTr="00A26CB3">
        <w:trPr>
          <w:jc w:val="center"/>
        </w:trPr>
        <w:tc>
          <w:tcPr>
            <w:tcW w:w="895" w:type="dxa"/>
          </w:tcPr>
          <w:p w14:paraId="023E5426" w14:textId="77777777" w:rsidR="00AC56F2" w:rsidRPr="002C1EA4" w:rsidRDefault="00AC56F2" w:rsidP="00A26CB3">
            <w:pPr>
              <w:spacing w:line="240" w:lineRule="auto"/>
              <w:jc w:val="right"/>
            </w:pPr>
          </w:p>
        </w:tc>
        <w:tc>
          <w:tcPr>
            <w:tcW w:w="979" w:type="dxa"/>
          </w:tcPr>
          <w:p w14:paraId="2C2EF293" w14:textId="77777777" w:rsidR="00AC56F2" w:rsidRPr="002C1EA4" w:rsidRDefault="00AC56F2" w:rsidP="00A26CB3">
            <w:pPr>
              <w:spacing w:line="240" w:lineRule="auto"/>
              <w:jc w:val="right"/>
            </w:pPr>
            <w:r w:rsidRPr="002C1EA4">
              <w:t>1</w:t>
            </w:r>
          </w:p>
        </w:tc>
        <w:tc>
          <w:tcPr>
            <w:tcW w:w="868" w:type="dxa"/>
          </w:tcPr>
          <w:p w14:paraId="201CB0CC" w14:textId="77777777" w:rsidR="00AC56F2" w:rsidRPr="002C1EA4" w:rsidRDefault="00AC56F2" w:rsidP="00A26CB3">
            <w:pPr>
              <w:spacing w:line="240" w:lineRule="auto"/>
              <w:jc w:val="right"/>
            </w:pPr>
          </w:p>
        </w:tc>
        <w:tc>
          <w:tcPr>
            <w:tcW w:w="900" w:type="dxa"/>
          </w:tcPr>
          <w:p w14:paraId="07B73FDB" w14:textId="77777777" w:rsidR="00AC56F2" w:rsidRPr="002C1EA4" w:rsidRDefault="00AC56F2" w:rsidP="00A26CB3">
            <w:pPr>
              <w:spacing w:line="240" w:lineRule="auto"/>
              <w:jc w:val="right"/>
            </w:pPr>
            <w:r w:rsidRPr="002C1EA4">
              <w:t>1</w:t>
            </w:r>
          </w:p>
        </w:tc>
      </w:tr>
      <w:tr w:rsidR="00AC56F2" w:rsidRPr="002C1EA4" w14:paraId="0549F90F" w14:textId="77777777" w:rsidTr="00A26CB3">
        <w:trPr>
          <w:jc w:val="center"/>
        </w:trPr>
        <w:tc>
          <w:tcPr>
            <w:tcW w:w="895" w:type="dxa"/>
          </w:tcPr>
          <w:p w14:paraId="13D608AC" w14:textId="77777777" w:rsidR="00AC56F2" w:rsidRPr="002C1EA4" w:rsidRDefault="00AC56F2" w:rsidP="00A26CB3">
            <w:pPr>
              <w:spacing w:line="240" w:lineRule="auto"/>
              <w:jc w:val="right"/>
            </w:pPr>
            <w:r w:rsidRPr="002C1EA4">
              <w:lastRenderedPageBreak/>
              <w:t>1</w:t>
            </w:r>
          </w:p>
        </w:tc>
        <w:tc>
          <w:tcPr>
            <w:tcW w:w="979" w:type="dxa"/>
          </w:tcPr>
          <w:p w14:paraId="15176350" w14:textId="77777777" w:rsidR="00AC56F2" w:rsidRPr="002C1EA4" w:rsidRDefault="00AC56F2" w:rsidP="00A26CB3">
            <w:pPr>
              <w:spacing w:line="240" w:lineRule="auto"/>
              <w:jc w:val="right"/>
            </w:pPr>
          </w:p>
        </w:tc>
        <w:tc>
          <w:tcPr>
            <w:tcW w:w="868" w:type="dxa"/>
          </w:tcPr>
          <w:p w14:paraId="3D49A9B6" w14:textId="77777777" w:rsidR="00AC56F2" w:rsidRPr="002C1EA4" w:rsidRDefault="00AC56F2" w:rsidP="00A26CB3">
            <w:pPr>
              <w:spacing w:line="240" w:lineRule="auto"/>
              <w:jc w:val="center"/>
            </w:pPr>
            <w:r w:rsidRPr="002C1EA4">
              <w:t>1</w:t>
            </w:r>
          </w:p>
        </w:tc>
        <w:tc>
          <w:tcPr>
            <w:tcW w:w="900" w:type="dxa"/>
          </w:tcPr>
          <w:p w14:paraId="4E00870E" w14:textId="77777777" w:rsidR="00AC56F2" w:rsidRPr="002C1EA4" w:rsidRDefault="00AC56F2" w:rsidP="00A26CB3">
            <w:pPr>
              <w:spacing w:line="240" w:lineRule="auto"/>
              <w:jc w:val="right"/>
            </w:pPr>
          </w:p>
        </w:tc>
      </w:tr>
      <w:tr w:rsidR="00AC56F2" w:rsidRPr="002C1EA4" w14:paraId="7EE790CA" w14:textId="77777777" w:rsidTr="00A26CB3">
        <w:trPr>
          <w:jc w:val="center"/>
        </w:trPr>
        <w:tc>
          <w:tcPr>
            <w:tcW w:w="895" w:type="dxa"/>
          </w:tcPr>
          <w:p w14:paraId="01E4672E" w14:textId="77777777" w:rsidR="00AC56F2" w:rsidRPr="002C1EA4" w:rsidRDefault="00AC56F2" w:rsidP="00A26CB3">
            <w:pPr>
              <w:spacing w:line="240" w:lineRule="auto"/>
              <w:jc w:val="right"/>
            </w:pPr>
          </w:p>
        </w:tc>
        <w:tc>
          <w:tcPr>
            <w:tcW w:w="979" w:type="dxa"/>
          </w:tcPr>
          <w:p w14:paraId="32570210" w14:textId="77777777" w:rsidR="00AC56F2" w:rsidRPr="002C1EA4" w:rsidRDefault="00AC56F2" w:rsidP="00A26CB3">
            <w:pPr>
              <w:spacing w:line="240" w:lineRule="auto"/>
              <w:jc w:val="right"/>
            </w:pPr>
            <w:r w:rsidRPr="002C1EA4">
              <w:t>1</w:t>
            </w:r>
          </w:p>
        </w:tc>
        <w:tc>
          <w:tcPr>
            <w:tcW w:w="868" w:type="dxa"/>
          </w:tcPr>
          <w:p w14:paraId="4EF6FC0D" w14:textId="77777777" w:rsidR="00AC56F2" w:rsidRPr="002C1EA4" w:rsidRDefault="00AC56F2" w:rsidP="00A26CB3">
            <w:pPr>
              <w:spacing w:line="240" w:lineRule="auto"/>
              <w:jc w:val="right"/>
            </w:pPr>
          </w:p>
        </w:tc>
        <w:tc>
          <w:tcPr>
            <w:tcW w:w="900" w:type="dxa"/>
          </w:tcPr>
          <w:p w14:paraId="74306034" w14:textId="77777777" w:rsidR="00AC56F2" w:rsidRPr="002C1EA4" w:rsidRDefault="00AC56F2" w:rsidP="00A26CB3">
            <w:pPr>
              <w:spacing w:line="240" w:lineRule="auto"/>
              <w:jc w:val="right"/>
            </w:pPr>
            <w:r w:rsidRPr="002C1EA4">
              <w:t>1</w:t>
            </w:r>
          </w:p>
        </w:tc>
      </w:tr>
      <w:tr w:rsidR="00AC56F2" w:rsidRPr="002C1EA4" w14:paraId="1CE74E16" w14:textId="77777777" w:rsidTr="00A26CB3">
        <w:trPr>
          <w:jc w:val="center"/>
        </w:trPr>
        <w:tc>
          <w:tcPr>
            <w:tcW w:w="895" w:type="dxa"/>
          </w:tcPr>
          <w:p w14:paraId="14AA96C9" w14:textId="77777777" w:rsidR="00AC56F2" w:rsidRPr="002C1EA4" w:rsidRDefault="00AC56F2" w:rsidP="00A26CB3">
            <w:pPr>
              <w:spacing w:line="240" w:lineRule="auto"/>
              <w:jc w:val="right"/>
            </w:pPr>
          </w:p>
        </w:tc>
        <w:tc>
          <w:tcPr>
            <w:tcW w:w="979" w:type="dxa"/>
          </w:tcPr>
          <w:p w14:paraId="6F676B2B" w14:textId="77777777" w:rsidR="00AC56F2" w:rsidRPr="002C1EA4" w:rsidRDefault="00AC56F2" w:rsidP="00A26CB3">
            <w:pPr>
              <w:spacing w:line="240" w:lineRule="auto"/>
              <w:jc w:val="right"/>
            </w:pPr>
            <w:r w:rsidRPr="002C1EA4">
              <w:t>1</w:t>
            </w:r>
          </w:p>
        </w:tc>
        <w:tc>
          <w:tcPr>
            <w:tcW w:w="868" w:type="dxa"/>
          </w:tcPr>
          <w:p w14:paraId="6D873BC4" w14:textId="77777777" w:rsidR="00AC56F2" w:rsidRPr="002C1EA4" w:rsidRDefault="00AC56F2" w:rsidP="00A26CB3">
            <w:pPr>
              <w:spacing w:line="240" w:lineRule="auto"/>
              <w:jc w:val="right"/>
            </w:pPr>
          </w:p>
        </w:tc>
        <w:tc>
          <w:tcPr>
            <w:tcW w:w="900" w:type="dxa"/>
          </w:tcPr>
          <w:p w14:paraId="780CC4D0" w14:textId="77777777" w:rsidR="00AC56F2" w:rsidRPr="002C1EA4" w:rsidRDefault="00AC56F2" w:rsidP="00A26CB3">
            <w:pPr>
              <w:spacing w:line="240" w:lineRule="auto"/>
              <w:jc w:val="right"/>
            </w:pPr>
            <w:r w:rsidRPr="002C1EA4">
              <w:t>1</w:t>
            </w:r>
          </w:p>
        </w:tc>
      </w:tr>
      <w:tr w:rsidR="00AC56F2" w:rsidRPr="002C1EA4" w14:paraId="0A066A90" w14:textId="77777777" w:rsidTr="00A26CB3">
        <w:trPr>
          <w:jc w:val="center"/>
        </w:trPr>
        <w:tc>
          <w:tcPr>
            <w:tcW w:w="895" w:type="dxa"/>
          </w:tcPr>
          <w:p w14:paraId="70AB5278" w14:textId="77777777" w:rsidR="00AC56F2" w:rsidRPr="002C1EA4" w:rsidRDefault="00AC56F2" w:rsidP="00A26CB3">
            <w:pPr>
              <w:spacing w:line="240" w:lineRule="auto"/>
              <w:jc w:val="right"/>
            </w:pPr>
          </w:p>
        </w:tc>
        <w:tc>
          <w:tcPr>
            <w:tcW w:w="979" w:type="dxa"/>
          </w:tcPr>
          <w:p w14:paraId="7787B370" w14:textId="77777777" w:rsidR="00AC56F2" w:rsidRPr="002C1EA4" w:rsidRDefault="00AC56F2" w:rsidP="00A26CB3">
            <w:pPr>
              <w:spacing w:line="240" w:lineRule="auto"/>
              <w:jc w:val="right"/>
            </w:pPr>
            <w:r w:rsidRPr="002C1EA4">
              <w:t>1</w:t>
            </w:r>
          </w:p>
        </w:tc>
        <w:tc>
          <w:tcPr>
            <w:tcW w:w="868" w:type="dxa"/>
          </w:tcPr>
          <w:p w14:paraId="2BFBB49E" w14:textId="77777777" w:rsidR="00AC56F2" w:rsidRPr="002C1EA4" w:rsidRDefault="00AC56F2" w:rsidP="00A26CB3">
            <w:pPr>
              <w:spacing w:line="240" w:lineRule="auto"/>
              <w:jc w:val="right"/>
            </w:pPr>
          </w:p>
        </w:tc>
        <w:tc>
          <w:tcPr>
            <w:tcW w:w="900" w:type="dxa"/>
          </w:tcPr>
          <w:p w14:paraId="724CDEA6" w14:textId="77777777" w:rsidR="00AC56F2" w:rsidRPr="002C1EA4" w:rsidRDefault="00AC56F2" w:rsidP="00A26CB3">
            <w:pPr>
              <w:spacing w:line="240" w:lineRule="auto"/>
              <w:jc w:val="right"/>
            </w:pPr>
            <w:r w:rsidRPr="002C1EA4">
              <w:t>1</w:t>
            </w:r>
          </w:p>
        </w:tc>
      </w:tr>
      <w:tr w:rsidR="00AC56F2" w:rsidRPr="002C1EA4" w14:paraId="6ECC25FD" w14:textId="77777777" w:rsidTr="00A26CB3">
        <w:trPr>
          <w:jc w:val="center"/>
        </w:trPr>
        <w:tc>
          <w:tcPr>
            <w:tcW w:w="895" w:type="dxa"/>
          </w:tcPr>
          <w:p w14:paraId="3332CB4A" w14:textId="77777777" w:rsidR="00AC56F2" w:rsidRPr="002C1EA4" w:rsidRDefault="00AC56F2" w:rsidP="00A26CB3">
            <w:pPr>
              <w:spacing w:line="240" w:lineRule="auto"/>
              <w:jc w:val="right"/>
            </w:pPr>
          </w:p>
        </w:tc>
        <w:tc>
          <w:tcPr>
            <w:tcW w:w="979" w:type="dxa"/>
          </w:tcPr>
          <w:p w14:paraId="3EAD9978" w14:textId="77777777" w:rsidR="00AC56F2" w:rsidRPr="002C1EA4" w:rsidRDefault="00AC56F2" w:rsidP="00A26CB3">
            <w:pPr>
              <w:spacing w:line="240" w:lineRule="auto"/>
              <w:jc w:val="right"/>
            </w:pPr>
            <w:r w:rsidRPr="002C1EA4">
              <w:t>1</w:t>
            </w:r>
          </w:p>
        </w:tc>
        <w:tc>
          <w:tcPr>
            <w:tcW w:w="868" w:type="dxa"/>
          </w:tcPr>
          <w:p w14:paraId="24E5644A" w14:textId="77777777" w:rsidR="00AC56F2" w:rsidRPr="002C1EA4" w:rsidRDefault="00AC56F2" w:rsidP="00A26CB3">
            <w:pPr>
              <w:spacing w:line="240" w:lineRule="auto"/>
              <w:jc w:val="right"/>
            </w:pPr>
          </w:p>
        </w:tc>
        <w:tc>
          <w:tcPr>
            <w:tcW w:w="900" w:type="dxa"/>
          </w:tcPr>
          <w:p w14:paraId="0F45409B" w14:textId="77777777" w:rsidR="00AC56F2" w:rsidRPr="002C1EA4" w:rsidRDefault="00AC56F2" w:rsidP="00A26CB3">
            <w:pPr>
              <w:spacing w:line="240" w:lineRule="auto"/>
              <w:jc w:val="right"/>
            </w:pPr>
            <w:r w:rsidRPr="002C1EA4">
              <w:t>1</w:t>
            </w:r>
          </w:p>
        </w:tc>
      </w:tr>
      <w:tr w:rsidR="00AC56F2" w:rsidRPr="002C1EA4" w14:paraId="26AD6639" w14:textId="77777777" w:rsidTr="00A26CB3">
        <w:trPr>
          <w:jc w:val="center"/>
        </w:trPr>
        <w:tc>
          <w:tcPr>
            <w:tcW w:w="895" w:type="dxa"/>
          </w:tcPr>
          <w:p w14:paraId="28DA5725" w14:textId="77777777" w:rsidR="00AC56F2" w:rsidRPr="002C1EA4" w:rsidRDefault="00AC56F2" w:rsidP="00A26CB3">
            <w:pPr>
              <w:spacing w:line="240" w:lineRule="auto"/>
              <w:jc w:val="right"/>
            </w:pPr>
          </w:p>
        </w:tc>
        <w:tc>
          <w:tcPr>
            <w:tcW w:w="979" w:type="dxa"/>
          </w:tcPr>
          <w:p w14:paraId="5B4DE036" w14:textId="77777777" w:rsidR="00AC56F2" w:rsidRPr="002C1EA4" w:rsidRDefault="00AC56F2" w:rsidP="00A26CB3">
            <w:pPr>
              <w:spacing w:line="240" w:lineRule="auto"/>
              <w:jc w:val="right"/>
            </w:pPr>
            <w:r w:rsidRPr="002C1EA4">
              <w:t>1</w:t>
            </w:r>
          </w:p>
        </w:tc>
        <w:tc>
          <w:tcPr>
            <w:tcW w:w="868" w:type="dxa"/>
          </w:tcPr>
          <w:p w14:paraId="559F532E" w14:textId="77777777" w:rsidR="00AC56F2" w:rsidRPr="002C1EA4" w:rsidRDefault="00AC56F2" w:rsidP="00A26CB3">
            <w:pPr>
              <w:spacing w:line="240" w:lineRule="auto"/>
              <w:jc w:val="right"/>
            </w:pPr>
          </w:p>
        </w:tc>
        <w:tc>
          <w:tcPr>
            <w:tcW w:w="900" w:type="dxa"/>
          </w:tcPr>
          <w:p w14:paraId="5C46E433" w14:textId="77777777" w:rsidR="00AC56F2" w:rsidRPr="002C1EA4" w:rsidRDefault="00AC56F2" w:rsidP="00A26CB3">
            <w:pPr>
              <w:spacing w:line="240" w:lineRule="auto"/>
              <w:jc w:val="right"/>
            </w:pPr>
            <w:r w:rsidRPr="002C1EA4">
              <w:t>1</w:t>
            </w:r>
          </w:p>
        </w:tc>
      </w:tr>
      <w:tr w:rsidR="00AC56F2" w:rsidRPr="002C1EA4" w14:paraId="400D803C" w14:textId="77777777" w:rsidTr="00A26CB3">
        <w:trPr>
          <w:jc w:val="center"/>
        </w:trPr>
        <w:tc>
          <w:tcPr>
            <w:tcW w:w="895" w:type="dxa"/>
          </w:tcPr>
          <w:p w14:paraId="65376F8C" w14:textId="77777777" w:rsidR="00AC56F2" w:rsidRPr="002C1EA4" w:rsidRDefault="00AC56F2" w:rsidP="00A26CB3">
            <w:pPr>
              <w:spacing w:line="240" w:lineRule="auto"/>
              <w:jc w:val="right"/>
            </w:pPr>
          </w:p>
        </w:tc>
        <w:tc>
          <w:tcPr>
            <w:tcW w:w="979" w:type="dxa"/>
          </w:tcPr>
          <w:p w14:paraId="1ABF3BB5" w14:textId="77777777" w:rsidR="00AC56F2" w:rsidRPr="002C1EA4" w:rsidRDefault="00AC56F2" w:rsidP="00A26CB3">
            <w:pPr>
              <w:spacing w:line="240" w:lineRule="auto"/>
              <w:jc w:val="right"/>
            </w:pPr>
            <w:r w:rsidRPr="002C1EA4">
              <w:t>1</w:t>
            </w:r>
          </w:p>
        </w:tc>
        <w:tc>
          <w:tcPr>
            <w:tcW w:w="868" w:type="dxa"/>
          </w:tcPr>
          <w:p w14:paraId="35624D2C" w14:textId="77777777" w:rsidR="00AC56F2" w:rsidRPr="002C1EA4" w:rsidRDefault="00AC56F2" w:rsidP="00A26CB3">
            <w:pPr>
              <w:spacing w:line="240" w:lineRule="auto"/>
              <w:jc w:val="right"/>
            </w:pPr>
          </w:p>
        </w:tc>
        <w:tc>
          <w:tcPr>
            <w:tcW w:w="900" w:type="dxa"/>
          </w:tcPr>
          <w:p w14:paraId="1737503A" w14:textId="77777777" w:rsidR="00AC56F2" w:rsidRPr="002C1EA4" w:rsidRDefault="00AC56F2" w:rsidP="00A26CB3">
            <w:pPr>
              <w:spacing w:line="240" w:lineRule="auto"/>
              <w:jc w:val="right"/>
            </w:pPr>
            <w:r w:rsidRPr="002C1EA4">
              <w:t>1</w:t>
            </w:r>
          </w:p>
        </w:tc>
      </w:tr>
    </w:tbl>
    <w:p w14:paraId="60FD5C5B" w14:textId="77777777" w:rsidR="00AC56F2" w:rsidRPr="002C1EA4" w:rsidRDefault="00AC56F2" w:rsidP="00AC56F2"/>
    <w:p w14:paraId="72CCF1BD" w14:textId="77777777" w:rsidR="00AC56F2" w:rsidRPr="002C1EA4" w:rsidRDefault="00AC56F2" w:rsidP="00AC56F2">
      <w:pPr>
        <w:pStyle w:val="ListParagraph"/>
        <w:rPr>
          <w:rFonts w:eastAsia="MS Mincho"/>
          <w:color w:val="000000"/>
          <w:szCs w:val="24"/>
          <w:lang w:eastAsia="ja-JP"/>
        </w:rPr>
      </w:pPr>
      <w:r w:rsidRPr="002C1EA4">
        <w:rPr>
          <w:rFonts w:eastAsia="MS Mincho"/>
          <w:color w:val="000000"/>
          <w:szCs w:val="24"/>
          <w:lang w:eastAsia="ja-JP"/>
        </w:rPr>
        <w:t xml:space="preserve">Data yang dikelompokan pada </w:t>
      </w:r>
      <w:r w:rsidRPr="002C1EA4">
        <w:rPr>
          <w:rFonts w:eastAsia="MS Mincho"/>
          <w:i/>
          <w:iCs/>
          <w:color w:val="000000"/>
          <w:szCs w:val="24"/>
          <w:lang w:eastAsia="ja-JP"/>
        </w:rPr>
        <w:t xml:space="preserve">Cluster </w:t>
      </w:r>
      <w:r w:rsidRPr="002C1EA4">
        <w:rPr>
          <w:rFonts w:eastAsia="MS Mincho"/>
          <w:color w:val="000000"/>
          <w:szCs w:val="24"/>
          <w:lang w:eastAsia="ja-JP"/>
        </w:rPr>
        <w:t xml:space="preserve">1 berjumlah 1 data, di </w:t>
      </w:r>
      <w:r w:rsidRPr="002C1EA4">
        <w:rPr>
          <w:rFonts w:eastAsia="MS Mincho"/>
          <w:i/>
          <w:iCs/>
          <w:color w:val="000000"/>
          <w:szCs w:val="24"/>
          <w:lang w:eastAsia="ja-JP"/>
        </w:rPr>
        <w:t xml:space="preserve">Cluster </w:t>
      </w:r>
      <w:r w:rsidRPr="002C1EA4">
        <w:rPr>
          <w:rFonts w:eastAsia="MS Mincho"/>
          <w:color w:val="000000"/>
          <w:szCs w:val="24"/>
          <w:lang w:eastAsia="ja-JP"/>
        </w:rPr>
        <w:t>2 berjumlah 9 data. Jika hasil antara iterasi sudah sama dengan iterasi sebelumnya, maka dapat dikatakan hasil penelitian telah selesai.</w:t>
      </w:r>
    </w:p>
    <w:p w14:paraId="3B62C1F7" w14:textId="77777777" w:rsidR="00AC56F2" w:rsidRPr="002C1EA4" w:rsidRDefault="00AC56F2" w:rsidP="007B7CE1">
      <w:pPr>
        <w:pStyle w:val="Heading3"/>
        <w:numPr>
          <w:ilvl w:val="2"/>
          <w:numId w:val="21"/>
        </w:numPr>
        <w:tabs>
          <w:tab w:val="clear" w:pos="709"/>
        </w:tabs>
        <w:ind w:left="720" w:hanging="720"/>
      </w:pPr>
      <w:bookmarkStart w:id="54" w:name="_Toc105428045"/>
      <w:r w:rsidRPr="002C1EA4">
        <w:t>Analisa Sistem</w:t>
      </w:r>
      <w:bookmarkEnd w:id="54"/>
    </w:p>
    <w:p w14:paraId="56B8068F" w14:textId="77777777" w:rsidR="00AC56F2" w:rsidRPr="00FD6C65" w:rsidRDefault="00AC56F2" w:rsidP="00AC56F2">
      <w:pPr>
        <w:pStyle w:val="NoSpacing"/>
        <w:spacing w:line="360" w:lineRule="auto"/>
        <w:ind w:firstLine="567"/>
        <w:jc w:val="both"/>
        <w:rPr>
          <w:b w:val="0"/>
          <w:bCs/>
          <w:sz w:val="24"/>
          <w:szCs w:val="24"/>
        </w:rPr>
      </w:pPr>
      <w:r w:rsidRPr="002C1EA4">
        <w:rPr>
          <w:sz w:val="24"/>
          <w:szCs w:val="24"/>
        </w:rPr>
        <w:t xml:space="preserve"> </w:t>
      </w:r>
      <w:r w:rsidRPr="00AC56F2">
        <w:rPr>
          <w:b w:val="0"/>
          <w:bCs/>
          <w:sz w:val="24"/>
          <w:szCs w:val="24"/>
        </w:rPr>
        <w:t>“</w:t>
      </w:r>
      <w:r w:rsidRPr="00AC56F2">
        <w:rPr>
          <w:b w:val="0"/>
          <w:bCs/>
          <w:i/>
          <w:sz w:val="24"/>
          <w:szCs w:val="24"/>
        </w:rPr>
        <w:t xml:space="preserve">System analysis </w:t>
      </w:r>
      <w:r w:rsidRPr="00AC56F2">
        <w:rPr>
          <w:b w:val="0"/>
          <w:bCs/>
          <w:sz w:val="24"/>
          <w:szCs w:val="24"/>
        </w:rPr>
        <w:t xml:space="preserve">adalah </w:t>
      </w:r>
      <w:r w:rsidRPr="00AC56F2">
        <w:rPr>
          <w:b w:val="0"/>
          <w:bCs/>
          <w:i/>
          <w:sz w:val="24"/>
          <w:szCs w:val="24"/>
        </w:rPr>
        <w:t>study</w:t>
      </w:r>
      <w:r w:rsidRPr="00AC56F2">
        <w:rPr>
          <w:b w:val="0"/>
          <w:bCs/>
          <w:sz w:val="24"/>
          <w:szCs w:val="24"/>
        </w:rPr>
        <w:t xml:space="preserve"> domain masalah bisnis untuk merekomendasikan perbaikan dan menspesifikasi persyaratan dan prioritas bisnis untuk solusi</w:t>
      </w:r>
      <w:r w:rsidRPr="00FD6C65">
        <w:rPr>
          <w:b w:val="0"/>
          <w:bCs/>
          <w:sz w:val="24"/>
          <w:szCs w:val="24"/>
        </w:rPr>
        <w:t>” [13].</w:t>
      </w:r>
    </w:p>
    <w:p w14:paraId="235B2D18" w14:textId="77777777" w:rsidR="00AC56F2" w:rsidRPr="002C1EA4" w:rsidRDefault="00AC56F2" w:rsidP="007B7CE1">
      <w:pPr>
        <w:pStyle w:val="Heading3"/>
        <w:numPr>
          <w:ilvl w:val="2"/>
          <w:numId w:val="21"/>
        </w:numPr>
        <w:tabs>
          <w:tab w:val="clear" w:pos="709"/>
        </w:tabs>
        <w:ind w:left="720" w:hanging="720"/>
      </w:pPr>
      <w:bookmarkStart w:id="55" w:name="_Toc105428046"/>
      <w:r w:rsidRPr="002C1EA4">
        <w:t>Desain Sistem</w:t>
      </w:r>
      <w:bookmarkEnd w:id="55"/>
    </w:p>
    <w:p w14:paraId="7BDDB4C7" w14:textId="184F6499" w:rsidR="00AC56F2" w:rsidRPr="002C1EA4" w:rsidRDefault="00AC56F2" w:rsidP="00AC56F2">
      <w:pPr>
        <w:pStyle w:val="ListParagraph"/>
        <w:ind w:left="0"/>
        <w:rPr>
          <w:b/>
          <w:szCs w:val="24"/>
        </w:rPr>
      </w:pPr>
      <w:r w:rsidRPr="002C1EA4">
        <w:rPr>
          <w:b/>
          <w:szCs w:val="24"/>
        </w:rPr>
        <w:tab/>
      </w:r>
      <w:r w:rsidRPr="002C1EA4">
        <w:rPr>
          <w:color w:val="000000"/>
          <w:szCs w:val="24"/>
        </w:rPr>
        <w:t xml:space="preserve">Menurut Whitten &amp; Bentley (2007:371), </w:t>
      </w:r>
      <w:r w:rsidRPr="002C1EA4">
        <w:rPr>
          <w:i/>
          <w:iCs/>
          <w:color w:val="000000"/>
          <w:szCs w:val="24"/>
        </w:rPr>
        <w:t xml:space="preserve">Unified Modeling Language </w:t>
      </w:r>
      <w:r w:rsidRPr="002C1EA4">
        <w:rPr>
          <w:color w:val="000000"/>
          <w:szCs w:val="24"/>
        </w:rPr>
        <w:t xml:space="preserve">(UML) adalah sebuah bahasa pemodelan yang digunakan untuk menentukan atau mendeskripsikan sebuah sistem </w:t>
      </w:r>
      <w:r w:rsidRPr="002C1EA4">
        <w:rPr>
          <w:i/>
          <w:iCs/>
          <w:color w:val="000000"/>
          <w:szCs w:val="24"/>
        </w:rPr>
        <w:t xml:space="preserve">software </w:t>
      </w:r>
      <w:r w:rsidRPr="002C1EA4">
        <w:rPr>
          <w:color w:val="000000"/>
          <w:szCs w:val="24"/>
        </w:rPr>
        <w:t xml:space="preserve">berdasarkan objek-objek yang ada di sistem tersebut. UML tidak menentukan metode apa yang harus digunakan dalam mengembangkan suatu sistem, namun hanya menentukan notasi-notasi standar yang biasa digunakan untuk </w:t>
      </w:r>
      <w:r w:rsidRPr="002C1EA4">
        <w:rPr>
          <w:i/>
          <w:iCs/>
          <w:color w:val="000000"/>
          <w:szCs w:val="24"/>
        </w:rPr>
        <w:t>object modeling</w:t>
      </w:r>
      <w:r w:rsidRPr="002C1EA4">
        <w:rPr>
          <w:iCs/>
          <w:color w:val="000000"/>
          <w:szCs w:val="24"/>
        </w:rPr>
        <w:t xml:space="preserve"> [14]</w:t>
      </w:r>
      <w:r w:rsidR="00FD6C65" w:rsidRPr="00FD6C65">
        <w:rPr>
          <w:color w:val="000000"/>
          <w:szCs w:val="24"/>
        </w:rPr>
        <w:t xml:space="preserve"> </w:t>
      </w:r>
      <w:r w:rsidR="00FD6C65" w:rsidRPr="002C1EA4">
        <w:rPr>
          <w:color w:val="000000"/>
          <w:szCs w:val="24"/>
        </w:rPr>
        <w:t>[15]</w:t>
      </w:r>
      <w:r w:rsidRPr="002C1EA4">
        <w:rPr>
          <w:szCs w:val="24"/>
        </w:rPr>
        <w:t>.</w:t>
      </w:r>
    </w:p>
    <w:p w14:paraId="0D55348B" w14:textId="77777777" w:rsidR="00AC56F2" w:rsidRPr="002C1EA4" w:rsidRDefault="00AC56F2" w:rsidP="007B7CE1">
      <w:pPr>
        <w:pStyle w:val="Heading4"/>
        <w:numPr>
          <w:ilvl w:val="3"/>
          <w:numId w:val="23"/>
        </w:numPr>
        <w:ind w:left="284" w:hanging="360"/>
      </w:pPr>
      <w:r w:rsidRPr="002C1EA4">
        <w:t>Use Case Diagram</w:t>
      </w:r>
    </w:p>
    <w:p w14:paraId="18CD6F7F" w14:textId="77777777" w:rsidR="00AC56F2" w:rsidRPr="00AC56F2" w:rsidRDefault="00AC56F2" w:rsidP="00AC56F2">
      <w:pPr>
        <w:pStyle w:val="NoSpacing"/>
        <w:spacing w:line="360" w:lineRule="auto"/>
        <w:ind w:firstLine="851"/>
        <w:jc w:val="both"/>
        <w:rPr>
          <w:b w:val="0"/>
          <w:bCs/>
          <w:sz w:val="24"/>
          <w:szCs w:val="24"/>
        </w:rPr>
      </w:pPr>
      <w:r w:rsidRPr="00AC56F2">
        <w:rPr>
          <w:b w:val="0"/>
          <w:bCs/>
          <w:color w:val="000000"/>
          <w:sz w:val="24"/>
          <w:szCs w:val="24"/>
        </w:rPr>
        <w:t xml:space="preserve">Menurut Whitten &amp; Bentley (2007:246) </w:t>
      </w:r>
      <w:r w:rsidRPr="00AC56F2">
        <w:rPr>
          <w:b w:val="0"/>
          <w:bCs/>
          <w:i/>
          <w:iCs/>
          <w:color w:val="000000"/>
          <w:sz w:val="24"/>
          <w:szCs w:val="24"/>
        </w:rPr>
        <w:t xml:space="preserve">Use-case diagram </w:t>
      </w:r>
      <w:r w:rsidRPr="00AC56F2">
        <w:rPr>
          <w:b w:val="0"/>
          <w:bCs/>
          <w:color w:val="000000"/>
          <w:sz w:val="24"/>
          <w:szCs w:val="24"/>
        </w:rPr>
        <w:t>adalah</w:t>
      </w:r>
      <w:r w:rsidRPr="00AC56F2">
        <w:rPr>
          <w:b w:val="0"/>
          <w:bCs/>
          <w:color w:val="000000"/>
          <w:sz w:val="24"/>
          <w:szCs w:val="24"/>
        </w:rPr>
        <w:br/>
        <w:t xml:space="preserve">sebuah diagram yang mendeskripsikan interaksi antara sistem dengan bagian eksternal dari sistem serta dengan </w:t>
      </w:r>
      <w:r w:rsidRPr="00AC56F2">
        <w:rPr>
          <w:b w:val="0"/>
          <w:bCs/>
          <w:i/>
          <w:iCs/>
          <w:color w:val="000000"/>
          <w:sz w:val="24"/>
          <w:szCs w:val="24"/>
        </w:rPr>
        <w:t>user</w:t>
      </w:r>
      <w:r w:rsidRPr="00AC56F2">
        <w:rPr>
          <w:b w:val="0"/>
          <w:bCs/>
          <w:color w:val="000000"/>
          <w:sz w:val="24"/>
          <w:szCs w:val="24"/>
        </w:rPr>
        <w:t xml:space="preserve">. Secara grafis, </w:t>
      </w:r>
      <w:r w:rsidRPr="00AC56F2">
        <w:rPr>
          <w:b w:val="0"/>
          <w:bCs/>
          <w:i/>
          <w:iCs/>
          <w:color w:val="000000"/>
          <w:sz w:val="24"/>
          <w:szCs w:val="24"/>
        </w:rPr>
        <w:t xml:space="preserve">Use-case diagram </w:t>
      </w:r>
      <w:r w:rsidRPr="00AC56F2">
        <w:rPr>
          <w:b w:val="0"/>
          <w:bCs/>
          <w:color w:val="000000"/>
          <w:sz w:val="24"/>
          <w:szCs w:val="24"/>
        </w:rPr>
        <w:t xml:space="preserve">ini mendeskripsikan siapa yang akan menggunakan sistem yang ada dan bagaimana ekspektasi </w:t>
      </w:r>
      <w:r w:rsidRPr="00AC56F2">
        <w:rPr>
          <w:b w:val="0"/>
          <w:bCs/>
          <w:i/>
          <w:iCs/>
          <w:color w:val="000000"/>
          <w:sz w:val="24"/>
          <w:szCs w:val="24"/>
        </w:rPr>
        <w:t xml:space="preserve">user </w:t>
      </w:r>
      <w:r w:rsidRPr="00AC56F2">
        <w:rPr>
          <w:b w:val="0"/>
          <w:bCs/>
          <w:color w:val="000000"/>
          <w:sz w:val="24"/>
          <w:szCs w:val="24"/>
        </w:rPr>
        <w:t>saat berinteraksi dengan sistem tersebut [14]</w:t>
      </w:r>
      <w:r w:rsidRPr="00AC56F2">
        <w:rPr>
          <w:b w:val="0"/>
          <w:bCs/>
          <w:sz w:val="24"/>
          <w:szCs w:val="24"/>
        </w:rPr>
        <w:t>.</w:t>
      </w:r>
    </w:p>
    <w:p w14:paraId="1C3B1B0E" w14:textId="77777777" w:rsidR="00AC56F2" w:rsidRPr="002C1EA4" w:rsidRDefault="00AC56F2" w:rsidP="00AC56F2">
      <w:pPr>
        <w:pStyle w:val="ListParagraph"/>
        <w:ind w:left="0" w:firstLine="851"/>
        <w:rPr>
          <w:color w:val="000000"/>
          <w:szCs w:val="24"/>
        </w:rPr>
      </w:pPr>
      <w:r w:rsidRPr="002C1EA4">
        <w:rPr>
          <w:i/>
          <w:color w:val="000000"/>
          <w:szCs w:val="24"/>
        </w:rPr>
        <w:t>Use case</w:t>
      </w:r>
      <w:r w:rsidRPr="002C1EA4">
        <w:rPr>
          <w:color w:val="000000"/>
          <w:szCs w:val="24"/>
        </w:rPr>
        <w:t xml:space="preserve"> diagram memiliki unsur yang harus dipenuhi, yaitu:</w:t>
      </w:r>
    </w:p>
    <w:p w14:paraId="2289993E" w14:textId="77777777" w:rsidR="00AC56F2" w:rsidRPr="002C1EA4" w:rsidRDefault="00AC56F2" w:rsidP="007B7CE1">
      <w:pPr>
        <w:pStyle w:val="ListParagraph"/>
        <w:numPr>
          <w:ilvl w:val="0"/>
          <w:numId w:val="2"/>
        </w:numPr>
        <w:ind w:left="567" w:hanging="567"/>
        <w:rPr>
          <w:color w:val="000000"/>
          <w:szCs w:val="24"/>
        </w:rPr>
      </w:pPr>
      <w:r w:rsidRPr="002C1EA4">
        <w:rPr>
          <w:i/>
          <w:iCs/>
          <w:color w:val="000000"/>
          <w:szCs w:val="24"/>
        </w:rPr>
        <w:t>Use Cases</w:t>
      </w:r>
      <w:r w:rsidRPr="002C1EA4">
        <w:rPr>
          <w:color w:val="000000"/>
          <w:szCs w:val="24"/>
        </w:rPr>
        <w:t>, yaitu sekumpulan fungsi yang terdapat dalam sistem</w:t>
      </w:r>
      <w:r w:rsidRPr="002C1EA4">
        <w:rPr>
          <w:color w:val="000000"/>
          <w:szCs w:val="24"/>
        </w:rPr>
        <w:br/>
        <w:t xml:space="preserve">dimana fungsi-fungsi tersebut dapat dilakukan oleh </w:t>
      </w:r>
      <w:r w:rsidRPr="002C1EA4">
        <w:rPr>
          <w:i/>
          <w:iCs/>
          <w:color w:val="000000"/>
          <w:szCs w:val="24"/>
        </w:rPr>
        <w:t xml:space="preserve">actor </w:t>
      </w:r>
      <w:r w:rsidRPr="002C1EA4">
        <w:rPr>
          <w:color w:val="000000"/>
          <w:szCs w:val="24"/>
        </w:rPr>
        <w:t>(</w:t>
      </w:r>
      <w:r w:rsidRPr="002C1EA4">
        <w:rPr>
          <w:i/>
          <w:iCs/>
          <w:color w:val="000000"/>
          <w:szCs w:val="24"/>
        </w:rPr>
        <w:t>user</w:t>
      </w:r>
      <w:r w:rsidRPr="002C1EA4">
        <w:rPr>
          <w:color w:val="000000"/>
          <w:szCs w:val="24"/>
        </w:rPr>
        <w:t>)</w:t>
      </w:r>
      <w:r w:rsidRPr="002C1EA4">
        <w:rPr>
          <w:color w:val="000000"/>
          <w:szCs w:val="24"/>
        </w:rPr>
        <w:br/>
        <w:t>untuk melakukan pekerjaannya dengan sistem yang ada.</w:t>
      </w:r>
    </w:p>
    <w:p w14:paraId="13C898FF" w14:textId="77777777" w:rsidR="00AC56F2" w:rsidRPr="002C1EA4" w:rsidRDefault="00AC56F2" w:rsidP="007B7CE1">
      <w:pPr>
        <w:pStyle w:val="ListParagraph"/>
        <w:numPr>
          <w:ilvl w:val="0"/>
          <w:numId w:val="2"/>
        </w:numPr>
        <w:ind w:left="567" w:hanging="567"/>
        <w:rPr>
          <w:color w:val="000000"/>
          <w:szCs w:val="24"/>
        </w:rPr>
      </w:pPr>
      <w:r w:rsidRPr="002C1EA4">
        <w:rPr>
          <w:i/>
          <w:iCs/>
          <w:color w:val="000000"/>
          <w:szCs w:val="24"/>
        </w:rPr>
        <w:lastRenderedPageBreak/>
        <w:t>Actors</w:t>
      </w:r>
      <w:r w:rsidRPr="002C1EA4">
        <w:rPr>
          <w:color w:val="000000"/>
          <w:szCs w:val="24"/>
        </w:rPr>
        <w:t>, yaitu segala sesuatu yang berinteraksi dengan sistem</w:t>
      </w:r>
      <w:r w:rsidRPr="002C1EA4">
        <w:rPr>
          <w:color w:val="000000"/>
          <w:szCs w:val="24"/>
        </w:rPr>
        <w:br/>
        <w:t xml:space="preserve">untuk bertukar informasi, baik </w:t>
      </w:r>
      <w:r w:rsidRPr="002C1EA4">
        <w:rPr>
          <w:i/>
          <w:iCs/>
          <w:color w:val="000000"/>
          <w:szCs w:val="24"/>
        </w:rPr>
        <w:t xml:space="preserve">user </w:t>
      </w:r>
      <w:r w:rsidRPr="002C1EA4">
        <w:rPr>
          <w:color w:val="000000"/>
          <w:szCs w:val="24"/>
        </w:rPr>
        <w:t>maupun sistem dari luar.</w:t>
      </w:r>
    </w:p>
    <w:p w14:paraId="11A22E54" w14:textId="77777777" w:rsidR="00AC56F2" w:rsidRPr="002C1EA4" w:rsidRDefault="00AC56F2" w:rsidP="007B7CE1">
      <w:pPr>
        <w:pStyle w:val="ListParagraph"/>
        <w:numPr>
          <w:ilvl w:val="0"/>
          <w:numId w:val="2"/>
        </w:numPr>
        <w:ind w:left="567" w:hanging="567"/>
        <w:rPr>
          <w:color w:val="000000"/>
          <w:szCs w:val="24"/>
        </w:rPr>
      </w:pPr>
      <w:r w:rsidRPr="002C1EA4">
        <w:rPr>
          <w:i/>
          <w:iCs/>
          <w:color w:val="000000"/>
          <w:szCs w:val="24"/>
        </w:rPr>
        <w:t>Relationships</w:t>
      </w:r>
      <w:r w:rsidRPr="002C1EA4">
        <w:rPr>
          <w:color w:val="000000"/>
          <w:szCs w:val="24"/>
        </w:rPr>
        <w:t xml:space="preserve">, yaitu garis yang menghubungkan antara </w:t>
      </w:r>
      <w:r w:rsidRPr="002C1EA4">
        <w:rPr>
          <w:i/>
          <w:iCs/>
          <w:color w:val="000000"/>
          <w:szCs w:val="24"/>
        </w:rPr>
        <w:t>actors</w:t>
      </w:r>
      <w:r w:rsidRPr="002C1EA4">
        <w:rPr>
          <w:color w:val="000000"/>
          <w:szCs w:val="24"/>
        </w:rPr>
        <w:br/>
        <w:t xml:space="preserve">dengan </w:t>
      </w:r>
      <w:r w:rsidRPr="002C1EA4">
        <w:rPr>
          <w:i/>
          <w:iCs/>
          <w:color w:val="000000"/>
          <w:szCs w:val="24"/>
        </w:rPr>
        <w:t xml:space="preserve">use cases </w:t>
      </w:r>
      <w:r w:rsidRPr="002C1EA4">
        <w:rPr>
          <w:color w:val="000000"/>
          <w:szCs w:val="24"/>
        </w:rPr>
        <w:t>yang dapat menggambarkan hubungan antara</w:t>
      </w:r>
      <w:r w:rsidRPr="002C1EA4">
        <w:rPr>
          <w:color w:val="000000"/>
          <w:szCs w:val="24"/>
        </w:rPr>
        <w:br/>
      </w:r>
      <w:r w:rsidRPr="002C1EA4">
        <w:rPr>
          <w:i/>
          <w:iCs/>
          <w:color w:val="000000"/>
          <w:szCs w:val="24"/>
        </w:rPr>
        <w:t xml:space="preserve">actors </w:t>
      </w:r>
      <w:r w:rsidRPr="002C1EA4">
        <w:rPr>
          <w:color w:val="000000"/>
          <w:szCs w:val="24"/>
        </w:rPr>
        <w:t xml:space="preserve">dengan </w:t>
      </w:r>
      <w:r w:rsidRPr="002C1EA4">
        <w:rPr>
          <w:i/>
          <w:iCs/>
          <w:color w:val="000000"/>
          <w:szCs w:val="24"/>
        </w:rPr>
        <w:t xml:space="preserve">use cases </w:t>
      </w:r>
      <w:r w:rsidRPr="002C1EA4">
        <w:rPr>
          <w:color w:val="000000"/>
          <w:szCs w:val="24"/>
        </w:rPr>
        <w:t xml:space="preserve">itu sendiri. </w:t>
      </w:r>
    </w:p>
    <w:p w14:paraId="15D80F21" w14:textId="77777777" w:rsidR="00AC56F2" w:rsidRPr="002C1EA4" w:rsidRDefault="00AC56F2" w:rsidP="00AC56F2">
      <w:pPr>
        <w:pStyle w:val="ListParagraph"/>
        <w:ind w:left="567"/>
        <w:rPr>
          <w:color w:val="000000"/>
          <w:szCs w:val="24"/>
        </w:rPr>
      </w:pPr>
    </w:p>
    <w:p w14:paraId="1CC92AD3" w14:textId="77777777" w:rsidR="00AC56F2" w:rsidRPr="002C1EA4" w:rsidRDefault="00AC56F2" w:rsidP="00AC56F2">
      <w:pPr>
        <w:pStyle w:val="ListParagraph"/>
        <w:ind w:left="0"/>
        <w:jc w:val="center"/>
      </w:pPr>
      <w:r w:rsidRPr="002C1EA4">
        <w:rPr>
          <w:noProof/>
          <w:lang w:val="en-US"/>
        </w:rPr>
        <w:drawing>
          <wp:inline distT="0" distB="0" distL="0" distR="0" wp14:anchorId="4D2921CE" wp14:editId="3E02ACFC">
            <wp:extent cx="1533525" cy="141371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5096" t="31642" r="34134" b="17902"/>
                    <a:stretch/>
                  </pic:blipFill>
                  <pic:spPr bwMode="auto">
                    <a:xfrm>
                      <a:off x="0" y="0"/>
                      <a:ext cx="1541704" cy="1421258"/>
                    </a:xfrm>
                    <a:prstGeom prst="rect">
                      <a:avLst/>
                    </a:prstGeom>
                    <a:ln>
                      <a:noFill/>
                    </a:ln>
                    <a:extLst>
                      <a:ext uri="{53640926-AAD7-44D8-BBD7-CCE9431645EC}">
                        <a14:shadowObscured xmlns:a14="http://schemas.microsoft.com/office/drawing/2010/main"/>
                      </a:ext>
                    </a:extLst>
                  </pic:spPr>
                </pic:pic>
              </a:graphicData>
            </a:graphic>
          </wp:inline>
        </w:drawing>
      </w:r>
    </w:p>
    <w:p w14:paraId="6C7C9F37" w14:textId="77777777" w:rsidR="00AC56F2" w:rsidRPr="00722200" w:rsidRDefault="00AC56F2" w:rsidP="00AC56F2">
      <w:pPr>
        <w:pStyle w:val="Caption"/>
        <w:rPr>
          <w:i/>
          <w:szCs w:val="24"/>
        </w:rPr>
      </w:pPr>
      <w:bookmarkStart w:id="56" w:name="_Toc105428066"/>
      <w:r w:rsidRPr="00722200">
        <w:rPr>
          <w:b/>
          <w:szCs w:val="24"/>
        </w:rPr>
        <w:t xml:space="preserve">Gambar 2. </w:t>
      </w:r>
      <w:r w:rsidRPr="00722200">
        <w:rPr>
          <w:b/>
          <w:i/>
          <w:szCs w:val="24"/>
        </w:rPr>
        <w:fldChar w:fldCharType="begin"/>
      </w:r>
      <w:r w:rsidRPr="00722200">
        <w:rPr>
          <w:b/>
          <w:szCs w:val="24"/>
        </w:rPr>
        <w:instrText xml:space="preserve"> SEQ Gambar_2. \* ARABIC </w:instrText>
      </w:r>
      <w:r w:rsidRPr="00722200">
        <w:rPr>
          <w:b/>
          <w:i/>
          <w:szCs w:val="24"/>
        </w:rPr>
        <w:fldChar w:fldCharType="separate"/>
      </w:r>
      <w:r>
        <w:rPr>
          <w:b/>
          <w:noProof/>
          <w:szCs w:val="24"/>
        </w:rPr>
        <w:t>3</w:t>
      </w:r>
      <w:r w:rsidRPr="00722200">
        <w:rPr>
          <w:b/>
          <w:i/>
          <w:szCs w:val="24"/>
        </w:rPr>
        <w:fldChar w:fldCharType="end"/>
      </w:r>
      <w:r w:rsidRPr="00722200">
        <w:rPr>
          <w:szCs w:val="24"/>
        </w:rPr>
        <w:t xml:space="preserve"> Use Case Diagram: Whitten &amp; Bentley (2007:246) [14].</w:t>
      </w:r>
      <w:bookmarkEnd w:id="56"/>
    </w:p>
    <w:p w14:paraId="03F4F486" w14:textId="77777777" w:rsidR="00AC56F2" w:rsidRPr="00722200" w:rsidRDefault="00AC56F2" w:rsidP="00AC56F2">
      <w:pPr>
        <w:pStyle w:val="Caption"/>
        <w:rPr>
          <w:szCs w:val="24"/>
        </w:rPr>
      </w:pPr>
      <w:bookmarkStart w:id="57" w:name="_Toc105428088"/>
      <w:r w:rsidRPr="00722200">
        <w:rPr>
          <w:b/>
          <w:szCs w:val="24"/>
        </w:rPr>
        <w:t xml:space="preserve">Tabel 2. </w:t>
      </w:r>
      <w:r w:rsidRPr="00722200">
        <w:rPr>
          <w:b/>
          <w:i/>
          <w:szCs w:val="24"/>
        </w:rPr>
        <w:fldChar w:fldCharType="begin"/>
      </w:r>
      <w:r w:rsidRPr="00722200">
        <w:rPr>
          <w:b/>
          <w:szCs w:val="24"/>
        </w:rPr>
        <w:instrText xml:space="preserve"> SEQ Tabel_2. \* ARABIC </w:instrText>
      </w:r>
      <w:r w:rsidRPr="00722200">
        <w:rPr>
          <w:b/>
          <w:i/>
          <w:szCs w:val="24"/>
        </w:rPr>
        <w:fldChar w:fldCharType="separate"/>
      </w:r>
      <w:r w:rsidRPr="00722200">
        <w:rPr>
          <w:b/>
          <w:noProof/>
          <w:szCs w:val="24"/>
        </w:rPr>
        <w:t>6</w:t>
      </w:r>
      <w:r w:rsidRPr="00722200">
        <w:rPr>
          <w:b/>
          <w:i/>
          <w:szCs w:val="24"/>
        </w:rPr>
        <w:fldChar w:fldCharType="end"/>
      </w:r>
      <w:r w:rsidRPr="00722200">
        <w:rPr>
          <w:szCs w:val="24"/>
        </w:rPr>
        <w:t xml:space="preserve"> Notasi Use Case Diagram</w:t>
      </w:r>
      <w:bookmarkEnd w:id="57"/>
    </w:p>
    <w:tbl>
      <w:tblPr>
        <w:tblStyle w:val="TableGrid"/>
        <w:tblW w:w="8308" w:type="dxa"/>
        <w:tblLook w:val="04A0" w:firstRow="1" w:lastRow="0" w:firstColumn="1" w:lastColumn="0" w:noHBand="0" w:noVBand="1"/>
      </w:tblPr>
      <w:tblGrid>
        <w:gridCol w:w="2263"/>
        <w:gridCol w:w="3402"/>
        <w:gridCol w:w="2643"/>
      </w:tblGrid>
      <w:tr w:rsidR="00AC56F2" w:rsidRPr="002C1EA4" w14:paraId="3A9EA21D" w14:textId="77777777" w:rsidTr="00A26CB3">
        <w:tc>
          <w:tcPr>
            <w:tcW w:w="2263" w:type="dxa"/>
            <w:shd w:val="clear" w:color="auto" w:fill="95B3D7" w:themeFill="accent1" w:themeFillTint="99"/>
          </w:tcPr>
          <w:p w14:paraId="67556FC0" w14:textId="77777777" w:rsidR="00AC56F2" w:rsidRPr="002C1EA4" w:rsidRDefault="00AC56F2" w:rsidP="00A26CB3">
            <w:pPr>
              <w:spacing w:line="240" w:lineRule="auto"/>
              <w:jc w:val="center"/>
              <w:rPr>
                <w:b/>
              </w:rPr>
            </w:pPr>
            <w:r w:rsidRPr="002C1EA4">
              <w:rPr>
                <w:b/>
              </w:rPr>
              <w:t>Nama Komponen</w:t>
            </w:r>
          </w:p>
        </w:tc>
        <w:tc>
          <w:tcPr>
            <w:tcW w:w="3402" w:type="dxa"/>
            <w:shd w:val="clear" w:color="auto" w:fill="95B3D7" w:themeFill="accent1" w:themeFillTint="99"/>
          </w:tcPr>
          <w:p w14:paraId="53AD05FF" w14:textId="77777777" w:rsidR="00AC56F2" w:rsidRPr="002C1EA4" w:rsidRDefault="00AC56F2" w:rsidP="00A26CB3">
            <w:pPr>
              <w:spacing w:line="240" w:lineRule="auto"/>
              <w:jc w:val="center"/>
              <w:rPr>
                <w:b/>
              </w:rPr>
            </w:pPr>
            <w:r w:rsidRPr="002C1EA4">
              <w:rPr>
                <w:b/>
              </w:rPr>
              <w:t>Keterangan</w:t>
            </w:r>
          </w:p>
        </w:tc>
        <w:tc>
          <w:tcPr>
            <w:tcW w:w="2643" w:type="dxa"/>
            <w:shd w:val="clear" w:color="auto" w:fill="95B3D7" w:themeFill="accent1" w:themeFillTint="99"/>
          </w:tcPr>
          <w:p w14:paraId="2FCBDB09" w14:textId="77777777" w:rsidR="00AC56F2" w:rsidRPr="002C1EA4" w:rsidRDefault="00AC56F2" w:rsidP="00A26CB3">
            <w:pPr>
              <w:spacing w:line="240" w:lineRule="auto"/>
              <w:jc w:val="center"/>
              <w:rPr>
                <w:b/>
              </w:rPr>
            </w:pPr>
            <w:r w:rsidRPr="002C1EA4">
              <w:rPr>
                <w:b/>
              </w:rPr>
              <w:t>Simbol</w:t>
            </w:r>
          </w:p>
        </w:tc>
      </w:tr>
      <w:tr w:rsidR="00AC56F2" w:rsidRPr="002C1EA4" w14:paraId="5DE57F1F" w14:textId="77777777" w:rsidTr="00A26CB3">
        <w:tc>
          <w:tcPr>
            <w:tcW w:w="2263" w:type="dxa"/>
          </w:tcPr>
          <w:p w14:paraId="72BE1510" w14:textId="77777777" w:rsidR="00AC56F2" w:rsidRPr="002C1EA4" w:rsidRDefault="00AC56F2" w:rsidP="00A26CB3">
            <w:pPr>
              <w:spacing w:line="240" w:lineRule="auto"/>
              <w:jc w:val="center"/>
            </w:pPr>
          </w:p>
          <w:p w14:paraId="013B018D" w14:textId="77777777" w:rsidR="00AC56F2" w:rsidRPr="002C1EA4" w:rsidRDefault="00AC56F2" w:rsidP="00A26CB3">
            <w:pPr>
              <w:spacing w:line="240" w:lineRule="auto"/>
              <w:jc w:val="center"/>
              <w:rPr>
                <w:i/>
              </w:rPr>
            </w:pPr>
            <w:r w:rsidRPr="002C1EA4">
              <w:rPr>
                <w:i/>
              </w:rPr>
              <w:t>Use Case</w:t>
            </w:r>
          </w:p>
        </w:tc>
        <w:tc>
          <w:tcPr>
            <w:tcW w:w="3402" w:type="dxa"/>
          </w:tcPr>
          <w:p w14:paraId="4FB71FB7" w14:textId="77777777" w:rsidR="00AC56F2" w:rsidRPr="002C1EA4" w:rsidRDefault="00AC56F2" w:rsidP="00A26CB3">
            <w:pPr>
              <w:spacing w:line="240" w:lineRule="auto"/>
            </w:pPr>
            <w:r w:rsidRPr="002C1EA4">
              <w:rPr>
                <w:i/>
              </w:rPr>
              <w:t>Use case</w:t>
            </w:r>
            <w:r w:rsidRPr="002C1EA4">
              <w:t xml:space="preserve"> digambarkan sebagai lingkaran elips dengan nama </w:t>
            </w:r>
            <w:r w:rsidRPr="002C1EA4">
              <w:rPr>
                <w:i/>
                <w:iCs/>
              </w:rPr>
              <w:t>use case</w:t>
            </w:r>
            <w:r w:rsidRPr="002C1EA4">
              <w:t xml:space="preserve"> dituliskan di dalam elips tersebut</w:t>
            </w:r>
          </w:p>
        </w:tc>
        <w:tc>
          <w:tcPr>
            <w:tcW w:w="2643" w:type="dxa"/>
          </w:tcPr>
          <w:p w14:paraId="3F4890BD" w14:textId="77777777" w:rsidR="00AC56F2" w:rsidRPr="002C1EA4" w:rsidRDefault="00AC56F2" w:rsidP="00A26CB3">
            <w:pPr>
              <w:spacing w:line="240" w:lineRule="auto"/>
              <w:jc w:val="center"/>
            </w:pPr>
            <w:r w:rsidRPr="002C1EA4">
              <w:rPr>
                <w:noProof/>
                <w:lang w:val="en-US"/>
              </w:rPr>
              <mc:AlternateContent>
                <mc:Choice Requires="wps">
                  <w:drawing>
                    <wp:anchor distT="0" distB="0" distL="114300" distR="114300" simplePos="0" relativeHeight="251653632" behindDoc="0" locked="0" layoutInCell="1" allowOverlap="1" wp14:anchorId="07B30E86" wp14:editId="7B40EF63">
                      <wp:simplePos x="0" y="0"/>
                      <wp:positionH relativeFrom="column">
                        <wp:posOffset>208915</wp:posOffset>
                      </wp:positionH>
                      <wp:positionV relativeFrom="paragraph">
                        <wp:posOffset>75565</wp:posOffset>
                      </wp:positionV>
                      <wp:extent cx="1152525" cy="542925"/>
                      <wp:effectExtent l="0" t="0" r="28575" b="28575"/>
                      <wp:wrapNone/>
                      <wp:docPr id="12"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5429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6A4B57" w14:textId="77777777" w:rsidR="00ED35F8" w:rsidRPr="00006C5B" w:rsidRDefault="00ED35F8" w:rsidP="00AC56F2">
                                  <w:pPr>
                                    <w:jc w:val="center"/>
                                    <w:rPr>
                                      <w:color w:val="000000" w:themeColor="text1"/>
                                    </w:rPr>
                                  </w:pPr>
                                  <w:r w:rsidRPr="002F2BF1">
                                    <w:rPr>
                                      <w:i/>
                                      <w:iCs/>
                                      <w:color w:val="000000" w:themeColor="text1"/>
                                    </w:rPr>
                                    <w:t>Use case</w:t>
                                  </w:r>
                                  <w:r w:rsidRPr="00006C5B">
                                    <w:rPr>
                                      <w:color w:val="000000" w:themeColor="text1"/>
                                    </w:rPr>
                                    <w:t xml:space="preserve"> nam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 o:spid="_x0000_s1030" style="position:absolute;left:0;text-align:left;margin-left:16.45pt;margin-top:5.95pt;width:90.75pt;height:42.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" fillcolor="#4f81bd [3204]" strokecolor="#243f60 [1604]" strokeweight="2pt">
                      <v:path arrowok="t"/>
                      <v:textbox inset="0,0,0,0">
                        <w:txbxContent>
                          <w:p w14:paraId="766A4B57" w14:textId="77777777" w:rsidR="00ED35F8" w:rsidRPr="00006C5B" w:rsidRDefault="00ED35F8" w:rsidP="00AC56F2">
                            <w:pPr>
                              <w:jc w:val="center"/>
                              <w:rPr>
                                <w:color w:val="000000" w:themeColor="text1"/>
                              </w:rPr>
                            </w:pPr>
                            <w:r w:rsidRPr="002F2BF1">
                              <w:rPr>
                                <w:i/>
                                <w:iCs/>
                                <w:color w:val="000000" w:themeColor="text1"/>
                              </w:rPr>
                              <w:t>Use case</w:t>
                            </w:r>
                            <w:r w:rsidRPr="00006C5B">
                              <w:rPr>
                                <w:color w:val="000000" w:themeColor="text1"/>
                              </w:rPr>
                              <w:t xml:space="preserve"> named</w:t>
                            </w:r>
                          </w:p>
                        </w:txbxContent>
                      </v:textbox>
                    </v:oval>
                  </w:pict>
                </mc:Fallback>
              </mc:AlternateContent>
            </w:r>
          </w:p>
        </w:tc>
      </w:tr>
      <w:tr w:rsidR="00AC56F2" w:rsidRPr="002C1EA4" w14:paraId="403E5338" w14:textId="77777777" w:rsidTr="00A26CB3">
        <w:tc>
          <w:tcPr>
            <w:tcW w:w="2263" w:type="dxa"/>
          </w:tcPr>
          <w:p w14:paraId="484AA7A5" w14:textId="77777777" w:rsidR="00AC56F2" w:rsidRPr="002C1EA4" w:rsidRDefault="00AC56F2" w:rsidP="00A26CB3">
            <w:pPr>
              <w:spacing w:line="240" w:lineRule="auto"/>
              <w:jc w:val="center"/>
            </w:pPr>
          </w:p>
          <w:p w14:paraId="730E478B" w14:textId="77777777" w:rsidR="00AC56F2" w:rsidRPr="002C1EA4" w:rsidRDefault="00AC56F2" w:rsidP="00A26CB3">
            <w:pPr>
              <w:spacing w:line="240" w:lineRule="auto"/>
              <w:jc w:val="center"/>
            </w:pPr>
          </w:p>
          <w:p w14:paraId="05DBA133" w14:textId="77777777" w:rsidR="00AC56F2" w:rsidRPr="002C1EA4" w:rsidRDefault="00AC56F2" w:rsidP="00A26CB3">
            <w:pPr>
              <w:spacing w:line="240" w:lineRule="auto"/>
              <w:jc w:val="center"/>
            </w:pPr>
          </w:p>
          <w:p w14:paraId="55C3E530" w14:textId="77777777" w:rsidR="00AC56F2" w:rsidRPr="002C1EA4" w:rsidRDefault="00AC56F2" w:rsidP="00A26CB3">
            <w:pPr>
              <w:spacing w:line="240" w:lineRule="auto"/>
              <w:jc w:val="center"/>
              <w:rPr>
                <w:i/>
              </w:rPr>
            </w:pPr>
            <w:r w:rsidRPr="002C1EA4">
              <w:rPr>
                <w:i/>
              </w:rPr>
              <w:t>Actor</w:t>
            </w:r>
          </w:p>
        </w:tc>
        <w:tc>
          <w:tcPr>
            <w:tcW w:w="3402" w:type="dxa"/>
          </w:tcPr>
          <w:p w14:paraId="573C3D1A" w14:textId="77777777" w:rsidR="00AC56F2" w:rsidRPr="002C1EA4" w:rsidRDefault="00AC56F2" w:rsidP="00A26CB3">
            <w:pPr>
              <w:spacing w:line="240" w:lineRule="auto"/>
            </w:pPr>
            <w:r w:rsidRPr="002C1EA4">
              <w:rPr>
                <w:i/>
                <w:iCs/>
                <w:color w:val="000000"/>
              </w:rPr>
              <w:t xml:space="preserve">Actor </w:t>
            </w:r>
            <w:r w:rsidRPr="002C1EA4">
              <w:rPr>
                <w:color w:val="000000"/>
              </w:rPr>
              <w:t xml:space="preserve">adalah pengguna sistem. </w:t>
            </w:r>
            <w:r w:rsidRPr="002C1EA4">
              <w:rPr>
                <w:i/>
                <w:iCs/>
                <w:color w:val="000000"/>
              </w:rPr>
              <w:t xml:space="preserve">Actor </w:t>
            </w:r>
            <w:r w:rsidRPr="002C1EA4">
              <w:rPr>
                <w:color w:val="000000"/>
              </w:rPr>
              <w:t xml:space="preserve">tidak terbatas hanya manusia saja, jika sebuah sistem berkomunikasi dengan aplikasi lain dan membutuhkan </w:t>
            </w:r>
            <w:r w:rsidRPr="002C1EA4">
              <w:rPr>
                <w:i/>
                <w:iCs/>
                <w:color w:val="000000"/>
              </w:rPr>
              <w:t xml:space="preserve">input </w:t>
            </w:r>
            <w:r w:rsidRPr="002C1EA4">
              <w:rPr>
                <w:color w:val="000000"/>
              </w:rPr>
              <w:t xml:space="preserve">atau memberikan </w:t>
            </w:r>
            <w:r w:rsidRPr="002C1EA4">
              <w:rPr>
                <w:i/>
                <w:iCs/>
                <w:color w:val="000000"/>
              </w:rPr>
              <w:t>output</w:t>
            </w:r>
            <w:r w:rsidRPr="002C1EA4">
              <w:rPr>
                <w:color w:val="000000"/>
              </w:rPr>
              <w:t xml:space="preserve">, maka aplikasi tersebut juga dianggap sebagai </w:t>
            </w:r>
            <w:r w:rsidRPr="002C1EA4">
              <w:rPr>
                <w:i/>
                <w:iCs/>
                <w:color w:val="000000"/>
              </w:rPr>
              <w:t>actor</w:t>
            </w:r>
          </w:p>
        </w:tc>
        <w:tc>
          <w:tcPr>
            <w:tcW w:w="2643" w:type="dxa"/>
          </w:tcPr>
          <w:p w14:paraId="3D00E00B" w14:textId="77777777" w:rsidR="00AC56F2" w:rsidRPr="002C1EA4" w:rsidRDefault="00AC56F2" w:rsidP="00A26CB3">
            <w:pPr>
              <w:spacing w:line="240" w:lineRule="auto"/>
              <w:jc w:val="center"/>
            </w:pPr>
          </w:p>
          <w:p w14:paraId="659FD86A" w14:textId="77777777" w:rsidR="00AC56F2" w:rsidRPr="002C1EA4" w:rsidRDefault="00AC56F2" w:rsidP="00A26CB3">
            <w:pPr>
              <w:spacing w:line="240" w:lineRule="auto"/>
              <w:jc w:val="center"/>
            </w:pPr>
            <w:r w:rsidRPr="002C1EA4">
              <w:rPr>
                <w:noProof/>
                <w:lang w:val="en-US"/>
              </w:rPr>
              <w:drawing>
                <wp:inline distT="0" distB="0" distL="0" distR="0" wp14:anchorId="052C9876" wp14:editId="1AE1A523">
                  <wp:extent cx="419100" cy="926432"/>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7949" t="37343" r="25961" b="38711"/>
                          <a:stretch/>
                        </pic:blipFill>
                        <pic:spPr bwMode="auto">
                          <a:xfrm>
                            <a:off x="0" y="0"/>
                            <a:ext cx="421106" cy="930867"/>
                          </a:xfrm>
                          <a:prstGeom prst="rect">
                            <a:avLst/>
                          </a:prstGeom>
                          <a:ln>
                            <a:noFill/>
                          </a:ln>
                          <a:extLst>
                            <a:ext uri="{53640926-AAD7-44D8-BBD7-CCE9431645EC}">
                              <a14:shadowObscured xmlns:a14="http://schemas.microsoft.com/office/drawing/2010/main"/>
                            </a:ext>
                          </a:extLst>
                        </pic:spPr>
                      </pic:pic>
                    </a:graphicData>
                  </a:graphic>
                </wp:inline>
              </w:drawing>
            </w:r>
          </w:p>
        </w:tc>
      </w:tr>
      <w:tr w:rsidR="00AC56F2" w:rsidRPr="002C1EA4" w14:paraId="0BEC3C07" w14:textId="77777777" w:rsidTr="00A26CB3">
        <w:tc>
          <w:tcPr>
            <w:tcW w:w="2263" w:type="dxa"/>
          </w:tcPr>
          <w:p w14:paraId="320B56B9" w14:textId="77777777" w:rsidR="00AC56F2" w:rsidRPr="002C1EA4" w:rsidRDefault="00AC56F2" w:rsidP="00A26CB3">
            <w:pPr>
              <w:spacing w:line="240" w:lineRule="auto"/>
              <w:jc w:val="center"/>
            </w:pPr>
          </w:p>
          <w:p w14:paraId="780AC6B4" w14:textId="77777777" w:rsidR="00AC56F2" w:rsidRPr="002C1EA4" w:rsidRDefault="00AC56F2" w:rsidP="00A26CB3">
            <w:pPr>
              <w:spacing w:line="240" w:lineRule="auto"/>
              <w:jc w:val="center"/>
            </w:pPr>
          </w:p>
          <w:p w14:paraId="5075DCE1" w14:textId="77777777" w:rsidR="00AC56F2" w:rsidRPr="002C1EA4" w:rsidRDefault="00AC56F2" w:rsidP="00A26CB3">
            <w:pPr>
              <w:spacing w:line="240" w:lineRule="auto"/>
              <w:jc w:val="center"/>
              <w:rPr>
                <w:i/>
              </w:rPr>
            </w:pPr>
            <w:r w:rsidRPr="002C1EA4">
              <w:rPr>
                <w:i/>
              </w:rPr>
              <w:t>Association</w:t>
            </w:r>
          </w:p>
        </w:tc>
        <w:tc>
          <w:tcPr>
            <w:tcW w:w="3402" w:type="dxa"/>
          </w:tcPr>
          <w:p w14:paraId="54A77662" w14:textId="77777777" w:rsidR="00AC56F2" w:rsidRPr="002C1EA4" w:rsidRDefault="00AC56F2" w:rsidP="00A26CB3">
            <w:pPr>
              <w:spacing w:line="240" w:lineRule="auto"/>
            </w:pPr>
            <w:r w:rsidRPr="002C1EA4">
              <w:rPr>
                <w:color w:val="000000"/>
              </w:rPr>
              <w:t xml:space="preserve">Asosiasi digunakan untuk menghubungkan </w:t>
            </w:r>
            <w:r w:rsidRPr="002C1EA4">
              <w:rPr>
                <w:i/>
                <w:iCs/>
                <w:color w:val="000000"/>
              </w:rPr>
              <w:t xml:space="preserve">actor </w:t>
            </w:r>
            <w:r w:rsidRPr="002C1EA4">
              <w:rPr>
                <w:color w:val="000000"/>
              </w:rPr>
              <w:t xml:space="preserve">dengan </w:t>
            </w:r>
            <w:r w:rsidRPr="002C1EA4">
              <w:rPr>
                <w:i/>
                <w:iCs/>
                <w:color w:val="000000"/>
              </w:rPr>
              <w:t>use case</w:t>
            </w:r>
            <w:r w:rsidRPr="002C1EA4">
              <w:rPr>
                <w:color w:val="000000"/>
              </w:rPr>
              <w:t xml:space="preserve">. Asosiasi digambarkan dengan sebuah garis yang menghubungkan antara </w:t>
            </w:r>
            <w:r w:rsidRPr="002C1EA4">
              <w:rPr>
                <w:i/>
                <w:color w:val="000000"/>
              </w:rPr>
              <w:t>Use</w:t>
            </w:r>
            <w:r w:rsidRPr="002C1EA4">
              <w:rPr>
                <w:color w:val="000000"/>
              </w:rPr>
              <w:t xml:space="preserve"> </w:t>
            </w:r>
            <w:r w:rsidRPr="002C1EA4">
              <w:rPr>
                <w:i/>
                <w:color w:val="000000"/>
              </w:rPr>
              <w:t>case</w:t>
            </w:r>
            <w:r w:rsidRPr="002C1EA4">
              <w:rPr>
                <w:color w:val="000000"/>
              </w:rPr>
              <w:t xml:space="preserve"> </w:t>
            </w:r>
            <w:r w:rsidRPr="002C1EA4">
              <w:rPr>
                <w:i/>
                <w:color w:val="000000"/>
              </w:rPr>
              <w:t>name</w:t>
            </w:r>
            <w:r w:rsidRPr="002C1EA4">
              <w:rPr>
                <w:color w:val="000000"/>
              </w:rPr>
              <w:t xml:space="preserve"> d</w:t>
            </w:r>
            <w:r w:rsidRPr="002C1EA4">
              <w:rPr>
                <w:i/>
                <w:iCs/>
                <w:color w:val="000000"/>
              </w:rPr>
              <w:t xml:space="preserve">actor </w:t>
            </w:r>
            <w:r w:rsidRPr="002C1EA4">
              <w:rPr>
                <w:color w:val="000000"/>
              </w:rPr>
              <w:t xml:space="preserve">dengan </w:t>
            </w:r>
            <w:r w:rsidRPr="002C1EA4">
              <w:rPr>
                <w:i/>
                <w:iCs/>
                <w:color w:val="000000"/>
              </w:rPr>
              <w:t>use case</w:t>
            </w:r>
          </w:p>
        </w:tc>
        <w:tc>
          <w:tcPr>
            <w:tcW w:w="2643" w:type="dxa"/>
          </w:tcPr>
          <w:p w14:paraId="377574DB" w14:textId="77777777" w:rsidR="00AC56F2" w:rsidRPr="002C1EA4" w:rsidRDefault="00AC56F2" w:rsidP="00A26CB3">
            <w:pPr>
              <w:spacing w:line="240" w:lineRule="auto"/>
              <w:jc w:val="center"/>
            </w:pPr>
          </w:p>
          <w:p w14:paraId="3010B493" w14:textId="77777777" w:rsidR="00AC56F2" w:rsidRPr="002C1EA4" w:rsidRDefault="00AC56F2" w:rsidP="00A26CB3">
            <w:pPr>
              <w:spacing w:line="240" w:lineRule="auto"/>
              <w:jc w:val="center"/>
            </w:pPr>
            <w:r w:rsidRPr="002C1EA4">
              <w:rPr>
                <w:noProof/>
                <w:lang w:val="en-US"/>
              </w:rPr>
              <mc:AlternateContent>
                <mc:Choice Requires="wps">
                  <w:drawing>
                    <wp:anchor distT="4294967295" distB="4294967295" distL="114300" distR="114300" simplePos="0" relativeHeight="251677184" behindDoc="0" locked="0" layoutInCell="1" allowOverlap="1" wp14:anchorId="5D88E104" wp14:editId="672D4439">
                      <wp:simplePos x="0" y="0"/>
                      <wp:positionH relativeFrom="column">
                        <wp:posOffset>186690</wp:posOffset>
                      </wp:positionH>
                      <wp:positionV relativeFrom="paragraph">
                        <wp:posOffset>299084</wp:posOffset>
                      </wp:positionV>
                      <wp:extent cx="1219200" cy="0"/>
                      <wp:effectExtent l="0" t="0" r="0" b="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42D833C" id="Straight Connector 16" o:spid="_x0000_s1026" style="position:absolute;z-index:251677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7pt,23.55pt" to="110.7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" strokecolor="black [3213]">
                      <o:lock v:ext="edit" shapetype="f"/>
                    </v:line>
                  </w:pict>
                </mc:Fallback>
              </mc:AlternateContent>
            </w:r>
          </w:p>
        </w:tc>
      </w:tr>
    </w:tbl>
    <w:p w14:paraId="00C79D1B" w14:textId="77777777" w:rsidR="00AC56F2" w:rsidRPr="002C1EA4" w:rsidRDefault="00AC56F2" w:rsidP="00AC56F2">
      <w:pPr>
        <w:pStyle w:val="ListParagraph"/>
        <w:tabs>
          <w:tab w:val="left" w:pos="851"/>
        </w:tabs>
        <w:ind w:left="0"/>
      </w:pPr>
      <w:r w:rsidRPr="002C1EA4">
        <w:t>(Sumber: Whitten &amp; Bentley, 2007:246) [14]</w:t>
      </w:r>
    </w:p>
    <w:p w14:paraId="04E2D002" w14:textId="77777777" w:rsidR="00AC56F2" w:rsidRPr="002C1EA4" w:rsidRDefault="00AC56F2" w:rsidP="007B7CE1">
      <w:pPr>
        <w:pStyle w:val="Heading4"/>
        <w:numPr>
          <w:ilvl w:val="3"/>
          <w:numId w:val="23"/>
        </w:numPr>
        <w:ind w:left="284" w:hanging="360"/>
      </w:pPr>
      <w:r w:rsidRPr="002C1EA4">
        <w:t>Class Diagram</w:t>
      </w:r>
    </w:p>
    <w:p w14:paraId="0C527CE0" w14:textId="77777777" w:rsidR="00AC56F2" w:rsidRPr="002C1EA4" w:rsidRDefault="00AC56F2" w:rsidP="00AC56F2">
      <w:pPr>
        <w:pStyle w:val="ListParagraph"/>
        <w:ind w:left="0" w:firstLine="851"/>
        <w:rPr>
          <w:color w:val="000000"/>
          <w:szCs w:val="24"/>
        </w:rPr>
      </w:pPr>
      <w:r w:rsidRPr="002C1EA4">
        <w:rPr>
          <w:color w:val="000000"/>
          <w:szCs w:val="24"/>
        </w:rPr>
        <w:t xml:space="preserve">Menurut Whitten &amp; Bentley (2007:382), </w:t>
      </w:r>
      <w:r w:rsidRPr="002C1EA4">
        <w:rPr>
          <w:i/>
          <w:iCs/>
          <w:color w:val="000000"/>
          <w:szCs w:val="24"/>
        </w:rPr>
        <w:t xml:space="preserve">class diagram </w:t>
      </w:r>
      <w:r w:rsidRPr="002C1EA4">
        <w:rPr>
          <w:color w:val="000000"/>
          <w:szCs w:val="24"/>
        </w:rPr>
        <w:t xml:space="preserve">adalah sebuah diagram menggambarkan struktur objek dari sistem yang ada, dimana </w:t>
      </w:r>
      <w:r w:rsidRPr="002C1EA4">
        <w:rPr>
          <w:i/>
          <w:iCs/>
          <w:color w:val="000000"/>
          <w:szCs w:val="24"/>
        </w:rPr>
        <w:t xml:space="preserve">class </w:t>
      </w:r>
      <w:r w:rsidRPr="002C1EA4">
        <w:rPr>
          <w:i/>
          <w:iCs/>
          <w:color w:val="000000"/>
          <w:szCs w:val="24"/>
        </w:rPr>
        <w:lastRenderedPageBreak/>
        <w:t xml:space="preserve">diagram </w:t>
      </w:r>
      <w:r w:rsidRPr="002C1EA4">
        <w:rPr>
          <w:color w:val="000000"/>
          <w:szCs w:val="24"/>
        </w:rPr>
        <w:t xml:space="preserve">ini memperlihatkan </w:t>
      </w:r>
      <w:r w:rsidRPr="002C1EA4">
        <w:rPr>
          <w:i/>
          <w:iCs/>
          <w:color w:val="000000"/>
          <w:szCs w:val="24"/>
        </w:rPr>
        <w:t xml:space="preserve">object class </w:t>
      </w:r>
      <w:r w:rsidRPr="002C1EA4">
        <w:rPr>
          <w:color w:val="000000"/>
          <w:szCs w:val="24"/>
        </w:rPr>
        <w:t xml:space="preserve">yang menyusun diagram ini beserta hubungan antara </w:t>
      </w:r>
      <w:r w:rsidRPr="002C1EA4">
        <w:rPr>
          <w:i/>
          <w:iCs/>
          <w:color w:val="000000"/>
          <w:szCs w:val="24"/>
        </w:rPr>
        <w:t xml:space="preserve">object class </w:t>
      </w:r>
      <w:r w:rsidRPr="002C1EA4">
        <w:rPr>
          <w:color w:val="000000"/>
          <w:szCs w:val="24"/>
        </w:rPr>
        <w:t xml:space="preserve">tersebut [14]. </w:t>
      </w:r>
    </w:p>
    <w:p w14:paraId="538D596D" w14:textId="77777777" w:rsidR="00AC56F2" w:rsidRPr="002C1EA4" w:rsidRDefault="00AC56F2" w:rsidP="00AC56F2">
      <w:pPr>
        <w:pStyle w:val="ListParagraph"/>
        <w:ind w:left="0" w:firstLine="851"/>
        <w:rPr>
          <w:color w:val="000000"/>
          <w:szCs w:val="24"/>
        </w:rPr>
      </w:pPr>
      <w:r w:rsidRPr="002C1EA4">
        <w:rPr>
          <w:color w:val="000000"/>
          <w:szCs w:val="24"/>
        </w:rPr>
        <w:t>Menurut Whitten &amp; Bentley (2007:400-405), Terdapat beberapa tahap</w:t>
      </w:r>
      <w:r w:rsidRPr="002C1EA4">
        <w:rPr>
          <w:color w:val="000000"/>
          <w:szCs w:val="24"/>
        </w:rPr>
        <w:br/>
        <w:t xml:space="preserve">pembentukan </w:t>
      </w:r>
      <w:r w:rsidRPr="002C1EA4">
        <w:rPr>
          <w:i/>
          <w:iCs/>
          <w:color w:val="000000"/>
          <w:szCs w:val="24"/>
        </w:rPr>
        <w:t>class diagram</w:t>
      </w:r>
      <w:r w:rsidRPr="002C1EA4">
        <w:rPr>
          <w:color w:val="000000"/>
          <w:szCs w:val="24"/>
        </w:rPr>
        <w:t>, antara lain [14]:</w:t>
      </w:r>
    </w:p>
    <w:p w14:paraId="70AC8012" w14:textId="77777777" w:rsidR="00AC56F2" w:rsidRPr="002C1EA4" w:rsidRDefault="00AC56F2" w:rsidP="007B7CE1">
      <w:pPr>
        <w:pStyle w:val="ListParagraph"/>
        <w:numPr>
          <w:ilvl w:val="0"/>
          <w:numId w:val="3"/>
        </w:numPr>
        <w:rPr>
          <w:b/>
          <w:szCs w:val="24"/>
        </w:rPr>
      </w:pPr>
      <w:r w:rsidRPr="002C1EA4">
        <w:rPr>
          <w:bCs/>
          <w:color w:val="000000"/>
          <w:szCs w:val="24"/>
        </w:rPr>
        <w:t xml:space="preserve">Mengidentifikasi asosiasi dan keberagaman dari </w:t>
      </w:r>
      <w:r w:rsidRPr="002C1EA4">
        <w:rPr>
          <w:bCs/>
          <w:i/>
          <w:iCs/>
          <w:color w:val="000000"/>
          <w:szCs w:val="24"/>
        </w:rPr>
        <w:t xml:space="preserve">class </w:t>
      </w:r>
      <w:r w:rsidRPr="002C1EA4">
        <w:rPr>
          <w:bCs/>
          <w:color w:val="000000"/>
          <w:szCs w:val="24"/>
        </w:rPr>
        <w:t>yang ada dari</w:t>
      </w:r>
      <w:r w:rsidRPr="002C1EA4">
        <w:rPr>
          <w:color w:val="000000"/>
          <w:szCs w:val="24"/>
        </w:rPr>
        <w:br/>
      </w:r>
      <w:r w:rsidRPr="002C1EA4">
        <w:rPr>
          <w:bCs/>
          <w:color w:val="000000"/>
          <w:szCs w:val="24"/>
        </w:rPr>
        <w:t>objek.</w:t>
      </w:r>
    </w:p>
    <w:p w14:paraId="24BA1DEA" w14:textId="77777777" w:rsidR="00AC56F2" w:rsidRPr="002C1EA4" w:rsidRDefault="00AC56F2" w:rsidP="00AC56F2">
      <w:pPr>
        <w:pStyle w:val="ListParagraph"/>
        <w:rPr>
          <w:b/>
          <w:szCs w:val="24"/>
        </w:rPr>
      </w:pPr>
      <w:r w:rsidRPr="002C1EA4">
        <w:rPr>
          <w:color w:val="000000"/>
          <w:szCs w:val="24"/>
        </w:rPr>
        <w:t xml:space="preserve">Pada tahapan ini, kita akan mengidentifikasi asosiasi yang ada dari </w:t>
      </w:r>
      <w:r w:rsidRPr="002C1EA4">
        <w:rPr>
          <w:i/>
          <w:iCs/>
          <w:color w:val="000000"/>
          <w:szCs w:val="24"/>
        </w:rPr>
        <w:t>class</w:t>
      </w:r>
      <w:r w:rsidRPr="002C1EA4">
        <w:rPr>
          <w:color w:val="000000"/>
          <w:szCs w:val="24"/>
        </w:rPr>
        <w:br/>
      </w:r>
      <w:r w:rsidRPr="002C1EA4">
        <w:rPr>
          <w:i/>
          <w:iCs/>
          <w:color w:val="000000"/>
          <w:szCs w:val="24"/>
        </w:rPr>
        <w:t xml:space="preserve">object </w:t>
      </w:r>
      <w:r w:rsidRPr="002C1EA4">
        <w:rPr>
          <w:color w:val="000000"/>
          <w:szCs w:val="24"/>
        </w:rPr>
        <w:t>yang ada. Asosiasi yang dimaksud di sini adalah mengenai</w:t>
      </w:r>
      <w:r w:rsidRPr="002C1EA4">
        <w:rPr>
          <w:color w:val="000000"/>
          <w:szCs w:val="24"/>
        </w:rPr>
        <w:br/>
        <w:t>informasi apa yang perlu diketahui antara sebuah objek dengan objek</w:t>
      </w:r>
      <w:r w:rsidRPr="002C1EA4">
        <w:rPr>
          <w:color w:val="000000"/>
          <w:szCs w:val="24"/>
        </w:rPr>
        <w:br/>
        <w:t>lainnya.</w:t>
      </w:r>
    </w:p>
    <w:p w14:paraId="131A58BA" w14:textId="77777777" w:rsidR="00AC56F2" w:rsidRPr="002C1EA4" w:rsidRDefault="00AC56F2" w:rsidP="007B7CE1">
      <w:pPr>
        <w:pStyle w:val="ListParagraph"/>
        <w:numPr>
          <w:ilvl w:val="0"/>
          <w:numId w:val="3"/>
        </w:numPr>
        <w:rPr>
          <w:b/>
          <w:szCs w:val="24"/>
        </w:rPr>
      </w:pPr>
      <w:r w:rsidRPr="002C1EA4">
        <w:rPr>
          <w:bCs/>
          <w:color w:val="000000"/>
          <w:szCs w:val="24"/>
        </w:rPr>
        <w:t>Mengidentifikasi hubungan yang general dan hubungan khusus atas</w:t>
      </w:r>
      <w:r w:rsidRPr="002C1EA4">
        <w:rPr>
          <w:color w:val="000000"/>
          <w:szCs w:val="24"/>
        </w:rPr>
        <w:br/>
      </w:r>
      <w:r w:rsidRPr="002C1EA4">
        <w:rPr>
          <w:bCs/>
          <w:i/>
          <w:iCs/>
          <w:color w:val="000000"/>
          <w:szCs w:val="24"/>
        </w:rPr>
        <w:t>class.</w:t>
      </w:r>
    </w:p>
    <w:p w14:paraId="74CA8C51" w14:textId="77777777" w:rsidR="00AC56F2" w:rsidRPr="002C1EA4" w:rsidRDefault="00AC56F2" w:rsidP="00AC56F2">
      <w:pPr>
        <w:pStyle w:val="ListParagraph"/>
        <w:rPr>
          <w:b/>
          <w:szCs w:val="24"/>
        </w:rPr>
      </w:pPr>
      <w:r w:rsidRPr="002C1EA4">
        <w:rPr>
          <w:color w:val="000000"/>
          <w:szCs w:val="24"/>
        </w:rPr>
        <w:t xml:space="preserve">Setelah kita mengetahui asosiasi dan keberagaman dari </w:t>
      </w:r>
      <w:r w:rsidRPr="002C1EA4">
        <w:rPr>
          <w:i/>
          <w:iCs/>
          <w:color w:val="000000"/>
          <w:szCs w:val="24"/>
        </w:rPr>
        <w:t xml:space="preserve">class </w:t>
      </w:r>
      <w:r w:rsidRPr="002C1EA4">
        <w:rPr>
          <w:color w:val="000000"/>
          <w:szCs w:val="24"/>
        </w:rPr>
        <w:t>yang ada,</w:t>
      </w:r>
      <w:r w:rsidRPr="002C1EA4">
        <w:rPr>
          <w:color w:val="000000"/>
          <w:szCs w:val="24"/>
        </w:rPr>
        <w:br/>
        <w:t xml:space="preserve">kita perlu mengetahui apakah hubungan antar </w:t>
      </w:r>
      <w:r w:rsidRPr="002C1EA4">
        <w:rPr>
          <w:i/>
          <w:iCs/>
          <w:color w:val="000000"/>
          <w:szCs w:val="24"/>
        </w:rPr>
        <w:t xml:space="preserve">class </w:t>
      </w:r>
      <w:r w:rsidRPr="002C1EA4">
        <w:rPr>
          <w:color w:val="000000"/>
          <w:szCs w:val="24"/>
        </w:rPr>
        <w:t>tersebut termasuk</w:t>
      </w:r>
      <w:r w:rsidRPr="002C1EA4">
        <w:rPr>
          <w:color w:val="000000"/>
          <w:szCs w:val="24"/>
        </w:rPr>
        <w:br/>
        <w:t>hubungan umum atau hubungan khusus. Hubungan umum atau khusus</w:t>
      </w:r>
      <w:r w:rsidRPr="002C1EA4">
        <w:rPr>
          <w:color w:val="000000"/>
          <w:szCs w:val="24"/>
        </w:rPr>
        <w:br/>
        <w:t>yang dimaksud di sini adalah klasifikasi dari sebuah hierarki, sebuah</w:t>
      </w:r>
      <w:r w:rsidRPr="002C1EA4">
        <w:rPr>
          <w:color w:val="000000"/>
          <w:szCs w:val="24"/>
        </w:rPr>
        <w:br/>
        <w:t xml:space="preserve">hubungan berdasarkan </w:t>
      </w:r>
      <w:r w:rsidRPr="002C1EA4">
        <w:rPr>
          <w:i/>
          <w:iCs/>
          <w:color w:val="000000"/>
          <w:szCs w:val="24"/>
        </w:rPr>
        <w:t xml:space="preserve">supertype class </w:t>
      </w:r>
      <w:r w:rsidRPr="002C1EA4">
        <w:rPr>
          <w:color w:val="000000"/>
          <w:szCs w:val="24"/>
        </w:rPr>
        <w:t>(</w:t>
      </w:r>
      <w:r w:rsidRPr="002C1EA4">
        <w:rPr>
          <w:i/>
          <w:iCs/>
          <w:color w:val="000000"/>
          <w:szCs w:val="24"/>
        </w:rPr>
        <w:t>abstract / parent</w:t>
      </w:r>
      <w:r w:rsidRPr="002C1EA4">
        <w:rPr>
          <w:color w:val="000000"/>
          <w:szCs w:val="24"/>
        </w:rPr>
        <w:t xml:space="preserve">) dan </w:t>
      </w:r>
      <w:r w:rsidRPr="002C1EA4">
        <w:rPr>
          <w:i/>
          <w:iCs/>
          <w:color w:val="000000"/>
          <w:szCs w:val="24"/>
        </w:rPr>
        <w:t>subtype</w:t>
      </w:r>
      <w:r w:rsidRPr="002C1EA4">
        <w:rPr>
          <w:color w:val="000000"/>
          <w:szCs w:val="24"/>
        </w:rPr>
        <w:br/>
      </w:r>
      <w:r w:rsidRPr="002C1EA4">
        <w:rPr>
          <w:i/>
          <w:iCs/>
          <w:color w:val="000000"/>
          <w:szCs w:val="24"/>
        </w:rPr>
        <w:t xml:space="preserve">class </w:t>
      </w:r>
      <w:r w:rsidRPr="002C1EA4">
        <w:rPr>
          <w:color w:val="000000"/>
          <w:szCs w:val="24"/>
        </w:rPr>
        <w:t>(</w:t>
      </w:r>
      <w:r w:rsidRPr="002C1EA4">
        <w:rPr>
          <w:i/>
          <w:iCs/>
          <w:color w:val="000000"/>
          <w:szCs w:val="24"/>
        </w:rPr>
        <w:t>concrete / child</w:t>
      </w:r>
      <w:r w:rsidRPr="002C1EA4">
        <w:rPr>
          <w:color w:val="000000"/>
          <w:szCs w:val="24"/>
        </w:rPr>
        <w:t>).</w:t>
      </w:r>
    </w:p>
    <w:p w14:paraId="1975FAD6" w14:textId="77777777" w:rsidR="00AC56F2" w:rsidRPr="002C1EA4" w:rsidRDefault="00AC56F2" w:rsidP="007B7CE1">
      <w:pPr>
        <w:pStyle w:val="ListParagraph"/>
        <w:numPr>
          <w:ilvl w:val="0"/>
          <w:numId w:val="3"/>
        </w:numPr>
        <w:rPr>
          <w:b/>
          <w:szCs w:val="24"/>
        </w:rPr>
      </w:pPr>
      <w:r w:rsidRPr="002C1EA4">
        <w:rPr>
          <w:bCs/>
          <w:color w:val="000000"/>
          <w:szCs w:val="24"/>
        </w:rPr>
        <w:t xml:space="preserve">Mengidentifikasi hubungan agregasi / komposisi dari suatu </w:t>
      </w:r>
      <w:r w:rsidRPr="002C1EA4">
        <w:rPr>
          <w:bCs/>
          <w:i/>
          <w:iCs/>
          <w:color w:val="000000"/>
          <w:szCs w:val="24"/>
        </w:rPr>
        <w:t>class.</w:t>
      </w:r>
    </w:p>
    <w:p w14:paraId="5E249D83" w14:textId="77777777" w:rsidR="00AC56F2" w:rsidRPr="002C1EA4" w:rsidRDefault="00AC56F2" w:rsidP="00AC56F2">
      <w:pPr>
        <w:pStyle w:val="ListParagraph"/>
        <w:rPr>
          <w:b/>
          <w:szCs w:val="24"/>
        </w:rPr>
      </w:pPr>
      <w:r w:rsidRPr="002C1EA4">
        <w:rPr>
          <w:color w:val="000000"/>
          <w:szCs w:val="24"/>
        </w:rPr>
        <w:t>Pada tahap ini, kita harus menentukan apakah ada hubungan agregasi /</w:t>
      </w:r>
      <w:r w:rsidRPr="002C1EA4">
        <w:rPr>
          <w:color w:val="000000"/>
          <w:szCs w:val="24"/>
        </w:rPr>
        <w:br/>
        <w:t xml:space="preserve">komposisi yang terjadi antar </w:t>
      </w:r>
      <w:r w:rsidRPr="002C1EA4">
        <w:rPr>
          <w:i/>
          <w:iCs/>
          <w:color w:val="000000"/>
          <w:szCs w:val="24"/>
        </w:rPr>
        <w:t xml:space="preserve">class </w:t>
      </w:r>
      <w:r w:rsidRPr="002C1EA4">
        <w:rPr>
          <w:color w:val="000000"/>
          <w:szCs w:val="24"/>
        </w:rPr>
        <w:t>yang ada. Hubungan agregasi yang</w:t>
      </w:r>
      <w:r w:rsidRPr="002C1EA4">
        <w:rPr>
          <w:color w:val="000000"/>
          <w:szCs w:val="24"/>
        </w:rPr>
        <w:br/>
        <w:t>dimaksud adalah jenis hubungan yang unik dari suatu objek yang</w:t>
      </w:r>
      <w:r w:rsidRPr="002C1EA4">
        <w:rPr>
          <w:color w:val="000000"/>
          <w:szCs w:val="24"/>
        </w:rPr>
        <w:br/>
        <w:t>merupakan bagian dari objek tertentu.</w:t>
      </w:r>
    </w:p>
    <w:p w14:paraId="3DBB8627" w14:textId="77777777" w:rsidR="00AC56F2" w:rsidRPr="002C1EA4" w:rsidRDefault="00AC56F2" w:rsidP="007B7CE1">
      <w:pPr>
        <w:pStyle w:val="ListParagraph"/>
        <w:numPr>
          <w:ilvl w:val="0"/>
          <w:numId w:val="3"/>
        </w:numPr>
        <w:rPr>
          <w:szCs w:val="24"/>
        </w:rPr>
      </w:pPr>
      <w:r w:rsidRPr="002C1EA4">
        <w:rPr>
          <w:bCs/>
          <w:color w:val="000000"/>
          <w:szCs w:val="24"/>
        </w:rPr>
        <w:t xml:space="preserve">Menyiapkan </w:t>
      </w:r>
      <w:r w:rsidRPr="002C1EA4">
        <w:rPr>
          <w:bCs/>
          <w:i/>
          <w:iCs/>
          <w:color w:val="000000"/>
          <w:szCs w:val="24"/>
        </w:rPr>
        <w:t xml:space="preserve">class diagram </w:t>
      </w:r>
      <w:r w:rsidRPr="002C1EA4">
        <w:rPr>
          <w:bCs/>
          <w:color w:val="000000"/>
          <w:szCs w:val="24"/>
        </w:rPr>
        <w:t>itu sendiri.</w:t>
      </w:r>
    </w:p>
    <w:p w14:paraId="5E165EA8" w14:textId="77777777" w:rsidR="00AC56F2" w:rsidRPr="002C1EA4" w:rsidRDefault="00AC56F2" w:rsidP="00AC56F2">
      <w:pPr>
        <w:pStyle w:val="NoSpacing"/>
        <w:spacing w:line="360" w:lineRule="auto"/>
        <w:ind w:left="709"/>
        <w:jc w:val="both"/>
        <w:rPr>
          <w:sz w:val="24"/>
          <w:szCs w:val="24"/>
        </w:rPr>
      </w:pPr>
      <w:r w:rsidRPr="006745F8">
        <w:rPr>
          <w:b w:val="0"/>
          <w:bCs/>
          <w:color w:val="000000"/>
          <w:sz w:val="24"/>
          <w:szCs w:val="24"/>
        </w:rPr>
        <w:t xml:space="preserve">Pada tahap ini, kita menyusun </w:t>
      </w:r>
      <w:r w:rsidRPr="006745F8">
        <w:rPr>
          <w:b w:val="0"/>
          <w:bCs/>
          <w:i/>
          <w:iCs/>
          <w:color w:val="000000"/>
          <w:sz w:val="24"/>
          <w:szCs w:val="24"/>
        </w:rPr>
        <w:t xml:space="preserve">class diagram </w:t>
      </w:r>
      <w:r w:rsidRPr="006745F8">
        <w:rPr>
          <w:b w:val="0"/>
          <w:bCs/>
          <w:color w:val="000000"/>
          <w:sz w:val="24"/>
          <w:szCs w:val="24"/>
        </w:rPr>
        <w:t>berdasarkan informasi</w:t>
      </w:r>
      <w:r w:rsidRPr="006745F8">
        <w:rPr>
          <w:b w:val="0"/>
          <w:bCs/>
          <w:color w:val="000000"/>
          <w:sz w:val="24"/>
          <w:szCs w:val="24"/>
        </w:rPr>
        <w:br/>
        <w:t xml:space="preserve">mengenai hubungan antar </w:t>
      </w:r>
      <w:r w:rsidRPr="006745F8">
        <w:rPr>
          <w:b w:val="0"/>
          <w:bCs/>
          <w:i/>
          <w:iCs/>
          <w:color w:val="000000"/>
          <w:sz w:val="24"/>
          <w:szCs w:val="24"/>
        </w:rPr>
        <w:t xml:space="preserve">class </w:t>
      </w:r>
      <w:r w:rsidRPr="006745F8">
        <w:rPr>
          <w:b w:val="0"/>
          <w:bCs/>
          <w:color w:val="000000"/>
          <w:sz w:val="24"/>
          <w:szCs w:val="24"/>
        </w:rPr>
        <w:t>yang ada, baik hubungan asosiasi,</w:t>
      </w:r>
      <w:r w:rsidRPr="006745F8">
        <w:rPr>
          <w:b w:val="0"/>
          <w:bCs/>
          <w:color w:val="000000"/>
          <w:sz w:val="24"/>
          <w:szCs w:val="24"/>
        </w:rPr>
        <w:br/>
        <w:t>hubungan general / khusus, maupun hubungan agregasi yang terjadi antar</w:t>
      </w:r>
      <w:r w:rsidRPr="006745F8">
        <w:rPr>
          <w:b w:val="0"/>
          <w:bCs/>
          <w:color w:val="000000"/>
          <w:sz w:val="24"/>
          <w:szCs w:val="24"/>
        </w:rPr>
        <w:br/>
      </w:r>
      <w:r w:rsidRPr="006745F8">
        <w:rPr>
          <w:b w:val="0"/>
          <w:bCs/>
          <w:i/>
          <w:iCs/>
          <w:color w:val="000000"/>
          <w:sz w:val="24"/>
          <w:szCs w:val="24"/>
        </w:rPr>
        <w:t xml:space="preserve">class </w:t>
      </w:r>
      <w:r w:rsidRPr="006745F8">
        <w:rPr>
          <w:b w:val="0"/>
          <w:bCs/>
          <w:color w:val="000000"/>
          <w:sz w:val="24"/>
          <w:szCs w:val="24"/>
        </w:rPr>
        <w:t>tersebut</w:t>
      </w:r>
      <w:r w:rsidRPr="002C1EA4">
        <w:rPr>
          <w:sz w:val="24"/>
          <w:szCs w:val="24"/>
        </w:rPr>
        <w:t>.</w:t>
      </w:r>
    </w:p>
    <w:p w14:paraId="38D30000" w14:textId="77777777" w:rsidR="00FD6C65" w:rsidRDefault="00FD6C65" w:rsidP="00AC56F2">
      <w:pPr>
        <w:pStyle w:val="Caption"/>
        <w:rPr>
          <w:b/>
        </w:rPr>
      </w:pPr>
      <w:bookmarkStart w:id="58" w:name="_Toc105428089"/>
    </w:p>
    <w:p w14:paraId="11B3BF3E" w14:textId="77777777" w:rsidR="00FD6C65" w:rsidRDefault="00FD6C65" w:rsidP="00AC56F2">
      <w:pPr>
        <w:pStyle w:val="Caption"/>
        <w:rPr>
          <w:b/>
        </w:rPr>
      </w:pPr>
    </w:p>
    <w:p w14:paraId="1B3A40BB" w14:textId="77777777" w:rsidR="00AC56F2" w:rsidRPr="00722200" w:rsidRDefault="00AC56F2" w:rsidP="00AC56F2">
      <w:pPr>
        <w:pStyle w:val="Caption"/>
        <w:rPr>
          <w:i/>
        </w:rPr>
      </w:pPr>
      <w:r w:rsidRPr="00722200">
        <w:rPr>
          <w:b/>
        </w:rPr>
        <w:lastRenderedPageBreak/>
        <w:t xml:space="preserve">Tabel 2. </w:t>
      </w:r>
      <w:r w:rsidRPr="00722200">
        <w:rPr>
          <w:b/>
          <w:i/>
        </w:rPr>
        <w:fldChar w:fldCharType="begin"/>
      </w:r>
      <w:r w:rsidRPr="00722200">
        <w:rPr>
          <w:b/>
        </w:rPr>
        <w:instrText xml:space="preserve"> SEQ Tabel_2. \* ARABIC </w:instrText>
      </w:r>
      <w:r w:rsidRPr="00722200">
        <w:rPr>
          <w:b/>
          <w:i/>
        </w:rPr>
        <w:fldChar w:fldCharType="separate"/>
      </w:r>
      <w:r w:rsidRPr="00722200">
        <w:rPr>
          <w:b/>
          <w:noProof/>
        </w:rPr>
        <w:t>7</w:t>
      </w:r>
      <w:r w:rsidRPr="00722200">
        <w:rPr>
          <w:b/>
          <w:i/>
        </w:rPr>
        <w:fldChar w:fldCharType="end"/>
      </w:r>
      <w:r w:rsidRPr="00722200">
        <w:t xml:space="preserve"> Notasi Class Diagram</w:t>
      </w:r>
      <w:bookmarkEnd w:id="58"/>
    </w:p>
    <w:p w14:paraId="1B4C2BF5" w14:textId="287E83E7" w:rsidR="00AC56F2" w:rsidRPr="002C1EA4" w:rsidRDefault="007253B8" w:rsidP="00AC56F2">
      <w:pPr>
        <w:pStyle w:val="ListParagraph"/>
        <w:ind w:left="0" w:firstLine="180"/>
        <w:rPr>
          <w:szCs w:val="24"/>
        </w:rPr>
      </w:pPr>
      <w:r>
        <w:rPr>
          <w:noProof/>
          <w:lang w:val="en-US"/>
        </w:rPr>
        <w:drawing>
          <wp:inline distT="0" distB="0" distL="0" distR="0" wp14:anchorId="1896EE17" wp14:editId="7138B288">
            <wp:extent cx="4943475" cy="47720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3475" cy="4772025"/>
                    </a:xfrm>
                    <a:prstGeom prst="rect">
                      <a:avLst/>
                    </a:prstGeom>
                  </pic:spPr>
                </pic:pic>
              </a:graphicData>
            </a:graphic>
          </wp:inline>
        </w:drawing>
      </w:r>
      <w:r w:rsidR="00AC56F2" w:rsidRPr="002C1EA4">
        <w:rPr>
          <w:szCs w:val="24"/>
        </w:rPr>
        <w:t xml:space="preserve">  (Sumber: Whitten &amp; Bentley, 2007:406) [14]</w:t>
      </w:r>
    </w:p>
    <w:p w14:paraId="543F0F8C" w14:textId="77777777" w:rsidR="00AC56F2" w:rsidRPr="002C1EA4" w:rsidRDefault="00AC56F2" w:rsidP="007B7CE1">
      <w:pPr>
        <w:pStyle w:val="Heading4"/>
        <w:numPr>
          <w:ilvl w:val="3"/>
          <w:numId w:val="23"/>
        </w:numPr>
        <w:ind w:left="284" w:hanging="360"/>
      </w:pPr>
      <w:r w:rsidRPr="002C1EA4">
        <w:t>Activity Class</w:t>
      </w:r>
    </w:p>
    <w:p w14:paraId="3BA33B4C" w14:textId="2C7B4C85" w:rsidR="00AC56F2" w:rsidRDefault="00AC56F2" w:rsidP="006745F8">
      <w:pPr>
        <w:pStyle w:val="ListParagraph"/>
        <w:ind w:left="0" w:firstLine="851"/>
        <w:rPr>
          <w:color w:val="000000"/>
          <w:szCs w:val="24"/>
        </w:rPr>
      </w:pPr>
      <w:r w:rsidRPr="002C1EA4">
        <w:rPr>
          <w:color w:val="000000"/>
          <w:szCs w:val="24"/>
        </w:rPr>
        <w:t xml:space="preserve">Menurut Whitten &amp; Bentley (2007:394), </w:t>
      </w:r>
      <w:r w:rsidRPr="002C1EA4">
        <w:rPr>
          <w:i/>
          <w:iCs/>
          <w:color w:val="000000"/>
          <w:szCs w:val="24"/>
        </w:rPr>
        <w:t xml:space="preserve">activity diagram </w:t>
      </w:r>
      <w:r w:rsidRPr="002C1EA4">
        <w:rPr>
          <w:color w:val="000000"/>
          <w:szCs w:val="24"/>
        </w:rPr>
        <w:t xml:space="preserve">adalah sebuah diagram yang bisa digunakan untuk menggambarkan secara grafis alur dari sebuah proses bisnis, langkah-langkah dari sebuah </w:t>
      </w:r>
      <w:r w:rsidRPr="002C1EA4">
        <w:rPr>
          <w:i/>
          <w:iCs/>
          <w:color w:val="000000"/>
          <w:szCs w:val="24"/>
        </w:rPr>
        <w:t>use-case</w:t>
      </w:r>
      <w:r w:rsidRPr="002C1EA4">
        <w:rPr>
          <w:color w:val="000000"/>
          <w:szCs w:val="24"/>
        </w:rPr>
        <w:t xml:space="preserve">, atau logika dari sebuah objek. </w:t>
      </w:r>
      <w:r w:rsidRPr="002C1EA4">
        <w:rPr>
          <w:i/>
          <w:iCs/>
          <w:color w:val="000000"/>
          <w:szCs w:val="24"/>
        </w:rPr>
        <w:t xml:space="preserve">Activity diagram </w:t>
      </w:r>
      <w:r w:rsidRPr="002C1EA4">
        <w:rPr>
          <w:color w:val="000000"/>
          <w:szCs w:val="24"/>
        </w:rPr>
        <w:t xml:space="preserve">sangat berguna untuk model </w:t>
      </w:r>
      <w:r w:rsidRPr="002C1EA4">
        <w:rPr>
          <w:i/>
          <w:iCs/>
          <w:color w:val="000000"/>
          <w:szCs w:val="24"/>
        </w:rPr>
        <w:t xml:space="preserve">action </w:t>
      </w:r>
      <w:r w:rsidRPr="002C1EA4">
        <w:rPr>
          <w:color w:val="000000"/>
          <w:szCs w:val="24"/>
        </w:rPr>
        <w:t xml:space="preserve">yang akan dikerjakan ketika sebuah operasi dieksekusi serta hasil dari </w:t>
      </w:r>
      <w:r w:rsidRPr="002C1EA4">
        <w:rPr>
          <w:i/>
          <w:iCs/>
          <w:color w:val="000000"/>
          <w:szCs w:val="24"/>
        </w:rPr>
        <w:t xml:space="preserve">action </w:t>
      </w:r>
      <w:r w:rsidRPr="002C1EA4">
        <w:rPr>
          <w:color w:val="000000"/>
          <w:szCs w:val="24"/>
        </w:rPr>
        <w:t>tersebut [14].</w:t>
      </w:r>
    </w:p>
    <w:p w14:paraId="11334A4F" w14:textId="77777777" w:rsidR="006745F8" w:rsidRDefault="006745F8" w:rsidP="006745F8">
      <w:pPr>
        <w:pStyle w:val="ListParagraph"/>
        <w:ind w:left="0" w:firstLine="851"/>
        <w:rPr>
          <w:color w:val="000000"/>
          <w:szCs w:val="24"/>
        </w:rPr>
      </w:pPr>
    </w:p>
    <w:p w14:paraId="301D6CA0" w14:textId="77777777" w:rsidR="004413D7" w:rsidRDefault="004413D7" w:rsidP="006745F8">
      <w:pPr>
        <w:pStyle w:val="ListParagraph"/>
        <w:ind w:left="0" w:firstLine="851"/>
        <w:rPr>
          <w:color w:val="000000"/>
          <w:szCs w:val="24"/>
        </w:rPr>
      </w:pPr>
    </w:p>
    <w:p w14:paraId="73DD0D44" w14:textId="77777777" w:rsidR="004413D7" w:rsidRDefault="004413D7" w:rsidP="006745F8">
      <w:pPr>
        <w:pStyle w:val="ListParagraph"/>
        <w:ind w:left="0" w:firstLine="851"/>
        <w:rPr>
          <w:color w:val="000000"/>
          <w:szCs w:val="24"/>
        </w:rPr>
      </w:pPr>
    </w:p>
    <w:p w14:paraId="0252CD10" w14:textId="77777777" w:rsidR="004413D7" w:rsidRPr="006745F8" w:rsidRDefault="004413D7" w:rsidP="006745F8">
      <w:pPr>
        <w:pStyle w:val="ListParagraph"/>
        <w:ind w:left="0" w:firstLine="851"/>
        <w:rPr>
          <w:color w:val="000000"/>
          <w:szCs w:val="24"/>
        </w:rPr>
      </w:pPr>
    </w:p>
    <w:p w14:paraId="0026B1C6" w14:textId="77777777" w:rsidR="00AC56F2" w:rsidRPr="00722200" w:rsidRDefault="00AC56F2" w:rsidP="00AC56F2">
      <w:pPr>
        <w:pStyle w:val="Caption"/>
        <w:rPr>
          <w:i/>
        </w:rPr>
      </w:pPr>
      <w:bookmarkStart w:id="59" w:name="_Toc105428090"/>
      <w:r w:rsidRPr="00722200">
        <w:rPr>
          <w:b/>
        </w:rPr>
        <w:lastRenderedPageBreak/>
        <w:t xml:space="preserve">Tabel 2. </w:t>
      </w:r>
      <w:r w:rsidRPr="00722200">
        <w:rPr>
          <w:b/>
          <w:i/>
        </w:rPr>
        <w:fldChar w:fldCharType="begin"/>
      </w:r>
      <w:r w:rsidRPr="00722200">
        <w:rPr>
          <w:b/>
        </w:rPr>
        <w:instrText xml:space="preserve"> SEQ Tabel_2. \* ARABIC </w:instrText>
      </w:r>
      <w:r w:rsidRPr="00722200">
        <w:rPr>
          <w:b/>
          <w:i/>
        </w:rPr>
        <w:fldChar w:fldCharType="separate"/>
      </w:r>
      <w:r w:rsidRPr="00722200">
        <w:rPr>
          <w:b/>
          <w:noProof/>
        </w:rPr>
        <w:t>8</w:t>
      </w:r>
      <w:r w:rsidRPr="00722200">
        <w:rPr>
          <w:b/>
          <w:i/>
        </w:rPr>
        <w:fldChar w:fldCharType="end"/>
      </w:r>
      <w:r w:rsidRPr="00722200">
        <w:t xml:space="preserve"> Notasi Diagram Activity</w:t>
      </w:r>
      <w:bookmarkEnd w:id="59"/>
    </w:p>
    <w:tbl>
      <w:tblPr>
        <w:tblStyle w:val="TableGrid"/>
        <w:tblW w:w="8217" w:type="dxa"/>
        <w:tblLook w:val="04A0" w:firstRow="1" w:lastRow="0" w:firstColumn="1" w:lastColumn="0" w:noHBand="0" w:noVBand="1"/>
      </w:tblPr>
      <w:tblGrid>
        <w:gridCol w:w="2642"/>
        <w:gridCol w:w="2643"/>
        <w:gridCol w:w="2932"/>
      </w:tblGrid>
      <w:tr w:rsidR="00AC56F2" w:rsidRPr="002C1EA4" w14:paraId="37ED0007" w14:textId="77777777" w:rsidTr="00A26CB3">
        <w:tc>
          <w:tcPr>
            <w:tcW w:w="2642" w:type="dxa"/>
            <w:shd w:val="clear" w:color="auto" w:fill="95B3D7" w:themeFill="accent1" w:themeFillTint="99"/>
          </w:tcPr>
          <w:p w14:paraId="677EA044" w14:textId="77777777" w:rsidR="00AC56F2" w:rsidRPr="002C1EA4" w:rsidRDefault="00AC56F2" w:rsidP="00A26CB3">
            <w:pPr>
              <w:spacing w:line="240" w:lineRule="auto"/>
              <w:jc w:val="center"/>
              <w:rPr>
                <w:b/>
              </w:rPr>
            </w:pPr>
            <w:r w:rsidRPr="002C1EA4">
              <w:rPr>
                <w:b/>
              </w:rPr>
              <w:t>Komponen</w:t>
            </w:r>
          </w:p>
        </w:tc>
        <w:tc>
          <w:tcPr>
            <w:tcW w:w="2643" w:type="dxa"/>
            <w:shd w:val="clear" w:color="auto" w:fill="95B3D7" w:themeFill="accent1" w:themeFillTint="99"/>
          </w:tcPr>
          <w:p w14:paraId="7FD73867" w14:textId="77777777" w:rsidR="00AC56F2" w:rsidRPr="002C1EA4" w:rsidRDefault="00AC56F2" w:rsidP="00A26CB3">
            <w:pPr>
              <w:spacing w:line="240" w:lineRule="auto"/>
              <w:jc w:val="center"/>
              <w:rPr>
                <w:b/>
              </w:rPr>
            </w:pPr>
            <w:r w:rsidRPr="002C1EA4">
              <w:rPr>
                <w:b/>
              </w:rPr>
              <w:t>Simbol</w:t>
            </w:r>
          </w:p>
        </w:tc>
        <w:tc>
          <w:tcPr>
            <w:tcW w:w="2932" w:type="dxa"/>
            <w:shd w:val="clear" w:color="auto" w:fill="95B3D7" w:themeFill="accent1" w:themeFillTint="99"/>
          </w:tcPr>
          <w:p w14:paraId="7E9BBEA0" w14:textId="77777777" w:rsidR="00AC56F2" w:rsidRPr="002C1EA4" w:rsidRDefault="00AC56F2" w:rsidP="00A26CB3">
            <w:pPr>
              <w:spacing w:line="240" w:lineRule="auto"/>
              <w:jc w:val="center"/>
              <w:rPr>
                <w:b/>
              </w:rPr>
            </w:pPr>
            <w:r w:rsidRPr="002C1EA4">
              <w:rPr>
                <w:b/>
              </w:rPr>
              <w:t>Penjelasan</w:t>
            </w:r>
          </w:p>
        </w:tc>
      </w:tr>
      <w:tr w:rsidR="00AC56F2" w:rsidRPr="002C1EA4" w14:paraId="2222BE84" w14:textId="77777777" w:rsidTr="00A26CB3">
        <w:tc>
          <w:tcPr>
            <w:tcW w:w="2642" w:type="dxa"/>
          </w:tcPr>
          <w:p w14:paraId="1A26E8C8" w14:textId="77777777" w:rsidR="00AC56F2" w:rsidRPr="002C1EA4" w:rsidRDefault="00AC56F2" w:rsidP="00A26CB3">
            <w:pPr>
              <w:spacing w:line="240" w:lineRule="auto"/>
              <w:jc w:val="center"/>
              <w:rPr>
                <w:i/>
              </w:rPr>
            </w:pPr>
            <w:r w:rsidRPr="002C1EA4">
              <w:rPr>
                <w:i/>
              </w:rPr>
              <w:t xml:space="preserve">Initial Node </w:t>
            </w:r>
          </w:p>
        </w:tc>
        <w:tc>
          <w:tcPr>
            <w:tcW w:w="2643" w:type="dxa"/>
          </w:tcPr>
          <w:p w14:paraId="61BD0B22" w14:textId="77777777" w:rsidR="00AC56F2" w:rsidRPr="002C1EA4" w:rsidRDefault="00AC56F2" w:rsidP="00A26CB3">
            <w:pPr>
              <w:spacing w:line="240" w:lineRule="auto"/>
              <w:jc w:val="center"/>
            </w:pPr>
            <w:r w:rsidRPr="002C1EA4">
              <w:rPr>
                <w:noProof/>
                <w:lang w:val="en-US"/>
              </w:rPr>
              <mc:AlternateContent>
                <mc:Choice Requires="wps">
                  <w:drawing>
                    <wp:anchor distT="0" distB="0" distL="114300" distR="114300" simplePos="0" relativeHeight="251686400" behindDoc="0" locked="0" layoutInCell="1" allowOverlap="1" wp14:anchorId="730C6151" wp14:editId="3CFE43C8">
                      <wp:simplePos x="0" y="0"/>
                      <wp:positionH relativeFrom="column">
                        <wp:posOffset>648970</wp:posOffset>
                      </wp:positionH>
                      <wp:positionV relativeFrom="paragraph">
                        <wp:posOffset>53975</wp:posOffset>
                      </wp:positionV>
                      <wp:extent cx="276225" cy="266700"/>
                      <wp:effectExtent l="0" t="0" r="28575" b="19050"/>
                      <wp:wrapNone/>
                      <wp:docPr id="18408" name="Flowchart: Connector 184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66700"/>
                              </a:xfrm>
                              <a:prstGeom prst="flowChartConnector">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D7DCC77"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8408" o:spid="_x0000_s1026" type="#_x0000_t120" style="position:absolute;margin-left:51.1pt;margin-top:4.25pt;width:21.75pt;height:21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" fillcolor="black [3213]" strokecolor="#243f60 [1604]" strokeweight="2pt">
                      <v:path arrowok="t"/>
                    </v:shape>
                  </w:pict>
                </mc:Fallback>
              </mc:AlternateContent>
            </w:r>
          </w:p>
          <w:p w14:paraId="2C610652" w14:textId="77777777" w:rsidR="00AC56F2" w:rsidRPr="002C1EA4" w:rsidRDefault="00AC56F2" w:rsidP="00A26CB3">
            <w:pPr>
              <w:spacing w:line="240" w:lineRule="auto"/>
              <w:jc w:val="center"/>
            </w:pPr>
          </w:p>
        </w:tc>
        <w:tc>
          <w:tcPr>
            <w:tcW w:w="2932" w:type="dxa"/>
          </w:tcPr>
          <w:p w14:paraId="213C5201" w14:textId="77777777" w:rsidR="00AC56F2" w:rsidRPr="002C1EA4" w:rsidRDefault="00AC56F2" w:rsidP="00A26CB3">
            <w:pPr>
              <w:spacing w:line="240" w:lineRule="auto"/>
            </w:pPr>
            <w:r w:rsidRPr="002C1EA4">
              <w:t>Merupakan awal dari proses.</w:t>
            </w:r>
          </w:p>
        </w:tc>
      </w:tr>
      <w:tr w:rsidR="00AC56F2" w:rsidRPr="002C1EA4" w14:paraId="4409D666" w14:textId="77777777" w:rsidTr="00A26CB3">
        <w:tc>
          <w:tcPr>
            <w:tcW w:w="2642" w:type="dxa"/>
          </w:tcPr>
          <w:p w14:paraId="29F392BD" w14:textId="77777777" w:rsidR="00AC56F2" w:rsidRPr="002C1EA4" w:rsidRDefault="00AC56F2" w:rsidP="00A26CB3">
            <w:pPr>
              <w:spacing w:line="240" w:lineRule="auto"/>
              <w:jc w:val="center"/>
            </w:pPr>
          </w:p>
          <w:p w14:paraId="00512CC3" w14:textId="77777777" w:rsidR="00AC56F2" w:rsidRPr="002C1EA4" w:rsidRDefault="00AC56F2" w:rsidP="00A26CB3">
            <w:pPr>
              <w:spacing w:line="240" w:lineRule="auto"/>
              <w:jc w:val="center"/>
            </w:pPr>
          </w:p>
          <w:p w14:paraId="452EEEFC" w14:textId="77777777" w:rsidR="00AC56F2" w:rsidRPr="002C1EA4" w:rsidRDefault="00AC56F2" w:rsidP="00A26CB3">
            <w:pPr>
              <w:spacing w:line="240" w:lineRule="auto"/>
              <w:jc w:val="center"/>
              <w:rPr>
                <w:i/>
              </w:rPr>
            </w:pPr>
            <w:r w:rsidRPr="002C1EA4">
              <w:rPr>
                <w:i/>
              </w:rPr>
              <w:t xml:space="preserve">Action </w:t>
            </w:r>
          </w:p>
        </w:tc>
        <w:tc>
          <w:tcPr>
            <w:tcW w:w="2643" w:type="dxa"/>
          </w:tcPr>
          <w:p w14:paraId="34931197" w14:textId="77777777" w:rsidR="00AC56F2" w:rsidRPr="002C1EA4" w:rsidRDefault="00AC56F2" w:rsidP="00A26CB3">
            <w:pPr>
              <w:spacing w:line="240" w:lineRule="auto"/>
              <w:jc w:val="center"/>
            </w:pPr>
            <w:r w:rsidRPr="002C1EA4">
              <w:rPr>
                <w:noProof/>
                <w:lang w:val="en-US"/>
              </w:rPr>
              <mc:AlternateContent>
                <mc:Choice Requires="wps">
                  <w:drawing>
                    <wp:anchor distT="0" distB="0" distL="114300" distR="114300" simplePos="0" relativeHeight="251687424" behindDoc="0" locked="0" layoutInCell="1" allowOverlap="1" wp14:anchorId="017B241B" wp14:editId="6C24C81E">
                      <wp:simplePos x="0" y="0"/>
                      <wp:positionH relativeFrom="column">
                        <wp:posOffset>344170</wp:posOffset>
                      </wp:positionH>
                      <wp:positionV relativeFrom="paragraph">
                        <wp:posOffset>354330</wp:posOffset>
                      </wp:positionV>
                      <wp:extent cx="971550" cy="295275"/>
                      <wp:effectExtent l="0" t="0" r="19050" b="28575"/>
                      <wp:wrapNone/>
                      <wp:docPr id="18409" name="Flowchart: Terminator 18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295275"/>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D64D29D" id="_x0000_t116" coordsize="21600,21600" o:spt="116" path="m3475,qx,10800,3475,21600l18125,21600qx21600,10800,18125,xe">
                      <v:stroke joinstyle="miter"/>
                      <v:path gradientshapeok="t" o:connecttype="rect" textboxrect="1018,3163,20582,18437"/>
                    </v:shapetype>
                    <v:shape id="Flowchart: Terminator 18409" o:spid="_x0000_s1026" type="#_x0000_t116" style="position:absolute;margin-left:27.1pt;margin-top:27.9pt;width:76.5pt;height:23.2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" filled="f" strokecolor="black [3213]" strokeweight="2pt">
                      <v:path arrowok="t"/>
                    </v:shape>
                  </w:pict>
                </mc:Fallback>
              </mc:AlternateContent>
            </w:r>
          </w:p>
        </w:tc>
        <w:tc>
          <w:tcPr>
            <w:tcW w:w="2932" w:type="dxa"/>
          </w:tcPr>
          <w:p w14:paraId="0916A021" w14:textId="77777777" w:rsidR="00AC56F2" w:rsidRPr="002C1EA4" w:rsidRDefault="00AC56F2" w:rsidP="00A26CB3">
            <w:pPr>
              <w:spacing w:line="240" w:lineRule="auto"/>
            </w:pPr>
            <w:r w:rsidRPr="002C1EA4">
              <w:rPr>
                <w:color w:val="000000"/>
              </w:rPr>
              <w:t>Merupakan langkah-langkah individu yang membentuk aktivitas total yang ditunjukkan melalui diagram.</w:t>
            </w:r>
          </w:p>
        </w:tc>
      </w:tr>
      <w:tr w:rsidR="00AC56F2" w:rsidRPr="002C1EA4" w14:paraId="071F8766" w14:textId="77777777" w:rsidTr="00A26CB3">
        <w:tc>
          <w:tcPr>
            <w:tcW w:w="2642" w:type="dxa"/>
          </w:tcPr>
          <w:p w14:paraId="4872DAAD" w14:textId="77777777" w:rsidR="00AC56F2" w:rsidRPr="002C1EA4" w:rsidRDefault="00AC56F2" w:rsidP="00A26CB3">
            <w:pPr>
              <w:spacing w:line="240" w:lineRule="auto"/>
              <w:jc w:val="center"/>
              <w:rPr>
                <w:i/>
              </w:rPr>
            </w:pPr>
            <w:r w:rsidRPr="002C1EA4">
              <w:rPr>
                <w:i/>
              </w:rPr>
              <w:t>Flow</w:t>
            </w:r>
          </w:p>
        </w:tc>
        <w:tc>
          <w:tcPr>
            <w:tcW w:w="2643" w:type="dxa"/>
          </w:tcPr>
          <w:p w14:paraId="793BED98" w14:textId="77777777" w:rsidR="00AC56F2" w:rsidRPr="002C1EA4" w:rsidRDefault="00AC56F2" w:rsidP="00A26CB3">
            <w:pPr>
              <w:spacing w:line="240" w:lineRule="auto"/>
              <w:jc w:val="center"/>
            </w:pPr>
            <w:r w:rsidRPr="002C1EA4">
              <w:rPr>
                <w:noProof/>
                <w:lang w:val="en-US"/>
              </w:rPr>
              <mc:AlternateContent>
                <mc:Choice Requires="wps">
                  <w:drawing>
                    <wp:anchor distT="4294967295" distB="4294967295" distL="114300" distR="114300" simplePos="0" relativeHeight="251688448" behindDoc="0" locked="0" layoutInCell="1" allowOverlap="1" wp14:anchorId="5A1E1C76" wp14:editId="5036C018">
                      <wp:simplePos x="0" y="0"/>
                      <wp:positionH relativeFrom="column">
                        <wp:posOffset>325120</wp:posOffset>
                      </wp:positionH>
                      <wp:positionV relativeFrom="paragraph">
                        <wp:posOffset>205104</wp:posOffset>
                      </wp:positionV>
                      <wp:extent cx="1066800" cy="0"/>
                      <wp:effectExtent l="0" t="76200" r="19050" b="95250"/>
                      <wp:wrapNone/>
                      <wp:docPr id="18410" name="Straight Arrow Connector 184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6800" cy="0"/>
                              </a:xfrm>
                              <a:prstGeom prst="straightConnector1">
                                <a:avLst/>
                              </a:prstGeom>
                              <a:ln>
                                <a:solidFill>
                                  <a:schemeClr val="tx1"/>
                                </a:solidFill>
                                <a:headEnd w="sm" len="med"/>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EB8B279" id="Straight Arrow Connector 18410" o:spid="_x0000_s1026" type="#_x0000_t32" style="position:absolute;margin-left:25.6pt;margin-top:16.15pt;width:84pt;height:0;z-index:251688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" strokecolor="black [3213]">
                      <v:stroke startarrowwidth="narrow" endarrow="block"/>
                      <o:lock v:ext="edit" shapetype="f"/>
                    </v:shape>
                  </w:pict>
                </mc:Fallback>
              </mc:AlternateContent>
            </w:r>
          </w:p>
        </w:tc>
        <w:tc>
          <w:tcPr>
            <w:tcW w:w="2932" w:type="dxa"/>
          </w:tcPr>
          <w:p w14:paraId="0B16DCC1" w14:textId="77777777" w:rsidR="00AC56F2" w:rsidRPr="002C1EA4" w:rsidRDefault="00AC56F2" w:rsidP="00A26CB3">
            <w:pPr>
              <w:spacing w:line="240" w:lineRule="auto"/>
            </w:pPr>
            <w:r w:rsidRPr="002C1EA4">
              <w:rPr>
                <w:color w:val="000000"/>
              </w:rPr>
              <w:t>Menunjukkan perkembangan tindakan.</w:t>
            </w:r>
          </w:p>
        </w:tc>
      </w:tr>
      <w:tr w:rsidR="00AC56F2" w:rsidRPr="002C1EA4" w14:paraId="0156710B" w14:textId="77777777" w:rsidTr="00A26CB3">
        <w:tc>
          <w:tcPr>
            <w:tcW w:w="2642" w:type="dxa"/>
          </w:tcPr>
          <w:p w14:paraId="5F99F8C5" w14:textId="77777777" w:rsidR="00AC56F2" w:rsidRPr="002C1EA4" w:rsidRDefault="00AC56F2" w:rsidP="00A26CB3">
            <w:pPr>
              <w:spacing w:line="240" w:lineRule="auto"/>
              <w:jc w:val="center"/>
            </w:pPr>
          </w:p>
          <w:p w14:paraId="30E9778E" w14:textId="77777777" w:rsidR="00AC56F2" w:rsidRPr="002C1EA4" w:rsidRDefault="00AC56F2" w:rsidP="00A26CB3">
            <w:pPr>
              <w:spacing w:line="240" w:lineRule="auto"/>
              <w:jc w:val="center"/>
              <w:rPr>
                <w:i/>
              </w:rPr>
            </w:pPr>
            <w:r w:rsidRPr="002C1EA4">
              <w:rPr>
                <w:i/>
              </w:rPr>
              <w:t>Decission</w:t>
            </w:r>
          </w:p>
        </w:tc>
        <w:tc>
          <w:tcPr>
            <w:tcW w:w="2643" w:type="dxa"/>
          </w:tcPr>
          <w:p w14:paraId="079C6233" w14:textId="77777777" w:rsidR="00AC56F2" w:rsidRPr="002C1EA4" w:rsidRDefault="00AC56F2" w:rsidP="00A26CB3">
            <w:pPr>
              <w:spacing w:line="240" w:lineRule="auto"/>
              <w:jc w:val="center"/>
            </w:pPr>
            <w:r w:rsidRPr="002C1EA4">
              <w:rPr>
                <w:noProof/>
                <w:lang w:val="en-US"/>
              </w:rPr>
              <mc:AlternateContent>
                <mc:Choice Requires="wps">
                  <w:drawing>
                    <wp:anchor distT="0" distB="0" distL="114300" distR="114300" simplePos="0" relativeHeight="251689472" behindDoc="0" locked="0" layoutInCell="1" allowOverlap="1" wp14:anchorId="5F7441C4" wp14:editId="0A0BEF5F">
                      <wp:simplePos x="0" y="0"/>
                      <wp:positionH relativeFrom="column">
                        <wp:posOffset>534670</wp:posOffset>
                      </wp:positionH>
                      <wp:positionV relativeFrom="paragraph">
                        <wp:posOffset>95885</wp:posOffset>
                      </wp:positionV>
                      <wp:extent cx="561975" cy="361950"/>
                      <wp:effectExtent l="19050" t="19050" r="28575" b="38100"/>
                      <wp:wrapNone/>
                      <wp:docPr id="18411" name="Flowchart: Decision 184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975" cy="36195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AD58648" id="_x0000_t110" coordsize="21600,21600" o:spt="110" path="m10800,l,10800,10800,21600,21600,10800xe">
                      <v:stroke joinstyle="miter"/>
                      <v:path gradientshapeok="t" o:connecttype="rect" textboxrect="5400,5400,16200,16200"/>
                    </v:shapetype>
                    <v:shape id="Flowchart: Decision 18411" o:spid="_x0000_s1026" type="#_x0000_t110" style="position:absolute;margin-left:42.1pt;margin-top:7.55pt;width:44.25pt;height:28.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" filled="f" strokecolor="black [3213]" strokeweight="2pt">
                      <v:path arrowok="t"/>
                    </v:shape>
                  </w:pict>
                </mc:Fallback>
              </mc:AlternateContent>
            </w:r>
          </w:p>
        </w:tc>
        <w:tc>
          <w:tcPr>
            <w:tcW w:w="2932" w:type="dxa"/>
          </w:tcPr>
          <w:p w14:paraId="156FE950" w14:textId="77777777" w:rsidR="00AC56F2" w:rsidRPr="002C1EA4" w:rsidRDefault="00AC56F2" w:rsidP="00A26CB3">
            <w:pPr>
              <w:spacing w:line="240" w:lineRule="auto"/>
            </w:pPr>
            <w:r w:rsidRPr="002C1EA4">
              <w:rPr>
                <w:color w:val="000000"/>
              </w:rPr>
              <w:t>Menunjukkan kegiatan pemilihan yang menghasilkan keputusan.</w:t>
            </w:r>
          </w:p>
        </w:tc>
      </w:tr>
      <w:tr w:rsidR="00AC56F2" w:rsidRPr="002C1EA4" w14:paraId="499FAC0B" w14:textId="77777777" w:rsidTr="00A26CB3">
        <w:tc>
          <w:tcPr>
            <w:tcW w:w="2642" w:type="dxa"/>
          </w:tcPr>
          <w:p w14:paraId="6C3B5157" w14:textId="77777777" w:rsidR="00AC56F2" w:rsidRPr="002C1EA4" w:rsidRDefault="00AC56F2" w:rsidP="00A26CB3">
            <w:pPr>
              <w:spacing w:line="240" w:lineRule="auto"/>
              <w:jc w:val="center"/>
            </w:pPr>
          </w:p>
          <w:p w14:paraId="3AAC661A" w14:textId="77777777" w:rsidR="00AC56F2" w:rsidRPr="002C1EA4" w:rsidRDefault="00AC56F2" w:rsidP="00A26CB3">
            <w:pPr>
              <w:spacing w:line="240" w:lineRule="auto"/>
              <w:jc w:val="center"/>
            </w:pPr>
          </w:p>
          <w:p w14:paraId="02D5BD41" w14:textId="77777777" w:rsidR="00AC56F2" w:rsidRPr="002C1EA4" w:rsidRDefault="00AC56F2" w:rsidP="00A26CB3">
            <w:pPr>
              <w:spacing w:line="240" w:lineRule="auto"/>
              <w:jc w:val="center"/>
              <w:rPr>
                <w:i/>
              </w:rPr>
            </w:pPr>
            <w:r w:rsidRPr="002C1EA4">
              <w:rPr>
                <w:i/>
              </w:rPr>
              <w:t>Fork</w:t>
            </w:r>
          </w:p>
        </w:tc>
        <w:tc>
          <w:tcPr>
            <w:tcW w:w="2643" w:type="dxa"/>
          </w:tcPr>
          <w:p w14:paraId="5CCA16DE" w14:textId="77777777" w:rsidR="00AC56F2" w:rsidRPr="002C1EA4" w:rsidRDefault="00AC56F2" w:rsidP="00A26CB3">
            <w:pPr>
              <w:spacing w:line="240" w:lineRule="auto"/>
              <w:jc w:val="center"/>
            </w:pPr>
          </w:p>
          <w:p w14:paraId="4FDC1B97" w14:textId="77777777" w:rsidR="00AC56F2" w:rsidRPr="002C1EA4" w:rsidRDefault="00AC56F2" w:rsidP="00A26CB3">
            <w:pPr>
              <w:spacing w:line="240" w:lineRule="auto"/>
              <w:jc w:val="center"/>
            </w:pPr>
            <w:r w:rsidRPr="002C1EA4">
              <w:rPr>
                <w:noProof/>
                <w:lang w:val="en-US"/>
              </w:rPr>
              <w:drawing>
                <wp:inline distT="0" distB="0" distL="0" distR="0" wp14:anchorId="06EAC9F6" wp14:editId="7852898D">
                  <wp:extent cx="619125" cy="523875"/>
                  <wp:effectExtent l="0" t="0" r="9525" b="9525"/>
                  <wp:docPr id="18412" name="Picture 18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2307" t="41049" r="51442" b="49544"/>
                          <a:stretch/>
                        </pic:blipFill>
                        <pic:spPr bwMode="auto">
                          <a:xfrm>
                            <a:off x="0" y="0"/>
                            <a:ext cx="624297" cy="528251"/>
                          </a:xfrm>
                          <a:prstGeom prst="rect">
                            <a:avLst/>
                          </a:prstGeom>
                          <a:ln>
                            <a:noFill/>
                          </a:ln>
                          <a:extLst>
                            <a:ext uri="{53640926-AAD7-44D8-BBD7-CCE9431645EC}">
                              <a14:shadowObscured xmlns:a14="http://schemas.microsoft.com/office/drawing/2010/main"/>
                            </a:ext>
                          </a:extLst>
                        </pic:spPr>
                      </pic:pic>
                    </a:graphicData>
                  </a:graphic>
                </wp:inline>
              </w:drawing>
            </w:r>
          </w:p>
          <w:p w14:paraId="4A1B51A3" w14:textId="77777777" w:rsidR="00AC56F2" w:rsidRPr="002C1EA4" w:rsidRDefault="00AC56F2" w:rsidP="00A26CB3">
            <w:pPr>
              <w:spacing w:line="240" w:lineRule="auto"/>
              <w:jc w:val="center"/>
            </w:pPr>
          </w:p>
        </w:tc>
        <w:tc>
          <w:tcPr>
            <w:tcW w:w="2932" w:type="dxa"/>
          </w:tcPr>
          <w:p w14:paraId="1517B5A1" w14:textId="77777777" w:rsidR="00AC56F2" w:rsidRPr="002C1EA4" w:rsidRDefault="00AC56F2" w:rsidP="00A26CB3">
            <w:pPr>
              <w:spacing w:line="240" w:lineRule="auto"/>
            </w:pPr>
            <w:r w:rsidRPr="002C1EA4">
              <w:rPr>
                <w:color w:val="000000"/>
              </w:rPr>
              <w:t>Menunjukkan tindakan dilakukan secara bersamaan.</w:t>
            </w:r>
          </w:p>
        </w:tc>
      </w:tr>
      <w:tr w:rsidR="00AC56F2" w:rsidRPr="002C1EA4" w14:paraId="4968C0DB" w14:textId="77777777" w:rsidTr="00A26CB3">
        <w:tc>
          <w:tcPr>
            <w:tcW w:w="2642" w:type="dxa"/>
          </w:tcPr>
          <w:p w14:paraId="0D97F193" w14:textId="77777777" w:rsidR="00AC56F2" w:rsidRPr="002C1EA4" w:rsidRDefault="00AC56F2" w:rsidP="00A26CB3">
            <w:pPr>
              <w:spacing w:line="240" w:lineRule="auto"/>
              <w:jc w:val="center"/>
            </w:pPr>
          </w:p>
          <w:p w14:paraId="191B4422" w14:textId="77777777" w:rsidR="00AC56F2" w:rsidRPr="002C1EA4" w:rsidRDefault="00AC56F2" w:rsidP="00A26CB3">
            <w:pPr>
              <w:spacing w:line="240" w:lineRule="auto"/>
              <w:jc w:val="center"/>
              <w:rPr>
                <w:i/>
              </w:rPr>
            </w:pPr>
            <w:r w:rsidRPr="002C1EA4">
              <w:rPr>
                <w:i/>
              </w:rPr>
              <w:t>Join</w:t>
            </w:r>
          </w:p>
        </w:tc>
        <w:tc>
          <w:tcPr>
            <w:tcW w:w="2643" w:type="dxa"/>
          </w:tcPr>
          <w:p w14:paraId="46119AE0" w14:textId="77777777" w:rsidR="00AC56F2" w:rsidRPr="002C1EA4" w:rsidRDefault="00AC56F2" w:rsidP="00A26CB3">
            <w:pPr>
              <w:spacing w:line="240" w:lineRule="auto"/>
              <w:jc w:val="center"/>
            </w:pPr>
            <w:r w:rsidRPr="002C1EA4">
              <w:rPr>
                <w:noProof/>
                <w:lang w:val="en-US"/>
              </w:rPr>
              <w:drawing>
                <wp:inline distT="0" distB="0" distL="0" distR="0" wp14:anchorId="1173E65A" wp14:editId="2658D58D">
                  <wp:extent cx="603647" cy="495300"/>
                  <wp:effectExtent l="0" t="0" r="6350" b="0"/>
                  <wp:docPr id="18413" name="Picture 18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2467" t="55302" r="51282" b="35576"/>
                          <a:stretch/>
                        </pic:blipFill>
                        <pic:spPr bwMode="auto">
                          <a:xfrm>
                            <a:off x="0" y="0"/>
                            <a:ext cx="609233" cy="499883"/>
                          </a:xfrm>
                          <a:prstGeom prst="rect">
                            <a:avLst/>
                          </a:prstGeom>
                          <a:ln>
                            <a:noFill/>
                          </a:ln>
                          <a:extLst>
                            <a:ext uri="{53640926-AAD7-44D8-BBD7-CCE9431645EC}">
                              <a14:shadowObscured xmlns:a14="http://schemas.microsoft.com/office/drawing/2010/main"/>
                            </a:ext>
                          </a:extLst>
                        </pic:spPr>
                      </pic:pic>
                    </a:graphicData>
                  </a:graphic>
                </wp:inline>
              </w:drawing>
            </w:r>
          </w:p>
        </w:tc>
        <w:tc>
          <w:tcPr>
            <w:tcW w:w="2932" w:type="dxa"/>
          </w:tcPr>
          <w:p w14:paraId="2C6F6B01" w14:textId="77777777" w:rsidR="00AC56F2" w:rsidRPr="002C1EA4" w:rsidRDefault="00AC56F2" w:rsidP="00A26CB3">
            <w:pPr>
              <w:spacing w:line="240" w:lineRule="auto"/>
            </w:pPr>
            <w:r w:rsidRPr="002C1EA4">
              <w:rPr>
                <w:color w:val="000000"/>
              </w:rPr>
              <w:t>Menandakan akhir dan penggabungan proses yang berlangsung bersamaan.</w:t>
            </w:r>
          </w:p>
        </w:tc>
      </w:tr>
      <w:tr w:rsidR="00AC56F2" w:rsidRPr="002C1EA4" w14:paraId="6DEB4704" w14:textId="77777777" w:rsidTr="00A26CB3">
        <w:tc>
          <w:tcPr>
            <w:tcW w:w="2642" w:type="dxa"/>
          </w:tcPr>
          <w:p w14:paraId="52BB73F0" w14:textId="77777777" w:rsidR="00AC56F2" w:rsidRPr="002C1EA4" w:rsidRDefault="00AC56F2" w:rsidP="00A26CB3">
            <w:pPr>
              <w:spacing w:line="240" w:lineRule="auto"/>
              <w:jc w:val="center"/>
            </w:pPr>
          </w:p>
          <w:p w14:paraId="7C5BAAFB" w14:textId="77777777" w:rsidR="00AC56F2" w:rsidRPr="002C1EA4" w:rsidRDefault="00AC56F2" w:rsidP="00A26CB3">
            <w:pPr>
              <w:spacing w:line="240" w:lineRule="auto"/>
              <w:jc w:val="center"/>
              <w:rPr>
                <w:i/>
              </w:rPr>
            </w:pPr>
            <w:r w:rsidRPr="002C1EA4">
              <w:rPr>
                <w:i/>
              </w:rPr>
              <w:t>Activity Final</w:t>
            </w:r>
          </w:p>
        </w:tc>
        <w:tc>
          <w:tcPr>
            <w:tcW w:w="2643" w:type="dxa"/>
          </w:tcPr>
          <w:p w14:paraId="63BB557E" w14:textId="77777777" w:rsidR="00AC56F2" w:rsidRPr="002C1EA4" w:rsidRDefault="00AC56F2" w:rsidP="00A26CB3">
            <w:pPr>
              <w:spacing w:line="240" w:lineRule="auto"/>
              <w:jc w:val="center"/>
            </w:pPr>
          </w:p>
          <w:p w14:paraId="24CBBBC9" w14:textId="77777777" w:rsidR="00AC56F2" w:rsidRPr="002C1EA4" w:rsidRDefault="00AC56F2" w:rsidP="00A26CB3">
            <w:pPr>
              <w:spacing w:line="240" w:lineRule="auto"/>
              <w:jc w:val="center"/>
            </w:pPr>
            <w:r w:rsidRPr="002C1EA4">
              <w:rPr>
                <w:noProof/>
                <w:lang w:val="en-US"/>
              </w:rPr>
              <w:drawing>
                <wp:inline distT="0" distB="0" distL="0" distR="0" wp14:anchorId="3905474F" wp14:editId="1A8D674F">
                  <wp:extent cx="516731" cy="333375"/>
                  <wp:effectExtent l="0" t="0" r="0" b="0"/>
                  <wp:docPr id="18414" name="Picture 18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2468" t="70125" r="52563" b="24174"/>
                          <a:stretch/>
                        </pic:blipFill>
                        <pic:spPr bwMode="auto">
                          <a:xfrm>
                            <a:off x="0" y="0"/>
                            <a:ext cx="519210" cy="334975"/>
                          </a:xfrm>
                          <a:prstGeom prst="rect">
                            <a:avLst/>
                          </a:prstGeom>
                          <a:ln>
                            <a:noFill/>
                          </a:ln>
                          <a:extLst>
                            <a:ext uri="{53640926-AAD7-44D8-BBD7-CCE9431645EC}">
                              <a14:shadowObscured xmlns:a14="http://schemas.microsoft.com/office/drawing/2010/main"/>
                            </a:ext>
                          </a:extLst>
                        </pic:spPr>
                      </pic:pic>
                    </a:graphicData>
                  </a:graphic>
                </wp:inline>
              </w:drawing>
            </w:r>
          </w:p>
          <w:p w14:paraId="36EFCEE9" w14:textId="77777777" w:rsidR="00AC56F2" w:rsidRPr="002C1EA4" w:rsidRDefault="00AC56F2" w:rsidP="00A26CB3">
            <w:pPr>
              <w:spacing w:line="240" w:lineRule="auto"/>
              <w:jc w:val="center"/>
            </w:pPr>
          </w:p>
        </w:tc>
        <w:tc>
          <w:tcPr>
            <w:tcW w:w="2932" w:type="dxa"/>
          </w:tcPr>
          <w:p w14:paraId="28E17FA9" w14:textId="77777777" w:rsidR="00AC56F2" w:rsidRPr="002C1EA4" w:rsidRDefault="00AC56F2" w:rsidP="00A26CB3">
            <w:pPr>
              <w:spacing w:line="240" w:lineRule="auto"/>
            </w:pPr>
            <w:r w:rsidRPr="002C1EA4">
              <w:t>Merupakan akhir dari proses.</w:t>
            </w:r>
          </w:p>
        </w:tc>
      </w:tr>
    </w:tbl>
    <w:p w14:paraId="76104F5F" w14:textId="77777777" w:rsidR="00AC56F2" w:rsidRPr="002C1EA4" w:rsidRDefault="00AC56F2" w:rsidP="00AC56F2">
      <w:pPr>
        <w:pStyle w:val="ListParagraph"/>
        <w:ind w:left="0"/>
      </w:pPr>
      <w:r w:rsidRPr="002C1EA4">
        <w:t>(Sumber: Whitten &amp; Bentley, 2007:392) [22]</w:t>
      </w:r>
    </w:p>
    <w:p w14:paraId="6AC1F781" w14:textId="77777777" w:rsidR="00AC56F2" w:rsidRPr="002C1EA4" w:rsidRDefault="00AC56F2" w:rsidP="007B7CE1">
      <w:pPr>
        <w:pStyle w:val="Heading4"/>
        <w:numPr>
          <w:ilvl w:val="3"/>
          <w:numId w:val="23"/>
        </w:numPr>
        <w:ind w:left="284" w:hanging="360"/>
      </w:pPr>
      <w:r w:rsidRPr="002C1EA4">
        <w:t>Sequence Diagram</w:t>
      </w:r>
    </w:p>
    <w:p w14:paraId="2E4103C7" w14:textId="77777777" w:rsidR="00AC56F2" w:rsidRPr="002C1EA4" w:rsidRDefault="00AC56F2" w:rsidP="00AC56F2">
      <w:pPr>
        <w:pStyle w:val="ListParagraph"/>
        <w:tabs>
          <w:tab w:val="left" w:pos="851"/>
        </w:tabs>
        <w:ind w:left="0"/>
        <w:rPr>
          <w:szCs w:val="24"/>
        </w:rPr>
      </w:pPr>
      <w:r w:rsidRPr="002C1EA4">
        <w:rPr>
          <w:szCs w:val="24"/>
        </w:rPr>
        <w:tab/>
        <w:t xml:space="preserve">Untuk menginterpretasikan hubungan antara pengguna dan aplikasi yang akan dibangun pada cerita </w:t>
      </w:r>
      <w:r w:rsidRPr="002C1EA4">
        <w:rPr>
          <w:i/>
          <w:szCs w:val="24"/>
        </w:rPr>
        <w:t>use case</w:t>
      </w:r>
      <w:r w:rsidRPr="002C1EA4">
        <w:rPr>
          <w:szCs w:val="24"/>
        </w:rPr>
        <w:t xml:space="preserve"> [14].</w:t>
      </w:r>
    </w:p>
    <w:p w14:paraId="0F3AC30F" w14:textId="77777777" w:rsidR="00AC56F2" w:rsidRPr="002C1EA4" w:rsidRDefault="00AC56F2" w:rsidP="00AC56F2">
      <w:pPr>
        <w:pStyle w:val="ListParagraph"/>
        <w:tabs>
          <w:tab w:val="left" w:pos="851"/>
        </w:tabs>
        <w:ind w:left="0"/>
        <w:jc w:val="center"/>
        <w:rPr>
          <w:szCs w:val="24"/>
        </w:rPr>
      </w:pPr>
      <w:r w:rsidRPr="002C1EA4">
        <w:rPr>
          <w:noProof/>
          <w:lang w:val="en-US"/>
        </w:rPr>
        <w:drawing>
          <wp:inline distT="0" distB="0" distL="0" distR="0" wp14:anchorId="3DC111B9" wp14:editId="32D1BFBF">
            <wp:extent cx="2838450" cy="1657350"/>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7821" t="26511" r="34455" b="41562"/>
                    <a:stretch/>
                  </pic:blipFill>
                  <pic:spPr bwMode="auto">
                    <a:xfrm>
                      <a:off x="0" y="0"/>
                      <a:ext cx="2870652" cy="1676153"/>
                    </a:xfrm>
                    <a:prstGeom prst="rect">
                      <a:avLst/>
                    </a:prstGeom>
                    <a:ln>
                      <a:noFill/>
                    </a:ln>
                    <a:extLst>
                      <a:ext uri="{53640926-AAD7-44D8-BBD7-CCE9431645EC}">
                        <a14:shadowObscured xmlns:a14="http://schemas.microsoft.com/office/drawing/2010/main"/>
                      </a:ext>
                    </a:extLst>
                  </pic:spPr>
                </pic:pic>
              </a:graphicData>
            </a:graphic>
          </wp:inline>
        </w:drawing>
      </w:r>
    </w:p>
    <w:p w14:paraId="5C59E127" w14:textId="77777777" w:rsidR="00AC56F2" w:rsidRPr="00722200" w:rsidRDefault="00AC56F2" w:rsidP="00AC56F2">
      <w:pPr>
        <w:pStyle w:val="Caption"/>
        <w:rPr>
          <w:i/>
          <w:szCs w:val="24"/>
        </w:rPr>
      </w:pPr>
      <w:bookmarkStart w:id="60" w:name="_Toc105428067"/>
      <w:r w:rsidRPr="00722200">
        <w:rPr>
          <w:b/>
          <w:szCs w:val="24"/>
        </w:rPr>
        <w:t xml:space="preserve">Gambar 2. </w:t>
      </w:r>
      <w:r w:rsidRPr="00722200">
        <w:rPr>
          <w:b/>
          <w:i/>
          <w:szCs w:val="24"/>
        </w:rPr>
        <w:fldChar w:fldCharType="begin"/>
      </w:r>
      <w:r w:rsidRPr="00722200">
        <w:rPr>
          <w:b/>
          <w:szCs w:val="24"/>
        </w:rPr>
        <w:instrText xml:space="preserve"> SEQ Gambar_2. \* ARABIC </w:instrText>
      </w:r>
      <w:r w:rsidRPr="00722200">
        <w:rPr>
          <w:b/>
          <w:i/>
          <w:szCs w:val="24"/>
        </w:rPr>
        <w:fldChar w:fldCharType="separate"/>
      </w:r>
      <w:r>
        <w:rPr>
          <w:b/>
          <w:noProof/>
          <w:szCs w:val="24"/>
        </w:rPr>
        <w:t>4</w:t>
      </w:r>
      <w:r w:rsidRPr="00722200">
        <w:rPr>
          <w:b/>
          <w:i/>
          <w:szCs w:val="24"/>
        </w:rPr>
        <w:fldChar w:fldCharType="end"/>
      </w:r>
      <w:r w:rsidRPr="00722200">
        <w:rPr>
          <w:szCs w:val="24"/>
        </w:rPr>
        <w:t xml:space="preserve"> Sequence Diagram: (Whitten &amp; Bentley, 2007:396) [14].</w:t>
      </w:r>
      <w:bookmarkEnd w:id="60"/>
    </w:p>
    <w:p w14:paraId="7F1F72AD" w14:textId="77777777" w:rsidR="00AC56F2" w:rsidRPr="002C1EA4" w:rsidRDefault="00AC56F2" w:rsidP="00AC56F2">
      <w:pPr>
        <w:pStyle w:val="NoSpacing"/>
        <w:rPr>
          <w:b w:val="0"/>
          <w:sz w:val="24"/>
          <w:szCs w:val="24"/>
        </w:rPr>
      </w:pPr>
    </w:p>
    <w:p w14:paraId="747F4B0F" w14:textId="77777777" w:rsidR="00AC56F2" w:rsidRPr="00722200" w:rsidRDefault="00AC56F2" w:rsidP="00AC56F2">
      <w:pPr>
        <w:pStyle w:val="Caption"/>
        <w:rPr>
          <w:szCs w:val="24"/>
        </w:rPr>
      </w:pPr>
      <w:bookmarkStart w:id="61" w:name="_Toc105428091"/>
      <w:r w:rsidRPr="00722200">
        <w:rPr>
          <w:b/>
          <w:szCs w:val="24"/>
        </w:rPr>
        <w:lastRenderedPageBreak/>
        <w:t xml:space="preserve">Tabel 2. </w:t>
      </w:r>
      <w:r w:rsidRPr="00722200">
        <w:rPr>
          <w:b/>
          <w:i/>
          <w:szCs w:val="24"/>
        </w:rPr>
        <w:fldChar w:fldCharType="begin"/>
      </w:r>
      <w:r w:rsidRPr="00722200">
        <w:rPr>
          <w:b/>
          <w:szCs w:val="24"/>
        </w:rPr>
        <w:instrText xml:space="preserve"> SEQ Tabel_2. \* ARABIC </w:instrText>
      </w:r>
      <w:r w:rsidRPr="00722200">
        <w:rPr>
          <w:b/>
          <w:i/>
          <w:szCs w:val="24"/>
        </w:rPr>
        <w:fldChar w:fldCharType="separate"/>
      </w:r>
      <w:r w:rsidRPr="00722200">
        <w:rPr>
          <w:b/>
          <w:noProof/>
          <w:szCs w:val="24"/>
        </w:rPr>
        <w:t>9</w:t>
      </w:r>
      <w:r w:rsidRPr="00722200">
        <w:rPr>
          <w:b/>
          <w:i/>
          <w:szCs w:val="24"/>
        </w:rPr>
        <w:fldChar w:fldCharType="end"/>
      </w:r>
      <w:r w:rsidRPr="00722200">
        <w:rPr>
          <w:szCs w:val="24"/>
        </w:rPr>
        <w:t xml:space="preserve"> Notasi Diagram Sequence</w:t>
      </w:r>
      <w:bookmarkEnd w:id="61"/>
    </w:p>
    <w:tbl>
      <w:tblPr>
        <w:tblStyle w:val="TableGrid"/>
        <w:tblW w:w="0" w:type="auto"/>
        <w:jc w:val="center"/>
        <w:tblLook w:val="04A0" w:firstRow="1" w:lastRow="0" w:firstColumn="1" w:lastColumn="0" w:noHBand="0" w:noVBand="1"/>
      </w:tblPr>
      <w:tblGrid>
        <w:gridCol w:w="2642"/>
        <w:gridCol w:w="2643"/>
        <w:gridCol w:w="2643"/>
      </w:tblGrid>
      <w:tr w:rsidR="00AC56F2" w:rsidRPr="002C1EA4" w14:paraId="657CBA5D" w14:textId="77777777" w:rsidTr="00A26CB3">
        <w:trPr>
          <w:jc w:val="center"/>
        </w:trPr>
        <w:tc>
          <w:tcPr>
            <w:tcW w:w="2642" w:type="dxa"/>
            <w:shd w:val="clear" w:color="auto" w:fill="95B3D7" w:themeFill="accent1" w:themeFillTint="99"/>
          </w:tcPr>
          <w:p w14:paraId="526F7429" w14:textId="77777777" w:rsidR="00AC56F2" w:rsidRPr="002C1EA4" w:rsidRDefault="00AC56F2" w:rsidP="00A26CB3">
            <w:pPr>
              <w:pStyle w:val="NoSpacing"/>
              <w:rPr>
                <w:b w:val="0"/>
                <w:sz w:val="24"/>
              </w:rPr>
            </w:pPr>
            <w:r w:rsidRPr="002C1EA4">
              <w:rPr>
                <w:sz w:val="24"/>
              </w:rPr>
              <w:t>Simbol</w:t>
            </w:r>
          </w:p>
        </w:tc>
        <w:tc>
          <w:tcPr>
            <w:tcW w:w="2643" w:type="dxa"/>
            <w:shd w:val="clear" w:color="auto" w:fill="95B3D7" w:themeFill="accent1" w:themeFillTint="99"/>
          </w:tcPr>
          <w:p w14:paraId="18C83086" w14:textId="77777777" w:rsidR="00AC56F2" w:rsidRPr="002C1EA4" w:rsidRDefault="00AC56F2" w:rsidP="00A26CB3">
            <w:pPr>
              <w:pStyle w:val="NoSpacing"/>
              <w:rPr>
                <w:b w:val="0"/>
                <w:sz w:val="24"/>
              </w:rPr>
            </w:pPr>
            <w:r w:rsidRPr="002C1EA4">
              <w:rPr>
                <w:sz w:val="24"/>
              </w:rPr>
              <w:t xml:space="preserve">Nama </w:t>
            </w:r>
          </w:p>
        </w:tc>
        <w:tc>
          <w:tcPr>
            <w:tcW w:w="2643" w:type="dxa"/>
            <w:shd w:val="clear" w:color="auto" w:fill="95B3D7" w:themeFill="accent1" w:themeFillTint="99"/>
          </w:tcPr>
          <w:p w14:paraId="52FA402C" w14:textId="77777777" w:rsidR="00AC56F2" w:rsidRPr="002C1EA4" w:rsidRDefault="00AC56F2" w:rsidP="00A26CB3">
            <w:pPr>
              <w:pStyle w:val="NoSpacing"/>
              <w:rPr>
                <w:b w:val="0"/>
                <w:sz w:val="24"/>
              </w:rPr>
            </w:pPr>
            <w:r w:rsidRPr="002C1EA4">
              <w:rPr>
                <w:sz w:val="24"/>
              </w:rPr>
              <w:t>Keterangan</w:t>
            </w:r>
          </w:p>
        </w:tc>
      </w:tr>
      <w:tr w:rsidR="00AC56F2" w:rsidRPr="002C1EA4" w14:paraId="2CEB218E" w14:textId="77777777" w:rsidTr="00A26CB3">
        <w:trPr>
          <w:jc w:val="center"/>
        </w:trPr>
        <w:tc>
          <w:tcPr>
            <w:tcW w:w="2642" w:type="dxa"/>
          </w:tcPr>
          <w:p w14:paraId="7D066E94" w14:textId="77777777" w:rsidR="00AC56F2" w:rsidRPr="002C1EA4" w:rsidRDefault="00AC56F2" w:rsidP="00A26CB3">
            <w:pPr>
              <w:pStyle w:val="NoSpacing"/>
              <w:rPr>
                <w:sz w:val="24"/>
              </w:rPr>
            </w:pPr>
          </w:p>
          <w:p w14:paraId="7ACD1A13" w14:textId="77777777" w:rsidR="00AC56F2" w:rsidRPr="002C1EA4" w:rsidRDefault="00AC56F2" w:rsidP="00A26CB3">
            <w:pPr>
              <w:pStyle w:val="NoSpacing"/>
              <w:rPr>
                <w:sz w:val="24"/>
              </w:rPr>
            </w:pPr>
            <w:r w:rsidRPr="002C1EA4">
              <w:rPr>
                <w:noProof/>
                <w:lang w:val="en-US"/>
              </w:rPr>
              <w:drawing>
                <wp:inline distT="0" distB="0" distL="0" distR="0" wp14:anchorId="33B5DE8D" wp14:editId="63278ABB">
                  <wp:extent cx="730431" cy="581025"/>
                  <wp:effectExtent l="0" t="0" r="0" b="0"/>
                  <wp:docPr id="18418" name="Picture 1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3013" t="38768" r="59936" b="51254"/>
                          <a:stretch/>
                        </pic:blipFill>
                        <pic:spPr bwMode="auto">
                          <a:xfrm>
                            <a:off x="0" y="0"/>
                            <a:ext cx="740638" cy="589144"/>
                          </a:xfrm>
                          <a:prstGeom prst="rect">
                            <a:avLst/>
                          </a:prstGeom>
                          <a:ln>
                            <a:noFill/>
                          </a:ln>
                          <a:extLst>
                            <a:ext uri="{53640926-AAD7-44D8-BBD7-CCE9431645EC}">
                              <a14:shadowObscured xmlns:a14="http://schemas.microsoft.com/office/drawing/2010/main"/>
                            </a:ext>
                          </a:extLst>
                        </pic:spPr>
                      </pic:pic>
                    </a:graphicData>
                  </a:graphic>
                </wp:inline>
              </w:drawing>
            </w:r>
          </w:p>
        </w:tc>
        <w:tc>
          <w:tcPr>
            <w:tcW w:w="2643" w:type="dxa"/>
          </w:tcPr>
          <w:p w14:paraId="296E43EA" w14:textId="77777777" w:rsidR="00AC56F2" w:rsidRPr="008C6AFA" w:rsidRDefault="00AC56F2" w:rsidP="00A26CB3">
            <w:pPr>
              <w:pStyle w:val="NoSpacing"/>
              <w:rPr>
                <w:b w:val="0"/>
                <w:bCs/>
                <w:sz w:val="24"/>
              </w:rPr>
            </w:pPr>
          </w:p>
          <w:p w14:paraId="063028F9" w14:textId="77777777" w:rsidR="00AC56F2" w:rsidRPr="008C6AFA" w:rsidRDefault="00AC56F2" w:rsidP="00A26CB3">
            <w:pPr>
              <w:pStyle w:val="NoSpacing"/>
              <w:rPr>
                <w:b w:val="0"/>
                <w:bCs/>
                <w:i/>
                <w:sz w:val="24"/>
              </w:rPr>
            </w:pPr>
            <w:r w:rsidRPr="008C6AFA">
              <w:rPr>
                <w:b w:val="0"/>
                <w:bCs/>
                <w:i/>
                <w:sz w:val="24"/>
              </w:rPr>
              <w:t>Object Lifeline</w:t>
            </w:r>
          </w:p>
        </w:tc>
        <w:tc>
          <w:tcPr>
            <w:tcW w:w="2643" w:type="dxa"/>
          </w:tcPr>
          <w:p w14:paraId="00A09E72" w14:textId="77777777" w:rsidR="00AC56F2" w:rsidRPr="008C6AFA" w:rsidRDefault="00AC56F2" w:rsidP="00A26CB3">
            <w:pPr>
              <w:pStyle w:val="NoSpacing"/>
              <w:rPr>
                <w:b w:val="0"/>
                <w:bCs/>
                <w:sz w:val="24"/>
              </w:rPr>
            </w:pPr>
            <w:r w:rsidRPr="008C6AFA">
              <w:rPr>
                <w:b w:val="0"/>
                <w:bCs/>
                <w:color w:val="000000"/>
                <w:sz w:val="24"/>
              </w:rPr>
              <w:t>Menyatakan kehidupan</w:t>
            </w:r>
            <w:r w:rsidRPr="008C6AFA">
              <w:rPr>
                <w:b w:val="0"/>
                <w:bCs/>
                <w:color w:val="000000"/>
                <w:sz w:val="24"/>
              </w:rPr>
              <w:br/>
              <w:t>suatu objek.</w:t>
            </w:r>
          </w:p>
        </w:tc>
      </w:tr>
      <w:tr w:rsidR="00AC56F2" w:rsidRPr="002C1EA4" w14:paraId="06CE54A0" w14:textId="77777777" w:rsidTr="00A26CB3">
        <w:trPr>
          <w:jc w:val="center"/>
        </w:trPr>
        <w:tc>
          <w:tcPr>
            <w:tcW w:w="2642" w:type="dxa"/>
          </w:tcPr>
          <w:p w14:paraId="53730985" w14:textId="77777777" w:rsidR="00AC56F2" w:rsidRPr="002C1EA4" w:rsidRDefault="00AC56F2" w:rsidP="00A26CB3">
            <w:pPr>
              <w:pStyle w:val="NoSpacing"/>
              <w:rPr>
                <w:sz w:val="24"/>
              </w:rPr>
            </w:pPr>
            <w:r w:rsidRPr="002C1EA4">
              <w:rPr>
                <w:noProof/>
                <w:lang w:val="en-US"/>
              </w:rPr>
              <w:drawing>
                <wp:inline distT="0" distB="0" distL="0" distR="0" wp14:anchorId="7F021B05" wp14:editId="0ED38F06">
                  <wp:extent cx="323850" cy="715880"/>
                  <wp:effectExtent l="0" t="0" r="0" b="825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7949" t="37343" r="25961" b="38711"/>
                          <a:stretch/>
                        </pic:blipFill>
                        <pic:spPr bwMode="auto">
                          <a:xfrm>
                            <a:off x="0" y="0"/>
                            <a:ext cx="329801" cy="729034"/>
                          </a:xfrm>
                          <a:prstGeom prst="rect">
                            <a:avLst/>
                          </a:prstGeom>
                          <a:ln>
                            <a:noFill/>
                          </a:ln>
                          <a:extLst>
                            <a:ext uri="{53640926-AAD7-44D8-BBD7-CCE9431645EC}">
                              <a14:shadowObscured xmlns:a14="http://schemas.microsoft.com/office/drawing/2010/main"/>
                            </a:ext>
                          </a:extLst>
                        </pic:spPr>
                      </pic:pic>
                    </a:graphicData>
                  </a:graphic>
                </wp:inline>
              </w:drawing>
            </w:r>
          </w:p>
        </w:tc>
        <w:tc>
          <w:tcPr>
            <w:tcW w:w="2643" w:type="dxa"/>
          </w:tcPr>
          <w:p w14:paraId="7F411CD9" w14:textId="77777777" w:rsidR="00AC56F2" w:rsidRPr="008C6AFA" w:rsidRDefault="00AC56F2" w:rsidP="00A26CB3">
            <w:pPr>
              <w:pStyle w:val="NoSpacing"/>
              <w:rPr>
                <w:b w:val="0"/>
                <w:bCs/>
                <w:sz w:val="24"/>
              </w:rPr>
            </w:pPr>
          </w:p>
          <w:p w14:paraId="7FFCBE25" w14:textId="77777777" w:rsidR="00AC56F2" w:rsidRPr="008C6AFA" w:rsidRDefault="00AC56F2" w:rsidP="00A26CB3">
            <w:pPr>
              <w:pStyle w:val="NoSpacing"/>
              <w:rPr>
                <w:b w:val="0"/>
                <w:bCs/>
                <w:i/>
                <w:sz w:val="24"/>
              </w:rPr>
            </w:pPr>
            <w:r w:rsidRPr="008C6AFA">
              <w:rPr>
                <w:b w:val="0"/>
                <w:bCs/>
                <w:i/>
                <w:sz w:val="24"/>
              </w:rPr>
              <w:t>Actor</w:t>
            </w:r>
          </w:p>
        </w:tc>
        <w:tc>
          <w:tcPr>
            <w:tcW w:w="2643" w:type="dxa"/>
          </w:tcPr>
          <w:p w14:paraId="1E178176" w14:textId="77777777" w:rsidR="00AC56F2" w:rsidRPr="008C6AFA" w:rsidRDefault="00AC56F2" w:rsidP="00A26CB3">
            <w:pPr>
              <w:pStyle w:val="NoSpacing"/>
              <w:rPr>
                <w:b w:val="0"/>
                <w:bCs/>
                <w:sz w:val="24"/>
              </w:rPr>
            </w:pPr>
            <w:r w:rsidRPr="008C6AFA">
              <w:rPr>
                <w:b w:val="0"/>
                <w:bCs/>
                <w:color w:val="000000"/>
                <w:sz w:val="24"/>
              </w:rPr>
              <w:t>Orang atau divisi yang</w:t>
            </w:r>
            <w:r w:rsidRPr="008C6AFA">
              <w:rPr>
                <w:b w:val="0"/>
                <w:bCs/>
                <w:color w:val="000000"/>
                <w:sz w:val="24"/>
              </w:rPr>
              <w:br/>
              <w:t>terlibat dalam suatu</w:t>
            </w:r>
            <w:r w:rsidRPr="008C6AFA">
              <w:rPr>
                <w:b w:val="0"/>
                <w:bCs/>
                <w:color w:val="000000"/>
                <w:sz w:val="24"/>
              </w:rPr>
              <w:br/>
              <w:t>sistem.</w:t>
            </w:r>
          </w:p>
        </w:tc>
      </w:tr>
      <w:tr w:rsidR="00AC56F2" w:rsidRPr="002C1EA4" w14:paraId="581372E7" w14:textId="77777777" w:rsidTr="00A26CB3">
        <w:trPr>
          <w:jc w:val="center"/>
        </w:trPr>
        <w:tc>
          <w:tcPr>
            <w:tcW w:w="2642" w:type="dxa"/>
          </w:tcPr>
          <w:p w14:paraId="34913FEA" w14:textId="77777777" w:rsidR="00AC56F2" w:rsidRPr="002C1EA4" w:rsidRDefault="00AC56F2" w:rsidP="00A26CB3">
            <w:pPr>
              <w:pStyle w:val="NoSpacing"/>
              <w:rPr>
                <w:sz w:val="24"/>
              </w:rPr>
            </w:pPr>
          </w:p>
          <w:p w14:paraId="434DB9EB" w14:textId="77777777" w:rsidR="00AC56F2" w:rsidRPr="002C1EA4" w:rsidRDefault="00AC56F2" w:rsidP="00A26CB3">
            <w:pPr>
              <w:pStyle w:val="NoSpacing"/>
              <w:rPr>
                <w:sz w:val="24"/>
              </w:rPr>
            </w:pPr>
            <w:r w:rsidRPr="002C1EA4">
              <w:rPr>
                <w:noProof/>
                <w:lang w:val="en-US"/>
              </w:rPr>
              <mc:AlternateContent>
                <mc:Choice Requires="wps">
                  <w:drawing>
                    <wp:anchor distT="4294967295" distB="4294967295" distL="114300" distR="114300" simplePos="0" relativeHeight="251690496" behindDoc="0" locked="0" layoutInCell="1" allowOverlap="1" wp14:anchorId="65228490" wp14:editId="784468AB">
                      <wp:simplePos x="0" y="0"/>
                      <wp:positionH relativeFrom="column">
                        <wp:posOffset>212090</wp:posOffset>
                      </wp:positionH>
                      <wp:positionV relativeFrom="paragraph">
                        <wp:posOffset>22859</wp:posOffset>
                      </wp:positionV>
                      <wp:extent cx="1057275" cy="0"/>
                      <wp:effectExtent l="0" t="76200" r="9525" b="95250"/>
                      <wp:wrapNone/>
                      <wp:docPr id="18415" name="Straight Arrow Connector 184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straightConnector1">
                                <a:avLst/>
                              </a:prstGeom>
                              <a:ln>
                                <a:solidFill>
                                  <a:schemeClr val="tx1"/>
                                </a:solidFill>
                                <a:headEnd w="sm" len="med"/>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34CB891" id="Straight Arrow Connector 18415" o:spid="_x0000_s1026" type="#_x0000_t32" style="position:absolute;margin-left:16.7pt;margin-top:1.8pt;width:83.25pt;height:0;z-index:251690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" strokecolor="black [3213]">
                      <v:stroke startarrowwidth="narrow" endarrow="block"/>
                      <o:lock v:ext="edit" shapetype="f"/>
                    </v:shape>
                  </w:pict>
                </mc:Fallback>
              </mc:AlternateContent>
            </w:r>
          </w:p>
        </w:tc>
        <w:tc>
          <w:tcPr>
            <w:tcW w:w="2643" w:type="dxa"/>
          </w:tcPr>
          <w:p w14:paraId="17E231E8" w14:textId="77777777" w:rsidR="00AC56F2" w:rsidRPr="008C6AFA" w:rsidRDefault="00AC56F2" w:rsidP="00A26CB3">
            <w:pPr>
              <w:pStyle w:val="NoSpacing"/>
              <w:rPr>
                <w:b w:val="0"/>
                <w:bCs/>
                <w:i/>
                <w:sz w:val="24"/>
              </w:rPr>
            </w:pPr>
            <w:r w:rsidRPr="008C6AFA">
              <w:rPr>
                <w:b w:val="0"/>
                <w:bCs/>
                <w:i/>
                <w:sz w:val="24"/>
              </w:rPr>
              <w:t>Message</w:t>
            </w:r>
          </w:p>
        </w:tc>
        <w:tc>
          <w:tcPr>
            <w:tcW w:w="2643" w:type="dxa"/>
          </w:tcPr>
          <w:p w14:paraId="5BA15A56" w14:textId="77777777" w:rsidR="00AC56F2" w:rsidRPr="008C6AFA" w:rsidRDefault="00AC56F2" w:rsidP="00A26CB3">
            <w:pPr>
              <w:pStyle w:val="NoSpacing"/>
              <w:rPr>
                <w:b w:val="0"/>
                <w:bCs/>
                <w:sz w:val="24"/>
              </w:rPr>
            </w:pPr>
            <w:r w:rsidRPr="008C6AFA">
              <w:rPr>
                <w:b w:val="0"/>
                <w:bCs/>
                <w:color w:val="000000"/>
                <w:sz w:val="24"/>
              </w:rPr>
              <w:t xml:space="preserve">Menyatakan arah tujuan antara </w:t>
            </w:r>
            <w:r w:rsidRPr="008C6AFA">
              <w:rPr>
                <w:b w:val="0"/>
                <w:bCs/>
                <w:i/>
                <w:iCs/>
                <w:color w:val="000000"/>
                <w:sz w:val="24"/>
              </w:rPr>
              <w:t>Object Lifeline</w:t>
            </w:r>
            <w:r w:rsidRPr="008C6AFA">
              <w:rPr>
                <w:b w:val="0"/>
                <w:bCs/>
                <w:color w:val="000000"/>
                <w:sz w:val="24"/>
              </w:rPr>
              <w:t>.</w:t>
            </w:r>
          </w:p>
        </w:tc>
      </w:tr>
      <w:tr w:rsidR="00AC56F2" w:rsidRPr="002C1EA4" w14:paraId="6E928BD2" w14:textId="77777777" w:rsidTr="00A26CB3">
        <w:trPr>
          <w:jc w:val="center"/>
        </w:trPr>
        <w:tc>
          <w:tcPr>
            <w:tcW w:w="2642" w:type="dxa"/>
          </w:tcPr>
          <w:p w14:paraId="7D2BE3B4" w14:textId="77777777" w:rsidR="00AC56F2" w:rsidRPr="002C1EA4" w:rsidRDefault="00AC56F2" w:rsidP="00A26CB3">
            <w:pPr>
              <w:pStyle w:val="NoSpacing"/>
              <w:rPr>
                <w:sz w:val="24"/>
              </w:rPr>
            </w:pPr>
          </w:p>
          <w:p w14:paraId="17CB5DCA" w14:textId="77777777" w:rsidR="00AC56F2" w:rsidRPr="002C1EA4" w:rsidRDefault="00AC56F2" w:rsidP="00A26CB3">
            <w:pPr>
              <w:pStyle w:val="NoSpacing"/>
              <w:rPr>
                <w:sz w:val="24"/>
              </w:rPr>
            </w:pPr>
            <w:r w:rsidRPr="002C1EA4">
              <w:rPr>
                <w:noProof/>
                <w:lang w:val="en-US"/>
              </w:rPr>
              <w:drawing>
                <wp:inline distT="0" distB="0" distL="0" distR="0" wp14:anchorId="73705896" wp14:editId="3803650F">
                  <wp:extent cx="674810" cy="4286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4295" t="49601" r="60577" b="44380"/>
                          <a:stretch/>
                        </pic:blipFill>
                        <pic:spPr bwMode="auto">
                          <a:xfrm>
                            <a:off x="0" y="0"/>
                            <a:ext cx="743074" cy="471985"/>
                          </a:xfrm>
                          <a:prstGeom prst="rect">
                            <a:avLst/>
                          </a:prstGeom>
                          <a:ln>
                            <a:noFill/>
                          </a:ln>
                          <a:extLst>
                            <a:ext uri="{53640926-AAD7-44D8-BBD7-CCE9431645EC}">
                              <a14:shadowObscured xmlns:a14="http://schemas.microsoft.com/office/drawing/2010/main"/>
                            </a:ext>
                          </a:extLst>
                        </pic:spPr>
                      </pic:pic>
                    </a:graphicData>
                  </a:graphic>
                </wp:inline>
              </w:drawing>
            </w:r>
          </w:p>
        </w:tc>
        <w:tc>
          <w:tcPr>
            <w:tcW w:w="2643" w:type="dxa"/>
          </w:tcPr>
          <w:p w14:paraId="6FD9C959" w14:textId="77777777" w:rsidR="00AC56F2" w:rsidRPr="008C6AFA" w:rsidRDefault="00AC56F2" w:rsidP="00A26CB3">
            <w:pPr>
              <w:pStyle w:val="NoSpacing"/>
              <w:rPr>
                <w:b w:val="0"/>
                <w:bCs/>
                <w:sz w:val="24"/>
              </w:rPr>
            </w:pPr>
            <w:r w:rsidRPr="008C6AFA">
              <w:rPr>
                <w:b w:val="0"/>
                <w:bCs/>
                <w:i/>
                <w:sz w:val="24"/>
              </w:rPr>
              <w:t>Message</w:t>
            </w:r>
            <w:r w:rsidRPr="008C6AFA">
              <w:rPr>
                <w:b w:val="0"/>
                <w:bCs/>
                <w:sz w:val="24"/>
              </w:rPr>
              <w:t xml:space="preserve"> (</w:t>
            </w:r>
            <w:r w:rsidRPr="008C6AFA">
              <w:rPr>
                <w:b w:val="0"/>
                <w:bCs/>
                <w:i/>
                <w:iCs/>
                <w:sz w:val="24"/>
              </w:rPr>
              <w:t>return</w:t>
            </w:r>
            <w:r w:rsidRPr="008C6AFA">
              <w:rPr>
                <w:b w:val="0"/>
                <w:bCs/>
                <w:sz w:val="24"/>
              </w:rPr>
              <w:t>)</w:t>
            </w:r>
          </w:p>
        </w:tc>
        <w:tc>
          <w:tcPr>
            <w:tcW w:w="2643" w:type="dxa"/>
          </w:tcPr>
          <w:p w14:paraId="110E59AA" w14:textId="77777777" w:rsidR="00AC56F2" w:rsidRPr="008C6AFA" w:rsidRDefault="00AC56F2" w:rsidP="00A26CB3">
            <w:pPr>
              <w:pStyle w:val="NoSpacing"/>
              <w:rPr>
                <w:b w:val="0"/>
                <w:bCs/>
                <w:sz w:val="24"/>
              </w:rPr>
            </w:pPr>
            <w:r w:rsidRPr="008C6AFA">
              <w:rPr>
                <w:b w:val="0"/>
                <w:bCs/>
                <w:color w:val="000000"/>
                <w:sz w:val="24"/>
              </w:rPr>
              <w:t xml:space="preserve">Menyatakan arah kembali dalam 1 </w:t>
            </w:r>
            <w:r w:rsidRPr="008C6AFA">
              <w:rPr>
                <w:b w:val="0"/>
                <w:bCs/>
                <w:i/>
                <w:iCs/>
                <w:color w:val="000000"/>
                <w:sz w:val="24"/>
              </w:rPr>
              <w:t>Object Lifeline.</w:t>
            </w:r>
          </w:p>
        </w:tc>
      </w:tr>
      <w:tr w:rsidR="00AC56F2" w:rsidRPr="002C1EA4" w14:paraId="4D24AAFB" w14:textId="77777777" w:rsidTr="00A26CB3">
        <w:trPr>
          <w:jc w:val="center"/>
        </w:trPr>
        <w:tc>
          <w:tcPr>
            <w:tcW w:w="2642" w:type="dxa"/>
          </w:tcPr>
          <w:p w14:paraId="070AF8EB" w14:textId="77777777" w:rsidR="00AC56F2" w:rsidRPr="002C1EA4" w:rsidRDefault="00AC56F2" w:rsidP="00A26CB3">
            <w:pPr>
              <w:pStyle w:val="NoSpacing"/>
              <w:rPr>
                <w:sz w:val="24"/>
              </w:rPr>
            </w:pPr>
          </w:p>
          <w:p w14:paraId="4AFC0C23" w14:textId="77777777" w:rsidR="00AC56F2" w:rsidRPr="002C1EA4" w:rsidRDefault="00AC56F2" w:rsidP="00A26CB3">
            <w:pPr>
              <w:pStyle w:val="NoSpacing"/>
              <w:rPr>
                <w:sz w:val="24"/>
              </w:rPr>
            </w:pPr>
            <w:r w:rsidRPr="002C1EA4">
              <w:rPr>
                <w:noProof/>
                <w:lang w:val="en-US"/>
              </w:rPr>
              <mc:AlternateContent>
                <mc:Choice Requires="wps">
                  <w:drawing>
                    <wp:anchor distT="4294967295" distB="4294967295" distL="114300" distR="114300" simplePos="0" relativeHeight="251691520" behindDoc="0" locked="0" layoutInCell="1" allowOverlap="1" wp14:anchorId="7548BFF2" wp14:editId="02F89C68">
                      <wp:simplePos x="0" y="0"/>
                      <wp:positionH relativeFrom="column">
                        <wp:posOffset>278765</wp:posOffset>
                      </wp:positionH>
                      <wp:positionV relativeFrom="paragraph">
                        <wp:posOffset>46354</wp:posOffset>
                      </wp:positionV>
                      <wp:extent cx="914400" cy="0"/>
                      <wp:effectExtent l="38100" t="76200" r="0" b="95250"/>
                      <wp:wrapNone/>
                      <wp:docPr id="18416" name="Straight Arrow Connector 18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4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7DBA03" id="Straight Arrow Connector 18416" o:spid="_x0000_s1026" type="#_x0000_t32" style="position:absolute;margin-left:21.95pt;margin-top:3.65pt;width:1in;height:0;flip:x;z-index:251691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" strokecolor="black [3213]">
                      <v:stroke endarrow="block"/>
                      <o:lock v:ext="edit" shapetype="f"/>
                    </v:shape>
                  </w:pict>
                </mc:Fallback>
              </mc:AlternateContent>
            </w:r>
          </w:p>
        </w:tc>
        <w:tc>
          <w:tcPr>
            <w:tcW w:w="2643" w:type="dxa"/>
          </w:tcPr>
          <w:p w14:paraId="426A8078" w14:textId="77777777" w:rsidR="00AC56F2" w:rsidRPr="008C6AFA" w:rsidRDefault="00AC56F2" w:rsidP="00A26CB3">
            <w:pPr>
              <w:pStyle w:val="NoSpacing"/>
              <w:rPr>
                <w:b w:val="0"/>
                <w:bCs/>
                <w:sz w:val="24"/>
              </w:rPr>
            </w:pPr>
            <w:r w:rsidRPr="008C6AFA">
              <w:rPr>
                <w:b w:val="0"/>
                <w:bCs/>
                <w:i/>
                <w:sz w:val="24"/>
              </w:rPr>
              <w:t>Message</w:t>
            </w:r>
            <w:r w:rsidRPr="008C6AFA">
              <w:rPr>
                <w:b w:val="0"/>
                <w:bCs/>
                <w:sz w:val="24"/>
              </w:rPr>
              <w:t xml:space="preserve"> (</w:t>
            </w:r>
            <w:r w:rsidRPr="008C6AFA">
              <w:rPr>
                <w:b w:val="0"/>
                <w:bCs/>
                <w:i/>
                <w:iCs/>
                <w:sz w:val="24"/>
              </w:rPr>
              <w:t>return</w:t>
            </w:r>
            <w:r w:rsidRPr="008C6AFA">
              <w:rPr>
                <w:b w:val="0"/>
                <w:bCs/>
                <w:sz w:val="24"/>
              </w:rPr>
              <w:t>)</w:t>
            </w:r>
          </w:p>
        </w:tc>
        <w:tc>
          <w:tcPr>
            <w:tcW w:w="2643" w:type="dxa"/>
          </w:tcPr>
          <w:p w14:paraId="0ACF48B3" w14:textId="77777777" w:rsidR="00AC56F2" w:rsidRPr="008C6AFA" w:rsidRDefault="00AC56F2" w:rsidP="00A26CB3">
            <w:pPr>
              <w:pStyle w:val="NoSpacing"/>
              <w:rPr>
                <w:b w:val="0"/>
                <w:bCs/>
                <w:sz w:val="24"/>
              </w:rPr>
            </w:pPr>
            <w:r w:rsidRPr="008C6AFA">
              <w:rPr>
                <w:b w:val="0"/>
                <w:bCs/>
                <w:color w:val="000000"/>
                <w:sz w:val="24"/>
              </w:rPr>
              <w:t xml:space="preserve">Menyatakan arah kembali antara </w:t>
            </w:r>
            <w:r w:rsidRPr="008C6AFA">
              <w:rPr>
                <w:b w:val="0"/>
                <w:bCs/>
                <w:i/>
                <w:iCs/>
                <w:color w:val="000000"/>
                <w:sz w:val="24"/>
              </w:rPr>
              <w:t>Object Lifeline.</w:t>
            </w:r>
          </w:p>
        </w:tc>
      </w:tr>
      <w:tr w:rsidR="00AC56F2" w:rsidRPr="002C1EA4" w14:paraId="6CFADA39" w14:textId="77777777" w:rsidTr="00A26CB3">
        <w:trPr>
          <w:jc w:val="center"/>
        </w:trPr>
        <w:tc>
          <w:tcPr>
            <w:tcW w:w="2642" w:type="dxa"/>
          </w:tcPr>
          <w:p w14:paraId="12C0429E" w14:textId="77777777" w:rsidR="00AC56F2" w:rsidRPr="002C1EA4" w:rsidRDefault="00AC56F2" w:rsidP="00A26CB3">
            <w:pPr>
              <w:pStyle w:val="NoSpacing"/>
              <w:rPr>
                <w:sz w:val="24"/>
              </w:rPr>
            </w:pPr>
            <w:r w:rsidRPr="002C1EA4">
              <w:rPr>
                <w:noProof/>
                <w:lang w:val="en-US"/>
              </w:rPr>
              <mc:AlternateContent>
                <mc:Choice Requires="wps">
                  <w:drawing>
                    <wp:anchor distT="0" distB="0" distL="114300" distR="114300" simplePos="0" relativeHeight="251692544" behindDoc="0" locked="0" layoutInCell="1" allowOverlap="1" wp14:anchorId="1694EE11" wp14:editId="6A7DC310">
                      <wp:simplePos x="0" y="0"/>
                      <wp:positionH relativeFrom="column">
                        <wp:posOffset>574040</wp:posOffset>
                      </wp:positionH>
                      <wp:positionV relativeFrom="paragraph">
                        <wp:posOffset>127635</wp:posOffset>
                      </wp:positionV>
                      <wp:extent cx="342900" cy="523875"/>
                      <wp:effectExtent l="0" t="0" r="19050" b="28575"/>
                      <wp:wrapNone/>
                      <wp:docPr id="18417" name="Rectangle 184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523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E69EE2E" id="Rectangle 18417" o:spid="_x0000_s1026" style="position:absolute;margin-left:45.2pt;margin-top:10.05pt;width:27pt;height:41.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" filled="f" strokecolor="black [3213]" strokeweight="2pt">
                      <v:path arrowok="t"/>
                    </v:rect>
                  </w:pict>
                </mc:Fallback>
              </mc:AlternateContent>
            </w:r>
          </w:p>
          <w:p w14:paraId="74C85C4B" w14:textId="77777777" w:rsidR="00AC56F2" w:rsidRPr="002C1EA4" w:rsidRDefault="00AC56F2" w:rsidP="00A26CB3">
            <w:pPr>
              <w:pStyle w:val="NoSpacing"/>
              <w:rPr>
                <w:sz w:val="24"/>
              </w:rPr>
            </w:pPr>
          </w:p>
          <w:p w14:paraId="4589B297" w14:textId="77777777" w:rsidR="00AC56F2" w:rsidRPr="002C1EA4" w:rsidRDefault="00AC56F2" w:rsidP="00A26CB3">
            <w:pPr>
              <w:pStyle w:val="NoSpacing"/>
              <w:rPr>
                <w:sz w:val="24"/>
              </w:rPr>
            </w:pPr>
          </w:p>
          <w:p w14:paraId="4E9522BF" w14:textId="77777777" w:rsidR="00AC56F2" w:rsidRPr="002C1EA4" w:rsidRDefault="00AC56F2" w:rsidP="00A26CB3">
            <w:pPr>
              <w:pStyle w:val="NoSpacing"/>
              <w:rPr>
                <w:sz w:val="24"/>
              </w:rPr>
            </w:pPr>
          </w:p>
        </w:tc>
        <w:tc>
          <w:tcPr>
            <w:tcW w:w="2643" w:type="dxa"/>
          </w:tcPr>
          <w:p w14:paraId="4A62D5B3" w14:textId="77777777" w:rsidR="00AC56F2" w:rsidRPr="008C6AFA" w:rsidRDefault="00AC56F2" w:rsidP="00A26CB3">
            <w:pPr>
              <w:pStyle w:val="NoSpacing"/>
              <w:rPr>
                <w:b w:val="0"/>
                <w:bCs/>
                <w:sz w:val="24"/>
              </w:rPr>
            </w:pPr>
          </w:p>
          <w:p w14:paraId="4CAD0579" w14:textId="77777777" w:rsidR="00AC56F2" w:rsidRPr="008C6AFA" w:rsidRDefault="00AC56F2" w:rsidP="00A26CB3">
            <w:pPr>
              <w:pStyle w:val="NoSpacing"/>
              <w:rPr>
                <w:b w:val="0"/>
                <w:bCs/>
                <w:sz w:val="24"/>
              </w:rPr>
            </w:pPr>
          </w:p>
          <w:p w14:paraId="24B7DDCF" w14:textId="77777777" w:rsidR="00AC56F2" w:rsidRPr="008C6AFA" w:rsidRDefault="00AC56F2" w:rsidP="00A26CB3">
            <w:pPr>
              <w:pStyle w:val="NoSpacing"/>
              <w:rPr>
                <w:b w:val="0"/>
                <w:bCs/>
                <w:i/>
                <w:sz w:val="24"/>
              </w:rPr>
            </w:pPr>
            <w:r w:rsidRPr="008C6AFA">
              <w:rPr>
                <w:b w:val="0"/>
                <w:bCs/>
                <w:i/>
                <w:sz w:val="24"/>
              </w:rPr>
              <w:t>Activation</w:t>
            </w:r>
          </w:p>
        </w:tc>
        <w:tc>
          <w:tcPr>
            <w:tcW w:w="2643" w:type="dxa"/>
          </w:tcPr>
          <w:p w14:paraId="3CC5026D" w14:textId="77777777" w:rsidR="00AC56F2" w:rsidRPr="008C6AFA" w:rsidRDefault="00AC56F2" w:rsidP="00A26CB3">
            <w:pPr>
              <w:pStyle w:val="NoSpacing"/>
              <w:rPr>
                <w:b w:val="0"/>
                <w:bCs/>
                <w:sz w:val="24"/>
              </w:rPr>
            </w:pPr>
            <w:r w:rsidRPr="008C6AFA">
              <w:rPr>
                <w:b w:val="0"/>
                <w:bCs/>
                <w:color w:val="000000"/>
                <w:sz w:val="24"/>
              </w:rPr>
              <w:t>Menyatakan objek dalam</w:t>
            </w:r>
            <w:r w:rsidRPr="008C6AFA">
              <w:rPr>
                <w:b w:val="0"/>
                <w:bCs/>
                <w:color w:val="000000"/>
                <w:sz w:val="24"/>
              </w:rPr>
              <w:br/>
              <w:t>keadaan aktif dan</w:t>
            </w:r>
            <w:r w:rsidRPr="008C6AFA">
              <w:rPr>
                <w:b w:val="0"/>
                <w:bCs/>
                <w:color w:val="000000"/>
                <w:sz w:val="24"/>
              </w:rPr>
              <w:br/>
              <w:t>berinteraksi.</w:t>
            </w:r>
          </w:p>
        </w:tc>
      </w:tr>
    </w:tbl>
    <w:p w14:paraId="6E92B99C" w14:textId="77777777" w:rsidR="00AC56F2" w:rsidRPr="002C1EA4" w:rsidRDefault="00AC56F2" w:rsidP="00AC56F2">
      <w:pPr>
        <w:pStyle w:val="ListParagraph"/>
        <w:ind w:left="0"/>
      </w:pPr>
      <w:r w:rsidRPr="002C1EA4">
        <w:t xml:space="preserve">   (Sumber: Whitten &amp; Bentley, 2007:396) [14]</w:t>
      </w:r>
    </w:p>
    <w:p w14:paraId="0DE78E16" w14:textId="77777777" w:rsidR="00AC56F2" w:rsidRPr="002C1EA4" w:rsidRDefault="00AC56F2" w:rsidP="007B7CE1">
      <w:pPr>
        <w:pStyle w:val="Heading3"/>
        <w:numPr>
          <w:ilvl w:val="2"/>
          <w:numId w:val="21"/>
        </w:numPr>
        <w:tabs>
          <w:tab w:val="clear" w:pos="709"/>
        </w:tabs>
        <w:ind w:left="720" w:hanging="720"/>
      </w:pPr>
      <w:bookmarkStart w:id="62" w:name="_Toc105428047"/>
      <w:r w:rsidRPr="002C1EA4">
        <w:t>Pengujian</w:t>
      </w:r>
      <w:bookmarkEnd w:id="62"/>
      <w:r w:rsidRPr="002C1EA4">
        <w:t xml:space="preserve"> </w:t>
      </w:r>
    </w:p>
    <w:p w14:paraId="07429193" w14:textId="77777777" w:rsidR="00AC56F2" w:rsidRPr="002C1EA4" w:rsidRDefault="00AC56F2" w:rsidP="00AC56F2">
      <w:pPr>
        <w:autoSpaceDE w:val="0"/>
        <w:autoSpaceDN w:val="0"/>
        <w:adjustRightInd w:val="0"/>
        <w:ind w:firstLine="720"/>
      </w:pPr>
      <w:r w:rsidRPr="002C1EA4">
        <w:t xml:space="preserve">Pada pendekatan berorientasi objek, pengujian merupakan suatu persoalan yang lebih kompleks dibanding dengan pendekatan konvensional, karena keberadaan pewarisan, </w:t>
      </w:r>
      <w:r w:rsidRPr="002C1EA4">
        <w:rPr>
          <w:i/>
          <w:iCs/>
        </w:rPr>
        <w:t>polymorphism</w:t>
      </w:r>
      <w:r w:rsidRPr="002C1EA4">
        <w:t>, dan pengkapsulan pada pengembangan sistem berorientasi objek menimbulkan suatu persoalan yang baru untuk perancangan kasus pengujian dan analisis hasil.</w:t>
      </w:r>
    </w:p>
    <w:p w14:paraId="1FD774FE" w14:textId="77777777" w:rsidR="00AC56F2" w:rsidRPr="002C1EA4" w:rsidRDefault="00AC56F2" w:rsidP="00AC56F2">
      <w:pPr>
        <w:autoSpaceDE w:val="0"/>
        <w:autoSpaceDN w:val="0"/>
        <w:adjustRightInd w:val="0"/>
        <w:ind w:firstLine="720"/>
      </w:pPr>
      <w:r w:rsidRPr="002C1EA4">
        <w:t>Hariyanto [16] mengungkapkan bahwa: fitur-fitur berikut berpengaruh dalam teknik-teknik pengujian yang perlu dilakukan:</w:t>
      </w:r>
    </w:p>
    <w:p w14:paraId="27AFFDC8"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szCs w:val="24"/>
        </w:rPr>
        <w:t>Pengkapsulan (</w:t>
      </w:r>
      <w:r w:rsidRPr="002C1EA4">
        <w:rPr>
          <w:i/>
          <w:szCs w:val="24"/>
        </w:rPr>
        <w:t>encapsulation</w:t>
      </w:r>
      <w:r w:rsidRPr="002C1EA4">
        <w:rPr>
          <w:szCs w:val="24"/>
        </w:rPr>
        <w:t>)</w:t>
      </w:r>
    </w:p>
    <w:p w14:paraId="25A79C67"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szCs w:val="24"/>
        </w:rPr>
        <w:t>Penyusunan objek-objek (</w:t>
      </w:r>
      <w:r w:rsidRPr="002C1EA4">
        <w:rPr>
          <w:i/>
          <w:szCs w:val="24"/>
        </w:rPr>
        <w:t>object composition</w:t>
      </w:r>
      <w:r w:rsidRPr="002C1EA4">
        <w:rPr>
          <w:szCs w:val="24"/>
        </w:rPr>
        <w:t>)</w:t>
      </w:r>
    </w:p>
    <w:p w14:paraId="2A27DE7B"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szCs w:val="24"/>
        </w:rPr>
        <w:t>Pewarisan (</w:t>
      </w:r>
      <w:r w:rsidRPr="002C1EA4">
        <w:rPr>
          <w:i/>
          <w:szCs w:val="24"/>
        </w:rPr>
        <w:t>inheritance</w:t>
      </w:r>
      <w:r w:rsidRPr="002C1EA4">
        <w:rPr>
          <w:szCs w:val="24"/>
        </w:rPr>
        <w:t>)</w:t>
      </w:r>
    </w:p>
    <w:p w14:paraId="568EDDF6"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szCs w:val="24"/>
        </w:rPr>
        <w:t>Interaksi (</w:t>
      </w:r>
      <w:r w:rsidRPr="002C1EA4">
        <w:rPr>
          <w:i/>
          <w:szCs w:val="24"/>
        </w:rPr>
        <w:t>interaction</w:t>
      </w:r>
      <w:r w:rsidRPr="002C1EA4">
        <w:rPr>
          <w:szCs w:val="24"/>
        </w:rPr>
        <w:t>)</w:t>
      </w:r>
    </w:p>
    <w:p w14:paraId="41E618EF"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i/>
          <w:szCs w:val="24"/>
        </w:rPr>
        <w:t>Polymorphism</w:t>
      </w:r>
    </w:p>
    <w:p w14:paraId="33575840"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szCs w:val="24"/>
        </w:rPr>
        <w:t>Pengikatan dinamis (</w:t>
      </w:r>
      <w:r w:rsidRPr="002C1EA4">
        <w:rPr>
          <w:i/>
          <w:szCs w:val="24"/>
        </w:rPr>
        <w:t>dynamic binding</w:t>
      </w:r>
      <w:r w:rsidRPr="002C1EA4">
        <w:rPr>
          <w:szCs w:val="24"/>
        </w:rPr>
        <w:t>)</w:t>
      </w:r>
    </w:p>
    <w:p w14:paraId="38E15768"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szCs w:val="24"/>
        </w:rPr>
        <w:lastRenderedPageBreak/>
        <w:t>Guna ulang (</w:t>
      </w:r>
      <w:r w:rsidRPr="002C1EA4">
        <w:rPr>
          <w:i/>
          <w:szCs w:val="24"/>
        </w:rPr>
        <w:t>reuse</w:t>
      </w:r>
      <w:r w:rsidRPr="002C1EA4">
        <w:rPr>
          <w:szCs w:val="24"/>
        </w:rPr>
        <w:t>)</w:t>
      </w:r>
    </w:p>
    <w:p w14:paraId="37E3078D" w14:textId="77777777" w:rsidR="00AC56F2" w:rsidRPr="002C1EA4" w:rsidRDefault="00AC56F2" w:rsidP="007B7CE1">
      <w:pPr>
        <w:pStyle w:val="ListParagraph"/>
        <w:numPr>
          <w:ilvl w:val="0"/>
          <w:numId w:val="5"/>
        </w:numPr>
        <w:autoSpaceDE w:val="0"/>
        <w:autoSpaceDN w:val="0"/>
        <w:adjustRightInd w:val="0"/>
        <w:ind w:left="567" w:hanging="567"/>
        <w:rPr>
          <w:szCs w:val="24"/>
        </w:rPr>
      </w:pPr>
      <w:r w:rsidRPr="002C1EA4">
        <w:rPr>
          <w:i/>
          <w:szCs w:val="24"/>
        </w:rPr>
        <w:t>Genericity</w:t>
      </w:r>
      <w:r w:rsidRPr="002C1EA4">
        <w:rPr>
          <w:szCs w:val="24"/>
        </w:rPr>
        <w:t xml:space="preserve"> dan kelas abstrak</w:t>
      </w:r>
    </w:p>
    <w:p w14:paraId="1BA56CBD" w14:textId="77777777" w:rsidR="00AC56F2" w:rsidRPr="002C1EA4" w:rsidRDefault="00AC56F2" w:rsidP="00AC56F2">
      <w:pPr>
        <w:autoSpaceDE w:val="0"/>
        <w:autoSpaceDN w:val="0"/>
        <w:adjustRightInd w:val="0"/>
        <w:ind w:firstLine="567"/>
      </w:pPr>
      <w:r w:rsidRPr="002C1EA4">
        <w:t xml:space="preserve">Dari kompleksnya fitur –fitur yang mempengaruhi dalam pengujian </w:t>
      </w:r>
      <w:r w:rsidRPr="002C1EA4">
        <w:rPr>
          <w:i/>
          <w:iCs/>
        </w:rPr>
        <w:t>system</w:t>
      </w:r>
      <w:r w:rsidRPr="002C1EA4">
        <w:t xml:space="preserve"> berorientasi objek maka strategi pengujian dilakukan pada:</w:t>
      </w:r>
    </w:p>
    <w:p w14:paraId="34495133" w14:textId="77777777" w:rsidR="00AC56F2" w:rsidRPr="002C1EA4" w:rsidRDefault="00AC56F2" w:rsidP="007B7CE1">
      <w:pPr>
        <w:pStyle w:val="ListParagraph"/>
        <w:numPr>
          <w:ilvl w:val="0"/>
          <w:numId w:val="4"/>
        </w:numPr>
        <w:autoSpaceDE w:val="0"/>
        <w:autoSpaceDN w:val="0"/>
        <w:adjustRightInd w:val="0"/>
        <w:ind w:left="567" w:hanging="567"/>
        <w:rPr>
          <w:szCs w:val="24"/>
        </w:rPr>
      </w:pPr>
      <w:r w:rsidRPr="002C1EA4">
        <w:rPr>
          <w:szCs w:val="24"/>
        </w:rPr>
        <w:t>Pengujian unit, dimana pengujian unit dilakukan hingga beberapa level dengan alasan adanya konsep pewarisan. Pengujian unit ini bertujuan untuk menjamin setiap unit memenuhi spesifikasi. Kelas-kelas merupakan sasaran pengujian unit.</w:t>
      </w:r>
    </w:p>
    <w:p w14:paraId="7BBCD064" w14:textId="50525E36" w:rsidR="00AC56F2" w:rsidRDefault="00AC56F2" w:rsidP="007B7CE1">
      <w:pPr>
        <w:pStyle w:val="ListParagraph"/>
        <w:numPr>
          <w:ilvl w:val="0"/>
          <w:numId w:val="4"/>
        </w:numPr>
        <w:autoSpaceDE w:val="0"/>
        <w:autoSpaceDN w:val="0"/>
        <w:adjustRightInd w:val="0"/>
        <w:ind w:left="567" w:hanging="567"/>
        <w:rPr>
          <w:szCs w:val="24"/>
        </w:rPr>
      </w:pPr>
      <w:r w:rsidRPr="002C1EA4">
        <w:rPr>
          <w:szCs w:val="24"/>
        </w:rPr>
        <w:t xml:space="preserve">Pengujian integrasi, pengujian ini dilakukan untuk memverifikasi. implementasi dari satu </w:t>
      </w:r>
      <w:r w:rsidRPr="002C1EA4">
        <w:rPr>
          <w:i/>
          <w:szCs w:val="24"/>
        </w:rPr>
        <w:t>use case</w:t>
      </w:r>
      <w:r w:rsidRPr="002C1EA4">
        <w:rPr>
          <w:szCs w:val="24"/>
        </w:rPr>
        <w:t xml:space="preserve"> yang telah bekerja seperti yang diharapkan. Pengujian validitas, pengujian ini dilakukan untuk menjamin fungsi-fungsi sistem/aplikasi telah dilakukan secara benar, pengujian di eksekusi ketika satu sistem (subsistem) yang lengkap telah di rakit. Pengujian validasi ini meliputi rincian-rincian objek yang tidak tampak, fokus pada masukan dan keluaran yang tampak oleh pemakai.</w:t>
      </w:r>
    </w:p>
    <w:p w14:paraId="02F51776" w14:textId="77777777" w:rsidR="001178FD" w:rsidRPr="002C1EA4" w:rsidRDefault="001178FD" w:rsidP="001178FD">
      <w:pPr>
        <w:pStyle w:val="ListParagraph"/>
        <w:autoSpaceDE w:val="0"/>
        <w:autoSpaceDN w:val="0"/>
        <w:adjustRightInd w:val="0"/>
        <w:ind w:left="567"/>
        <w:rPr>
          <w:szCs w:val="24"/>
        </w:rPr>
      </w:pPr>
    </w:p>
    <w:p w14:paraId="15937561" w14:textId="77777777" w:rsidR="00AC56F2" w:rsidRPr="002C1EA4" w:rsidRDefault="00AC56F2" w:rsidP="007B7CE1">
      <w:pPr>
        <w:pStyle w:val="Heading3"/>
        <w:numPr>
          <w:ilvl w:val="2"/>
          <w:numId w:val="21"/>
        </w:numPr>
        <w:tabs>
          <w:tab w:val="clear" w:pos="709"/>
        </w:tabs>
        <w:ind w:left="720" w:hanging="720"/>
      </w:pPr>
      <w:bookmarkStart w:id="63" w:name="_Toc105428048"/>
      <w:r w:rsidRPr="002C1EA4">
        <w:t>Implementasi Sistem</w:t>
      </w:r>
      <w:bookmarkEnd w:id="63"/>
    </w:p>
    <w:p w14:paraId="550AD730" w14:textId="77777777" w:rsidR="00AC56F2" w:rsidRPr="002C1EA4" w:rsidRDefault="00AC56F2" w:rsidP="00AC56F2">
      <w:pPr>
        <w:pStyle w:val="ListParagraph"/>
        <w:ind w:left="0" w:firstLine="720"/>
        <w:rPr>
          <w:szCs w:val="24"/>
        </w:rPr>
      </w:pPr>
      <w:r w:rsidRPr="002C1EA4">
        <w:rPr>
          <w:szCs w:val="24"/>
        </w:rPr>
        <w:t xml:space="preserve">Tahapan implementasi merupakan tahap dimana dilakukan transformasi/ penerjemahan dari bahasa modeling ke suatu bahasa pemrograman. hal ini merupakan tugas dari pemprogram, pada pengembangan sistem/perangkat lunak berorientasi objek penerjemahan dari setiap diagram-diagram UML yang telah di rancang pada tahap analisis dan desain diinpretasikan dalam bentuk </w:t>
      </w:r>
      <w:r w:rsidRPr="002C1EA4">
        <w:rPr>
          <w:i/>
          <w:iCs/>
          <w:szCs w:val="24"/>
        </w:rPr>
        <w:t>software</w:t>
      </w:r>
      <w:r w:rsidRPr="002C1EA4">
        <w:rPr>
          <w:szCs w:val="24"/>
        </w:rPr>
        <w:t xml:space="preserve"> yang sama persis dengan diagram-diagram yang ada guna menghindari terjadinya perubahan fungsi.</w:t>
      </w:r>
    </w:p>
    <w:p w14:paraId="1BEE3B2F" w14:textId="77777777" w:rsidR="00AC56F2" w:rsidRPr="002C1EA4" w:rsidRDefault="00AC56F2" w:rsidP="007B7CE1">
      <w:pPr>
        <w:pStyle w:val="Heading3"/>
        <w:numPr>
          <w:ilvl w:val="2"/>
          <w:numId w:val="21"/>
        </w:numPr>
        <w:tabs>
          <w:tab w:val="clear" w:pos="709"/>
        </w:tabs>
        <w:ind w:left="720" w:hanging="720"/>
      </w:pPr>
      <w:bookmarkStart w:id="64" w:name="_Toc105428049"/>
      <w:r w:rsidRPr="002C1EA4">
        <w:t>White Box Testing</w:t>
      </w:r>
      <w:bookmarkEnd w:id="64"/>
    </w:p>
    <w:p w14:paraId="1D613F63" w14:textId="77777777" w:rsidR="00AC56F2" w:rsidRPr="002C1EA4" w:rsidRDefault="00AC56F2" w:rsidP="00AC56F2">
      <w:pPr>
        <w:pStyle w:val="BodyTextIndent"/>
        <w:spacing w:line="360" w:lineRule="auto"/>
        <w:ind w:firstLine="774"/>
        <w:jc w:val="both"/>
      </w:pPr>
      <w:r w:rsidRPr="002C1EA4">
        <w:rPr>
          <w:i/>
        </w:rPr>
        <w:t xml:space="preserve">White Box Testing </w:t>
      </w:r>
      <w:r w:rsidRPr="002C1EA4">
        <w:t xml:space="preserve">atau pengujian </w:t>
      </w:r>
      <w:r w:rsidRPr="002C1EA4">
        <w:rPr>
          <w:i/>
        </w:rPr>
        <w:t xml:space="preserve">glass box </w:t>
      </w:r>
      <w:r w:rsidRPr="002C1EA4">
        <w:t xml:space="preserve">adalah metode desain </w:t>
      </w:r>
      <w:r w:rsidRPr="002C1EA4">
        <w:rPr>
          <w:i/>
        </w:rPr>
        <w:t xml:space="preserve">test case </w:t>
      </w:r>
      <w:r w:rsidRPr="002C1EA4">
        <w:t xml:space="preserve">menggunakan struktur kontrol desain prosedural untuk mendapatkan </w:t>
      </w:r>
      <w:r w:rsidRPr="002C1EA4">
        <w:rPr>
          <w:i/>
        </w:rPr>
        <w:t>test case.</w:t>
      </w:r>
      <w:r w:rsidRPr="002C1EA4">
        <w:t xml:space="preserve"> Dengan menggunakan metode </w:t>
      </w:r>
      <w:r w:rsidRPr="002C1EA4">
        <w:rPr>
          <w:i/>
        </w:rPr>
        <w:t xml:space="preserve">White Box </w:t>
      </w:r>
      <w:r w:rsidRPr="002C1EA4">
        <w:t xml:space="preserve">analisis sistem akan memperoleh </w:t>
      </w:r>
      <w:r w:rsidRPr="002C1EA4">
        <w:rPr>
          <w:i/>
        </w:rPr>
        <w:t>Test Case</w:t>
      </w:r>
      <w:r w:rsidRPr="002C1EA4">
        <w:t xml:space="preserve"> yang:</w:t>
      </w:r>
    </w:p>
    <w:p w14:paraId="36C96D1E" w14:textId="77777777" w:rsidR="00AC56F2" w:rsidRPr="002C1EA4" w:rsidRDefault="00AC56F2" w:rsidP="007B7CE1">
      <w:pPr>
        <w:pStyle w:val="ListParagraph"/>
        <w:numPr>
          <w:ilvl w:val="0"/>
          <w:numId w:val="6"/>
        </w:numPr>
        <w:ind w:left="567" w:hanging="567"/>
        <w:rPr>
          <w:bCs/>
          <w:szCs w:val="24"/>
        </w:rPr>
      </w:pPr>
      <w:r w:rsidRPr="002C1EA4">
        <w:rPr>
          <w:bCs/>
          <w:szCs w:val="24"/>
        </w:rPr>
        <w:lastRenderedPageBreak/>
        <w:t xml:space="preserve">Menjamin seluruh </w:t>
      </w:r>
      <w:r w:rsidRPr="002C1EA4">
        <w:rPr>
          <w:bCs/>
          <w:i/>
          <w:szCs w:val="24"/>
        </w:rPr>
        <w:t>Independent Path</w:t>
      </w:r>
      <w:r w:rsidRPr="002C1EA4">
        <w:rPr>
          <w:bCs/>
          <w:szCs w:val="24"/>
        </w:rPr>
        <w:t xml:space="preserve"> di dalam modul yang dikerjakan sekurang-kurangnya sekali.</w:t>
      </w:r>
    </w:p>
    <w:p w14:paraId="686BDB8E" w14:textId="77777777" w:rsidR="00AC56F2" w:rsidRPr="002C1EA4" w:rsidRDefault="00AC56F2" w:rsidP="007B7CE1">
      <w:pPr>
        <w:pStyle w:val="ListParagraph"/>
        <w:numPr>
          <w:ilvl w:val="0"/>
          <w:numId w:val="6"/>
        </w:numPr>
        <w:ind w:left="567" w:hanging="567"/>
        <w:rPr>
          <w:bCs/>
          <w:szCs w:val="24"/>
        </w:rPr>
      </w:pPr>
      <w:r w:rsidRPr="002C1EA4">
        <w:rPr>
          <w:bCs/>
          <w:szCs w:val="24"/>
        </w:rPr>
        <w:t xml:space="preserve">Mengerjakan seluruh keputusan </w:t>
      </w:r>
      <w:r w:rsidRPr="002C1EA4">
        <w:rPr>
          <w:bCs/>
          <w:i/>
          <w:iCs/>
          <w:szCs w:val="24"/>
        </w:rPr>
        <w:t>logical</w:t>
      </w:r>
      <w:r w:rsidRPr="002C1EA4">
        <w:rPr>
          <w:bCs/>
          <w:szCs w:val="24"/>
        </w:rPr>
        <w:t xml:space="preserve"> </w:t>
      </w:r>
    </w:p>
    <w:p w14:paraId="0CD2D79E" w14:textId="77777777" w:rsidR="00AC56F2" w:rsidRPr="002C1EA4" w:rsidRDefault="00AC56F2" w:rsidP="007B7CE1">
      <w:pPr>
        <w:pStyle w:val="ListParagraph"/>
        <w:numPr>
          <w:ilvl w:val="0"/>
          <w:numId w:val="6"/>
        </w:numPr>
        <w:ind w:left="567" w:hanging="567"/>
        <w:rPr>
          <w:bCs/>
          <w:szCs w:val="24"/>
        </w:rPr>
      </w:pPr>
      <w:r w:rsidRPr="002C1EA4">
        <w:rPr>
          <w:bCs/>
          <w:szCs w:val="24"/>
        </w:rPr>
        <w:t xml:space="preserve">Mengerjakan seluruh </w:t>
      </w:r>
      <w:r w:rsidRPr="002C1EA4">
        <w:rPr>
          <w:bCs/>
          <w:i/>
          <w:szCs w:val="24"/>
        </w:rPr>
        <w:t>loop</w:t>
      </w:r>
      <w:r w:rsidRPr="002C1EA4">
        <w:rPr>
          <w:bCs/>
          <w:szCs w:val="24"/>
        </w:rPr>
        <w:t xml:space="preserve"> yang sesuai dengan batasannya</w:t>
      </w:r>
    </w:p>
    <w:p w14:paraId="0FA673A3" w14:textId="77777777" w:rsidR="00AC56F2" w:rsidRPr="002C1EA4" w:rsidRDefault="00AC56F2" w:rsidP="007B7CE1">
      <w:pPr>
        <w:pStyle w:val="ListParagraph"/>
        <w:numPr>
          <w:ilvl w:val="0"/>
          <w:numId w:val="6"/>
        </w:numPr>
        <w:ind w:left="567" w:hanging="567"/>
        <w:rPr>
          <w:bCs/>
          <w:szCs w:val="24"/>
        </w:rPr>
      </w:pPr>
      <w:r w:rsidRPr="002C1EA4">
        <w:rPr>
          <w:bCs/>
          <w:szCs w:val="24"/>
        </w:rPr>
        <w:t>Mengerjakan seluruh struktur data internal yang menjamin validitas</w:t>
      </w:r>
    </w:p>
    <w:p w14:paraId="7FAEE045" w14:textId="77777777" w:rsidR="00AC56F2" w:rsidRPr="002C1EA4" w:rsidRDefault="00AC56F2" w:rsidP="00AC56F2">
      <w:pPr>
        <w:pStyle w:val="BodyTextIndent"/>
        <w:tabs>
          <w:tab w:val="left" w:pos="426"/>
        </w:tabs>
        <w:spacing w:line="360" w:lineRule="auto"/>
        <w:ind w:firstLine="567"/>
        <w:jc w:val="both"/>
      </w:pPr>
      <w:r w:rsidRPr="002C1EA4">
        <w:t xml:space="preserve">Untuk melakukan proses pengujian </w:t>
      </w:r>
      <w:r w:rsidRPr="002C1EA4">
        <w:rPr>
          <w:i/>
        </w:rPr>
        <w:t xml:space="preserve">Test Case </w:t>
      </w:r>
      <w:r w:rsidRPr="002C1EA4">
        <w:t xml:space="preserve">terlebih dahulu dilakukan penerjemahan </w:t>
      </w:r>
      <w:r w:rsidRPr="002C1EA4">
        <w:rPr>
          <w:i/>
        </w:rPr>
        <w:t xml:space="preserve">flowchart </w:t>
      </w:r>
      <w:r w:rsidRPr="002C1EA4">
        <w:t xml:space="preserve">kedalam notasi </w:t>
      </w:r>
      <w:r w:rsidRPr="002C1EA4">
        <w:rPr>
          <w:i/>
        </w:rPr>
        <w:t xml:space="preserve">flowgraph </w:t>
      </w:r>
      <w:r w:rsidRPr="002C1EA4">
        <w:t xml:space="preserve">(aliran kontrol). Ada beberapa cara istilah saat pembuatan </w:t>
      </w:r>
      <w:r w:rsidRPr="002C1EA4">
        <w:rPr>
          <w:i/>
        </w:rPr>
        <w:t>flowgraph,</w:t>
      </w:r>
      <w:r w:rsidRPr="002C1EA4">
        <w:t xml:space="preserve"> yaitu:</w:t>
      </w:r>
    </w:p>
    <w:p w14:paraId="72DEAFC6" w14:textId="77777777" w:rsidR="00AC56F2" w:rsidRPr="002C1EA4" w:rsidRDefault="00AC56F2" w:rsidP="007B7CE1">
      <w:pPr>
        <w:pStyle w:val="BodyTextIndent"/>
        <w:numPr>
          <w:ilvl w:val="0"/>
          <w:numId w:val="28"/>
        </w:numPr>
        <w:spacing w:after="0" w:line="360" w:lineRule="auto"/>
        <w:ind w:left="567" w:hanging="567"/>
        <w:jc w:val="both"/>
      </w:pPr>
      <w:r w:rsidRPr="002C1EA4">
        <w:rPr>
          <w:i/>
        </w:rPr>
        <w:t>Node</w:t>
      </w:r>
      <w:r w:rsidRPr="002C1EA4">
        <w:t xml:space="preserve"> yaitu lingkaran pada </w:t>
      </w:r>
      <w:r w:rsidRPr="002C1EA4">
        <w:rPr>
          <w:i/>
        </w:rPr>
        <w:t xml:space="preserve">flowgraph </w:t>
      </w:r>
      <w:r w:rsidRPr="002C1EA4">
        <w:t>yang menggambarkan satu atau lebih perintah prosedural.</w:t>
      </w:r>
    </w:p>
    <w:p w14:paraId="640A30BE" w14:textId="77777777" w:rsidR="00AC56F2" w:rsidRPr="002C1EA4" w:rsidRDefault="00AC56F2" w:rsidP="007B7CE1">
      <w:pPr>
        <w:pStyle w:val="BodyTextIndent"/>
        <w:numPr>
          <w:ilvl w:val="0"/>
          <w:numId w:val="28"/>
        </w:numPr>
        <w:spacing w:after="0" w:line="360" w:lineRule="auto"/>
        <w:ind w:left="567" w:hanging="567"/>
        <w:jc w:val="both"/>
      </w:pPr>
      <w:r w:rsidRPr="002C1EA4">
        <w:rPr>
          <w:i/>
        </w:rPr>
        <w:t xml:space="preserve">Edge </w:t>
      </w:r>
      <w:r w:rsidRPr="002C1EA4">
        <w:t xml:space="preserve">yaitu tanda panah yang menggambarkan aliran kontrol dari setiap </w:t>
      </w:r>
      <w:r w:rsidRPr="002C1EA4">
        <w:rPr>
          <w:i/>
        </w:rPr>
        <w:t xml:space="preserve">node </w:t>
      </w:r>
      <w:r w:rsidRPr="002C1EA4">
        <w:t xml:space="preserve">harus mempunyai tujuan </w:t>
      </w:r>
      <w:r w:rsidRPr="002C1EA4">
        <w:rPr>
          <w:i/>
        </w:rPr>
        <w:t>node.</w:t>
      </w:r>
    </w:p>
    <w:p w14:paraId="75FCE5ED" w14:textId="77777777" w:rsidR="00AC56F2" w:rsidRPr="002C1EA4" w:rsidRDefault="00AC56F2" w:rsidP="007B7CE1">
      <w:pPr>
        <w:pStyle w:val="BodyTextIndent"/>
        <w:numPr>
          <w:ilvl w:val="0"/>
          <w:numId w:val="28"/>
        </w:numPr>
        <w:spacing w:after="0" w:line="360" w:lineRule="auto"/>
        <w:ind w:left="567" w:hanging="567"/>
        <w:jc w:val="both"/>
      </w:pPr>
      <w:r w:rsidRPr="002C1EA4">
        <w:rPr>
          <w:i/>
        </w:rPr>
        <w:t>Region</w:t>
      </w:r>
      <w:r w:rsidRPr="002C1EA4">
        <w:t xml:space="preserve"> yaitu daerah yang dibatasi oleh </w:t>
      </w:r>
      <w:r w:rsidRPr="002C1EA4">
        <w:rPr>
          <w:i/>
        </w:rPr>
        <w:t xml:space="preserve">node </w:t>
      </w:r>
      <w:r w:rsidRPr="002C1EA4">
        <w:t xml:space="preserve">dan </w:t>
      </w:r>
      <w:r w:rsidRPr="002C1EA4">
        <w:rPr>
          <w:i/>
        </w:rPr>
        <w:t>edge</w:t>
      </w:r>
      <w:r w:rsidRPr="002C1EA4">
        <w:t xml:space="preserve"> dan untuk menghitung daerah diluar </w:t>
      </w:r>
      <w:r w:rsidRPr="002C1EA4">
        <w:rPr>
          <w:i/>
        </w:rPr>
        <w:t xml:space="preserve">flowgraph </w:t>
      </w:r>
      <w:r w:rsidRPr="002C1EA4">
        <w:t>juga harus dihitung.</w:t>
      </w:r>
    </w:p>
    <w:p w14:paraId="020DAD70" w14:textId="77777777" w:rsidR="00AC56F2" w:rsidRPr="002C1EA4" w:rsidRDefault="00AC56F2" w:rsidP="007B7CE1">
      <w:pPr>
        <w:pStyle w:val="BodyTextIndent"/>
        <w:numPr>
          <w:ilvl w:val="0"/>
          <w:numId w:val="28"/>
        </w:numPr>
        <w:spacing w:after="0" w:line="360" w:lineRule="auto"/>
        <w:ind w:left="567" w:hanging="567"/>
        <w:jc w:val="both"/>
      </w:pPr>
      <w:r w:rsidRPr="002C1EA4">
        <w:rPr>
          <w:i/>
        </w:rPr>
        <w:t xml:space="preserve">Predicate Node </w:t>
      </w:r>
      <w:r w:rsidRPr="002C1EA4">
        <w:t xml:space="preserve">yaitu kondisi yang terdapat pada </w:t>
      </w:r>
      <w:r w:rsidRPr="002C1EA4">
        <w:rPr>
          <w:i/>
        </w:rPr>
        <w:t xml:space="preserve">node </w:t>
      </w:r>
      <w:r w:rsidRPr="002C1EA4">
        <w:t xml:space="preserve">dan mempunyai karakteristik dua atau lebih </w:t>
      </w:r>
      <w:r w:rsidRPr="002C1EA4">
        <w:rPr>
          <w:i/>
        </w:rPr>
        <w:t xml:space="preserve">edge </w:t>
      </w:r>
      <w:r w:rsidRPr="002C1EA4">
        <w:t>lainnya.</w:t>
      </w:r>
    </w:p>
    <w:p w14:paraId="61C34A5F" w14:textId="77777777" w:rsidR="00AC56F2" w:rsidRPr="002C1EA4" w:rsidRDefault="00AC56F2" w:rsidP="007B7CE1">
      <w:pPr>
        <w:pStyle w:val="BodyTextIndent"/>
        <w:numPr>
          <w:ilvl w:val="0"/>
          <w:numId w:val="28"/>
        </w:numPr>
        <w:spacing w:after="0" w:line="360" w:lineRule="auto"/>
        <w:ind w:left="567" w:hanging="567"/>
        <w:jc w:val="both"/>
      </w:pPr>
      <w:r w:rsidRPr="002C1EA4">
        <w:rPr>
          <w:i/>
        </w:rPr>
        <w:t xml:space="preserve">Cyclomatic Complexity </w:t>
      </w:r>
      <w:r w:rsidRPr="002C1EA4">
        <w:t xml:space="preserve">yaitu metrik perangkat lunak yang menyediakan ukuran kuantitaf dari kekompleksan logikal program dan dapat digunakan untuk mencari jumlah path dalam suatu </w:t>
      </w:r>
      <w:r w:rsidRPr="002C1EA4">
        <w:rPr>
          <w:i/>
        </w:rPr>
        <w:t>flowgraph.</w:t>
      </w:r>
    </w:p>
    <w:p w14:paraId="1C09108F" w14:textId="77777777" w:rsidR="00AC56F2" w:rsidRPr="002C1EA4" w:rsidRDefault="00AC56F2" w:rsidP="007B7CE1">
      <w:pPr>
        <w:pStyle w:val="BodyTextIndent"/>
        <w:numPr>
          <w:ilvl w:val="0"/>
          <w:numId w:val="28"/>
        </w:numPr>
        <w:spacing w:after="0" w:line="360" w:lineRule="auto"/>
        <w:ind w:left="567" w:hanging="567"/>
        <w:jc w:val="both"/>
      </w:pPr>
      <w:r w:rsidRPr="002C1EA4">
        <w:rPr>
          <w:i/>
        </w:rPr>
        <w:t xml:space="preserve">Independen Path </w:t>
      </w:r>
      <w:r w:rsidRPr="002C1EA4">
        <w:t>yaitu jalur melintasi atau melalui program dimana sekurang-kurangnya terdapat proses perintah yang baru atau kondisi yang baru.</w:t>
      </w:r>
    </w:p>
    <w:p w14:paraId="22CCF39A" w14:textId="77777777" w:rsidR="00AC56F2" w:rsidRPr="002C1EA4" w:rsidRDefault="00AC56F2" w:rsidP="00AC56F2">
      <w:pPr>
        <w:pStyle w:val="BodyTextIndent"/>
        <w:spacing w:line="360" w:lineRule="auto"/>
        <w:ind w:left="567"/>
        <w:jc w:val="both"/>
      </w:pPr>
      <w:r w:rsidRPr="002C1EA4">
        <w:t xml:space="preserve">Rumus-rumus untuk menghitung jumlah </w:t>
      </w:r>
      <w:r w:rsidRPr="002C1EA4">
        <w:rPr>
          <w:i/>
        </w:rPr>
        <w:t xml:space="preserve">Independen Path </w:t>
      </w:r>
      <w:r w:rsidRPr="002C1EA4">
        <w:t xml:space="preserve">dalam suatu </w:t>
      </w:r>
      <w:r w:rsidRPr="002C1EA4">
        <w:rPr>
          <w:i/>
        </w:rPr>
        <w:t xml:space="preserve">flowgraph </w:t>
      </w:r>
      <w:r w:rsidRPr="002C1EA4">
        <w:t>yaitu:</w:t>
      </w:r>
    </w:p>
    <w:p w14:paraId="2BAA1085" w14:textId="77777777" w:rsidR="00AC56F2" w:rsidRPr="002C1EA4" w:rsidRDefault="00AC56F2" w:rsidP="007B7CE1">
      <w:pPr>
        <w:pStyle w:val="BodyTextIndent"/>
        <w:numPr>
          <w:ilvl w:val="0"/>
          <w:numId w:val="7"/>
        </w:numPr>
        <w:spacing w:after="0" w:line="360" w:lineRule="auto"/>
        <w:ind w:left="567" w:hanging="567"/>
        <w:jc w:val="both"/>
        <w:rPr>
          <w:lang w:val="sv-SE"/>
        </w:rPr>
      </w:pPr>
      <w:r w:rsidRPr="002C1EA4">
        <w:rPr>
          <w:lang w:val="sv-SE"/>
        </w:rPr>
        <w:t xml:space="preserve">Jumlah </w:t>
      </w:r>
      <w:r w:rsidRPr="002C1EA4">
        <w:rPr>
          <w:i/>
          <w:lang w:val="sv-SE"/>
        </w:rPr>
        <w:t>region flowrgaph</w:t>
      </w:r>
      <w:r w:rsidRPr="002C1EA4">
        <w:rPr>
          <w:lang w:val="sv-SE"/>
        </w:rPr>
        <w:t xml:space="preserve"> mempunyai hubungan dengan </w:t>
      </w:r>
      <w:r w:rsidRPr="002C1EA4">
        <w:rPr>
          <w:i/>
          <w:lang w:val="sv-SE"/>
        </w:rPr>
        <w:t>Cyclomatic Complexity (CC).</w:t>
      </w:r>
    </w:p>
    <w:p w14:paraId="36489349" w14:textId="77777777" w:rsidR="00AC56F2" w:rsidRPr="002C1EA4" w:rsidRDefault="00AC56F2" w:rsidP="007B7CE1">
      <w:pPr>
        <w:pStyle w:val="BodyTextIndent"/>
        <w:numPr>
          <w:ilvl w:val="0"/>
          <w:numId w:val="7"/>
        </w:numPr>
        <w:spacing w:after="0" w:line="360" w:lineRule="auto"/>
        <w:ind w:left="567" w:hanging="567"/>
        <w:jc w:val="both"/>
        <w:rPr>
          <w:lang w:val="sv-SE"/>
        </w:rPr>
      </w:pPr>
      <w:r w:rsidRPr="002C1EA4">
        <w:rPr>
          <w:lang w:val="sv-SE"/>
        </w:rPr>
        <w:t xml:space="preserve">V(G) untuk </w:t>
      </w:r>
      <w:r w:rsidRPr="002C1EA4">
        <w:rPr>
          <w:i/>
          <w:lang w:val="sv-SE"/>
        </w:rPr>
        <w:t xml:space="preserve">flowgraph </w:t>
      </w:r>
      <w:r w:rsidRPr="002C1EA4">
        <w:rPr>
          <w:lang w:val="sv-SE"/>
        </w:rPr>
        <w:t>dapat dihitung dengan rumus :</w:t>
      </w:r>
    </w:p>
    <w:p w14:paraId="1947309D" w14:textId="77777777" w:rsidR="00AC56F2" w:rsidRPr="002C1EA4" w:rsidRDefault="00AC56F2" w:rsidP="007B7CE1">
      <w:pPr>
        <w:pStyle w:val="BodyTextIndent"/>
        <w:numPr>
          <w:ilvl w:val="0"/>
          <w:numId w:val="8"/>
        </w:numPr>
        <w:spacing w:after="0" w:line="360" w:lineRule="auto"/>
        <w:ind w:hanging="579"/>
        <w:jc w:val="both"/>
        <w:rPr>
          <w:lang w:val="sv-SE"/>
        </w:rPr>
      </w:pPr>
      <w:r w:rsidRPr="002C1EA4">
        <w:rPr>
          <w:lang w:val="sv-SE"/>
        </w:rPr>
        <w:t xml:space="preserve">V(G) = E – N + 2 </w:t>
      </w:r>
    </w:p>
    <w:p w14:paraId="5B20A963" w14:textId="77777777" w:rsidR="00AC56F2" w:rsidRPr="002C1EA4" w:rsidRDefault="00AC56F2" w:rsidP="00AC56F2">
      <w:pPr>
        <w:pStyle w:val="BodyTextIndent"/>
        <w:spacing w:line="360" w:lineRule="auto"/>
        <w:ind w:left="786" w:firstLine="425"/>
        <w:jc w:val="both"/>
        <w:rPr>
          <w:lang w:val="sv-SE"/>
        </w:rPr>
      </w:pPr>
      <w:r w:rsidRPr="002C1EA4">
        <w:rPr>
          <w:lang w:val="sv-SE"/>
        </w:rPr>
        <w:t>Dimana :</w:t>
      </w:r>
    </w:p>
    <w:p w14:paraId="0F0F1734" w14:textId="77777777" w:rsidR="00AC56F2" w:rsidRPr="002C1EA4" w:rsidRDefault="00AC56F2" w:rsidP="00AC56F2">
      <w:pPr>
        <w:pStyle w:val="BodyTextIndent"/>
        <w:spacing w:line="360" w:lineRule="auto"/>
        <w:ind w:left="786" w:firstLine="425"/>
        <w:jc w:val="both"/>
        <w:rPr>
          <w:i/>
          <w:lang w:val="sv-SE"/>
        </w:rPr>
      </w:pPr>
      <w:r w:rsidRPr="002C1EA4">
        <w:rPr>
          <w:lang w:val="sv-SE"/>
        </w:rPr>
        <w:t xml:space="preserve">E = Jumlah </w:t>
      </w:r>
      <w:r w:rsidRPr="002C1EA4">
        <w:rPr>
          <w:i/>
          <w:lang w:val="sv-SE"/>
        </w:rPr>
        <w:t>edge</w:t>
      </w:r>
      <w:r w:rsidRPr="002C1EA4">
        <w:rPr>
          <w:lang w:val="sv-SE"/>
        </w:rPr>
        <w:t xml:space="preserve"> pada </w:t>
      </w:r>
      <w:r w:rsidRPr="002C1EA4">
        <w:rPr>
          <w:i/>
          <w:lang w:val="sv-SE"/>
        </w:rPr>
        <w:t>flowrgaph</w:t>
      </w:r>
    </w:p>
    <w:p w14:paraId="50F9F05E" w14:textId="77777777" w:rsidR="00AC56F2" w:rsidRPr="002C1EA4" w:rsidRDefault="00AC56F2" w:rsidP="00AC56F2">
      <w:pPr>
        <w:pStyle w:val="BodyTextIndent"/>
        <w:spacing w:line="360" w:lineRule="auto"/>
        <w:ind w:left="786" w:firstLine="425"/>
        <w:jc w:val="both"/>
        <w:rPr>
          <w:i/>
          <w:lang w:val="sv-SE"/>
        </w:rPr>
      </w:pPr>
      <w:r w:rsidRPr="002C1EA4">
        <w:rPr>
          <w:lang w:val="sv-SE"/>
        </w:rPr>
        <w:lastRenderedPageBreak/>
        <w:t xml:space="preserve">N = Jumlah </w:t>
      </w:r>
      <w:r w:rsidRPr="002C1EA4">
        <w:rPr>
          <w:i/>
          <w:lang w:val="sv-SE"/>
        </w:rPr>
        <w:t>node</w:t>
      </w:r>
      <w:r w:rsidRPr="002C1EA4">
        <w:rPr>
          <w:lang w:val="sv-SE"/>
        </w:rPr>
        <w:t xml:space="preserve"> pada </w:t>
      </w:r>
      <w:r w:rsidRPr="002C1EA4">
        <w:rPr>
          <w:i/>
          <w:lang w:val="sv-SE"/>
        </w:rPr>
        <w:t>flowrgaph</w:t>
      </w:r>
    </w:p>
    <w:p w14:paraId="1F87351F" w14:textId="77777777" w:rsidR="00AC56F2" w:rsidRPr="002C1EA4" w:rsidRDefault="00AC56F2" w:rsidP="007B7CE1">
      <w:pPr>
        <w:pStyle w:val="BodyTextIndent"/>
        <w:numPr>
          <w:ilvl w:val="0"/>
          <w:numId w:val="8"/>
        </w:numPr>
        <w:spacing w:after="0" w:line="360" w:lineRule="auto"/>
        <w:ind w:hanging="579"/>
        <w:jc w:val="both"/>
        <w:rPr>
          <w:lang w:val="sv-SE"/>
        </w:rPr>
      </w:pPr>
      <w:r w:rsidRPr="002C1EA4">
        <w:rPr>
          <w:lang w:val="sv-SE"/>
        </w:rPr>
        <w:t>V(G) = P + 1</w:t>
      </w:r>
    </w:p>
    <w:p w14:paraId="210D9A1D" w14:textId="77777777" w:rsidR="00AC56F2" w:rsidRPr="002C1EA4" w:rsidRDefault="00AC56F2" w:rsidP="00AC56F2">
      <w:pPr>
        <w:pStyle w:val="BodyTextIndent"/>
        <w:spacing w:line="360" w:lineRule="auto"/>
        <w:ind w:left="786" w:firstLine="425"/>
        <w:jc w:val="both"/>
        <w:rPr>
          <w:lang w:val="sv-SE"/>
        </w:rPr>
      </w:pPr>
      <w:r w:rsidRPr="002C1EA4">
        <w:rPr>
          <w:lang w:val="sv-SE"/>
        </w:rPr>
        <w:t>Dimana :</w:t>
      </w:r>
    </w:p>
    <w:p w14:paraId="21DE18B0" w14:textId="77777777" w:rsidR="00AC56F2" w:rsidRPr="002C1EA4" w:rsidRDefault="00AC56F2" w:rsidP="00AC56F2">
      <w:pPr>
        <w:pStyle w:val="BodyTextIndent"/>
        <w:spacing w:line="360" w:lineRule="auto"/>
        <w:ind w:left="786" w:firstLine="425"/>
        <w:jc w:val="both"/>
        <w:rPr>
          <w:i/>
          <w:lang w:val="sv-SE"/>
        </w:rPr>
      </w:pPr>
      <w:r w:rsidRPr="002C1EA4">
        <w:rPr>
          <w:lang w:val="sv-SE"/>
        </w:rPr>
        <w:t xml:space="preserve">P = Jumlah </w:t>
      </w:r>
      <w:r w:rsidRPr="002C1EA4">
        <w:rPr>
          <w:i/>
          <w:lang w:val="sv-SE"/>
        </w:rPr>
        <w:t xml:space="preserve">predicate node </w:t>
      </w:r>
      <w:r w:rsidRPr="002C1EA4">
        <w:rPr>
          <w:lang w:val="sv-SE"/>
        </w:rPr>
        <w:t xml:space="preserve">pada </w:t>
      </w:r>
      <w:r w:rsidRPr="002C1EA4">
        <w:rPr>
          <w:i/>
          <w:lang w:val="sv-SE"/>
        </w:rPr>
        <w:t>flowrgaph</w:t>
      </w:r>
    </w:p>
    <w:p w14:paraId="6065DCB8" w14:textId="77777777" w:rsidR="00AC56F2" w:rsidRPr="002C1EA4" w:rsidRDefault="00AC56F2" w:rsidP="00AC56F2">
      <w:pPr>
        <w:pStyle w:val="BodyTextIndent"/>
        <w:tabs>
          <w:tab w:val="left" w:pos="426"/>
        </w:tabs>
        <w:spacing w:line="360" w:lineRule="auto"/>
        <w:ind w:firstLine="774"/>
        <w:jc w:val="both"/>
      </w:pPr>
      <w:r w:rsidRPr="002C1EA4">
        <w:t xml:space="preserve">Teknik pelaksanaan pengujian </w:t>
      </w:r>
      <w:r w:rsidRPr="002C1EA4">
        <w:rPr>
          <w:i/>
        </w:rPr>
        <w:t xml:space="preserve">White Box </w:t>
      </w:r>
      <w:r w:rsidRPr="002C1EA4">
        <w:t>ini mempunyai tiga langkah yaitu:</w:t>
      </w:r>
    </w:p>
    <w:p w14:paraId="3ED1754E" w14:textId="77777777" w:rsidR="00AC56F2" w:rsidRPr="002C1EA4" w:rsidRDefault="00AC56F2" w:rsidP="007B7CE1">
      <w:pPr>
        <w:pStyle w:val="BodyTextIndent"/>
        <w:numPr>
          <w:ilvl w:val="0"/>
          <w:numId w:val="9"/>
        </w:numPr>
        <w:spacing w:after="0" w:line="360" w:lineRule="auto"/>
        <w:jc w:val="both"/>
      </w:pPr>
      <w:r w:rsidRPr="002C1EA4">
        <w:t xml:space="preserve">Menggambar </w:t>
      </w:r>
      <w:r w:rsidRPr="002C1EA4">
        <w:rPr>
          <w:i/>
        </w:rPr>
        <w:t>flowgraph</w:t>
      </w:r>
      <w:r w:rsidRPr="002C1EA4">
        <w:t xml:space="preserve"> yang ditransfer oleh </w:t>
      </w:r>
      <w:r w:rsidRPr="002C1EA4">
        <w:rPr>
          <w:i/>
        </w:rPr>
        <w:t>flowchart</w:t>
      </w:r>
    </w:p>
    <w:p w14:paraId="048E11D9" w14:textId="77777777" w:rsidR="00AC56F2" w:rsidRPr="002C1EA4" w:rsidRDefault="00AC56F2" w:rsidP="007B7CE1">
      <w:pPr>
        <w:pStyle w:val="BodyTextIndent"/>
        <w:numPr>
          <w:ilvl w:val="0"/>
          <w:numId w:val="9"/>
        </w:numPr>
        <w:spacing w:after="0" w:line="360" w:lineRule="auto"/>
        <w:jc w:val="both"/>
      </w:pPr>
      <w:r w:rsidRPr="002C1EA4">
        <w:t xml:space="preserve">Menghitung </w:t>
      </w:r>
      <w:r w:rsidRPr="002C1EA4">
        <w:rPr>
          <w:i/>
        </w:rPr>
        <w:t xml:space="preserve">Cylomatic Complexity </w:t>
      </w:r>
      <w:r w:rsidRPr="002C1EA4">
        <w:t xml:space="preserve">untuk </w:t>
      </w:r>
      <w:r w:rsidRPr="002C1EA4">
        <w:rPr>
          <w:i/>
        </w:rPr>
        <w:t xml:space="preserve">flowgraph </w:t>
      </w:r>
      <w:r w:rsidRPr="002C1EA4">
        <w:t>yang telah dibuat</w:t>
      </w:r>
    </w:p>
    <w:p w14:paraId="594F6382" w14:textId="77777777" w:rsidR="00AC56F2" w:rsidRPr="002C1EA4" w:rsidRDefault="00AC56F2" w:rsidP="007B7CE1">
      <w:pPr>
        <w:pStyle w:val="BodyTextIndent"/>
        <w:numPr>
          <w:ilvl w:val="0"/>
          <w:numId w:val="9"/>
        </w:numPr>
        <w:spacing w:after="0" w:line="360" w:lineRule="auto"/>
        <w:jc w:val="both"/>
      </w:pPr>
      <w:r w:rsidRPr="002C1EA4">
        <w:t xml:space="preserve">Menentukan jalur pengujian dari </w:t>
      </w:r>
      <w:r w:rsidRPr="002C1EA4">
        <w:rPr>
          <w:i/>
        </w:rPr>
        <w:t xml:space="preserve">flowgraph </w:t>
      </w:r>
      <w:r w:rsidRPr="002C1EA4">
        <w:t xml:space="preserve">yang berjumlah sesuai dengan </w:t>
      </w:r>
      <w:r w:rsidRPr="002C1EA4">
        <w:rPr>
          <w:i/>
        </w:rPr>
        <w:t xml:space="preserve">Cyclomatic Complexity </w:t>
      </w:r>
      <w:r w:rsidRPr="002C1EA4">
        <w:t>yang telah ditentukan.</w:t>
      </w:r>
    </w:p>
    <w:p w14:paraId="55A95C79" w14:textId="498156E0" w:rsidR="00AC56F2" w:rsidRDefault="00AC56F2" w:rsidP="00AC56F2">
      <w:pPr>
        <w:pStyle w:val="BodyTextIndent"/>
        <w:spacing w:line="360" w:lineRule="auto"/>
        <w:jc w:val="both"/>
      </w:pPr>
    </w:p>
    <w:p w14:paraId="4FA15960" w14:textId="77777777" w:rsidR="00706739" w:rsidRDefault="00706739" w:rsidP="004413D7">
      <w:pPr>
        <w:pStyle w:val="BodyTextIndent"/>
        <w:spacing w:line="360" w:lineRule="auto"/>
        <w:ind w:left="0"/>
        <w:jc w:val="both"/>
        <w:rPr>
          <w:lang w:val="id-ID"/>
        </w:rPr>
      </w:pPr>
    </w:p>
    <w:p w14:paraId="3D918CE5" w14:textId="77777777" w:rsidR="004413D7" w:rsidRPr="004413D7" w:rsidRDefault="004413D7" w:rsidP="004413D7">
      <w:pPr>
        <w:pStyle w:val="BodyTextIndent"/>
        <w:spacing w:line="360" w:lineRule="auto"/>
        <w:ind w:left="0"/>
        <w:jc w:val="both"/>
        <w:rPr>
          <w:lang w:val="id-ID"/>
        </w:rPr>
      </w:pPr>
    </w:p>
    <w:p w14:paraId="5D4D7D86" w14:textId="77777777" w:rsidR="00AC56F2" w:rsidRPr="002C1EA4" w:rsidRDefault="00AC56F2" w:rsidP="00AC56F2">
      <w:pPr>
        <w:pStyle w:val="BodyTextIndent"/>
        <w:spacing w:line="360" w:lineRule="auto"/>
        <w:jc w:val="both"/>
        <w:rPr>
          <w:sz w:val="20"/>
          <w:szCs w:val="20"/>
        </w:rPr>
      </w:pPr>
    </w:p>
    <w:p w14:paraId="00D56948" w14:textId="77777777" w:rsidR="00AC56F2" w:rsidRPr="002C1EA4" w:rsidRDefault="00AC56F2" w:rsidP="00AC56F2">
      <w:pPr>
        <w:pStyle w:val="BodyTextIndent"/>
        <w:spacing w:line="360" w:lineRule="auto"/>
        <w:jc w:val="both"/>
      </w:pPr>
      <w:r w:rsidRPr="002C1EA4">
        <w:rPr>
          <w:noProof/>
        </w:rPr>
        <mc:AlternateContent>
          <mc:Choice Requires="wpg">
            <w:drawing>
              <wp:anchor distT="0" distB="0" distL="114300" distR="114300" simplePos="0" relativeHeight="251632128" behindDoc="0" locked="0" layoutInCell="1" allowOverlap="1" wp14:anchorId="75B13931" wp14:editId="2AEBFAB9">
                <wp:simplePos x="0" y="0"/>
                <wp:positionH relativeFrom="margin">
                  <wp:posOffset>1007745</wp:posOffset>
                </wp:positionH>
                <wp:positionV relativeFrom="paragraph">
                  <wp:posOffset>-335280</wp:posOffset>
                </wp:positionV>
                <wp:extent cx="3209925" cy="3448050"/>
                <wp:effectExtent l="0" t="0" r="28575" b="19050"/>
                <wp:wrapNone/>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09925" cy="3448050"/>
                          <a:chOff x="0" y="0"/>
                          <a:chExt cx="3209925" cy="4018827"/>
                        </a:xfrm>
                      </wpg:grpSpPr>
                      <wps:wsp>
                        <wps:cNvPr id="19" name="Straight Connector 19"/>
                        <wps:cNvCnPr/>
                        <wps:spPr>
                          <a:xfrm flipV="1">
                            <a:off x="1914525" y="3686175"/>
                            <a:ext cx="0" cy="332652"/>
                          </a:xfrm>
                          <a:prstGeom prst="line">
                            <a:avLst/>
                          </a:prstGeom>
                        </wps:spPr>
                        <wps:style>
                          <a:lnRef idx="1">
                            <a:schemeClr val="dk1"/>
                          </a:lnRef>
                          <a:fillRef idx="0">
                            <a:schemeClr val="dk1"/>
                          </a:fillRef>
                          <a:effectRef idx="0">
                            <a:schemeClr val="dk1"/>
                          </a:effectRef>
                          <a:fontRef idx="minor">
                            <a:schemeClr val="tx1"/>
                          </a:fontRef>
                        </wps:style>
                        <wps:bodyPr/>
                      </wps:wsp>
                      <wpg:grpSp>
                        <wpg:cNvPr id="40" name="Group 40"/>
                        <wpg:cNvGrpSpPr/>
                        <wpg:grpSpPr>
                          <a:xfrm>
                            <a:off x="0" y="0"/>
                            <a:ext cx="3209925" cy="4010310"/>
                            <a:chOff x="0" y="0"/>
                            <a:chExt cx="3333750" cy="4133850"/>
                          </a:xfrm>
                        </wpg:grpSpPr>
                        <wps:wsp>
                          <wps:cNvPr id="41" name="Straight Connector 41"/>
                          <wps:cNvCnPr/>
                          <wps:spPr>
                            <a:xfrm flipH="1">
                              <a:off x="2000250" y="4124325"/>
                              <a:ext cx="1323975" cy="9525"/>
                            </a:xfrm>
                            <a:prstGeom prst="line">
                              <a:avLst/>
                            </a:prstGeom>
                          </wps:spPr>
                          <wps:style>
                            <a:lnRef idx="1">
                              <a:schemeClr val="dk1"/>
                            </a:lnRef>
                            <a:fillRef idx="0">
                              <a:schemeClr val="dk1"/>
                            </a:fillRef>
                            <a:effectRef idx="0">
                              <a:schemeClr val="dk1"/>
                            </a:effectRef>
                            <a:fontRef idx="minor">
                              <a:schemeClr val="tx1"/>
                            </a:fontRef>
                          </wps:style>
                          <wps:bodyPr/>
                        </wps:wsp>
                        <wpg:grpSp>
                          <wpg:cNvPr id="42" name="Group 42"/>
                          <wpg:cNvGrpSpPr/>
                          <wpg:grpSpPr>
                            <a:xfrm>
                              <a:off x="0" y="0"/>
                              <a:ext cx="3333750" cy="4124325"/>
                              <a:chOff x="0" y="0"/>
                              <a:chExt cx="3333750" cy="4124325"/>
                            </a:xfrm>
                          </wpg:grpSpPr>
                          <wpg:grpSp>
                            <wpg:cNvPr id="43" name="Group 43"/>
                            <wpg:cNvGrpSpPr/>
                            <wpg:grpSpPr>
                              <a:xfrm>
                                <a:off x="0" y="0"/>
                                <a:ext cx="3333750" cy="4124325"/>
                                <a:chOff x="0" y="0"/>
                                <a:chExt cx="3333750" cy="4124325"/>
                              </a:xfrm>
                            </wpg:grpSpPr>
                            <wps:wsp>
                              <wps:cNvPr id="44" name="Oval 44"/>
                              <wps:cNvSpPr/>
                              <wps:spPr>
                                <a:xfrm flipV="1">
                                  <a:off x="1809750" y="0"/>
                                  <a:ext cx="228600" cy="2667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05ECD9BF" w14:textId="77777777" w:rsidR="00ED35F8" w:rsidRDefault="00ED35F8" w:rsidP="00AC56F2">
                                    <w:r w:rsidRPr="0074280F">
                                      <w:rPr>
                                        <w:noProof/>
                                        <w:lang w:val="en-US"/>
                                      </w:rPr>
                                      <w:drawing>
                                        <wp:inline distT="0" distB="0" distL="0" distR="0" wp14:anchorId="06F24AAA" wp14:editId="1827209F">
                                          <wp:extent cx="26670" cy="13554"/>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3"/>
                              <wps:cNvSpPr/>
                              <wps:spPr>
                                <a:xfrm>
                                  <a:off x="1581150" y="1085850"/>
                                  <a:ext cx="66675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01B2477" w14:textId="77777777" w:rsidR="00ED35F8" w:rsidRDefault="00ED35F8" w:rsidP="00AC56F2">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2447925" y="1981200"/>
                                  <a:ext cx="571500"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2E7416D1" w14:textId="77777777" w:rsidR="00ED35F8" w:rsidRDefault="00ED35F8" w:rsidP="00AC56F2">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6"/>
                              <wps:cNvSpPr/>
                              <wps:spPr>
                                <a:xfrm>
                                  <a:off x="2447925" y="24384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1C29C1D9" w14:textId="77777777" w:rsidR="00ED35F8" w:rsidRDefault="00ED35F8" w:rsidP="00AC56F2">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7"/>
                              <wps:cNvSpPr/>
                              <wps:spPr>
                                <a:xfrm>
                                  <a:off x="1438275" y="2743200"/>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230CA77D" w14:textId="77777777" w:rsidR="00ED35F8" w:rsidRDefault="00ED35F8" w:rsidP="00AC56F2">
                                    <w:pPr>
                                      <w:jc w:val="center"/>
                                    </w:pPr>
                                    <w: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9"/>
                              <wps:cNvSpPr/>
                              <wps:spPr>
                                <a:xfrm>
                                  <a:off x="390525" y="2733675"/>
                                  <a:ext cx="581025" cy="295275"/>
                                </a:xfrm>
                                <a:prstGeom prst="rect">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1A01B345" w14:textId="77777777" w:rsidR="00ED35F8" w:rsidRDefault="00ED35F8" w:rsidP="00AC56F2">
                                    <w:pPr>
                                      <w:jc w:val="center"/>
                                    </w:pPr>
                                    <w: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0" y="3400425"/>
                                  <a:ext cx="219075" cy="304800"/>
                                </a:xfrm>
                                <a:prstGeom prst="ellipse">
                                  <a:avLst/>
                                </a:prstGeom>
                                <a:solidFill>
                                  <a:schemeClr val="accent1"/>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Straight Arrow Connector 51"/>
                              <wps:cNvCnPr/>
                              <wps:spPr>
                                <a:xfrm>
                                  <a:off x="1924050" y="2762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2733675" y="22669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a:off x="1924050" y="89535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Straight Arrow Connector 57"/>
                              <wps:cNvCnPr/>
                              <wps:spPr>
                                <a:xfrm>
                                  <a:off x="1924050" y="1381125"/>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Straight Arrow Connector 58"/>
                              <wps:cNvCnPr/>
                              <wps:spPr>
                                <a:xfrm>
                                  <a:off x="2743200" y="179070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9" name="Elbow Connector 33"/>
                              <wps:cNvCnPr/>
                              <wps:spPr>
                                <a:xfrm>
                                  <a:off x="2085975" y="1790700"/>
                                  <a:ext cx="666750" cy="0"/>
                                </a:xfrm>
                                <a:prstGeom prst="bentConnector3">
                                  <a:avLst/>
                                </a:prstGeom>
                              </wps:spPr>
                              <wps:style>
                                <a:lnRef idx="1">
                                  <a:schemeClr val="dk1"/>
                                </a:lnRef>
                                <a:fillRef idx="0">
                                  <a:schemeClr val="dk1"/>
                                </a:fillRef>
                                <a:effectRef idx="0">
                                  <a:schemeClr val="dk1"/>
                                </a:effectRef>
                                <a:fontRef idx="minor">
                                  <a:schemeClr val="tx1"/>
                                </a:fontRef>
                              </wps:style>
                              <wps:bodyPr/>
                            </wps:wsp>
                            <wps:wsp>
                              <wps:cNvPr id="60" name="Straight Connector 60"/>
                              <wps:cNvCnPr/>
                              <wps:spPr>
                                <a:xfrm>
                                  <a:off x="1257300" y="1790700"/>
                                  <a:ext cx="533400" cy="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a:off x="1257300" y="1790700"/>
                                  <a:ext cx="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68" name="Elbow Connector 36"/>
                              <wps:cNvCnPr/>
                              <wps:spPr>
                                <a:xfrm>
                                  <a:off x="514350" y="3028950"/>
                                  <a:ext cx="561975" cy="266700"/>
                                </a:xfrm>
                                <a:prstGeom prst="bentConnector3">
                                  <a:avLst>
                                    <a:gd name="adj1" fmla="val 2627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69" name="Elbow Connector 37"/>
                              <wps:cNvCnPr/>
                              <wps:spPr>
                                <a:xfrm flipH="1">
                                  <a:off x="1238250" y="3038475"/>
                                  <a:ext cx="533400" cy="25717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70" name="Elbow Connector 38"/>
                              <wps:cNvCnPr/>
                              <wps:spPr>
                                <a:xfrm flipH="1">
                                  <a:off x="2057400" y="2724150"/>
                                  <a:ext cx="714375" cy="1076325"/>
                                </a:xfrm>
                                <a:prstGeom prst="bentConnector3">
                                  <a:avLst>
                                    <a:gd name="adj1" fmla="val 357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71" name="Elbow Connector 39"/>
                              <wps:cNvCnPr/>
                              <wps:spPr>
                                <a:xfrm>
                                  <a:off x="1152525" y="3305175"/>
                                  <a:ext cx="762000" cy="495300"/>
                                </a:xfrm>
                                <a:prstGeom prst="bentConnector3">
                                  <a:avLst>
                                    <a:gd name="adj1" fmla="val 1766"/>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72" name="Elbow Connector 40"/>
                              <wps:cNvCnPr/>
                              <wps:spPr>
                                <a:xfrm>
                                  <a:off x="1943100" y="333375"/>
                                  <a:ext cx="1390650" cy="3790950"/>
                                </a:xfrm>
                                <a:prstGeom prst="bentConnector3">
                                  <a:avLst>
                                    <a:gd name="adj1" fmla="val 100980"/>
                                  </a:avLst>
                                </a:prstGeom>
                              </wps:spPr>
                              <wps:style>
                                <a:lnRef idx="1">
                                  <a:schemeClr val="dk1"/>
                                </a:lnRef>
                                <a:fillRef idx="0">
                                  <a:schemeClr val="dk1"/>
                                </a:fillRef>
                                <a:effectRef idx="0">
                                  <a:schemeClr val="dk1"/>
                                </a:effectRef>
                                <a:fontRef idx="minor">
                                  <a:schemeClr val="tx1"/>
                                </a:fontRef>
                              </wps:style>
                              <wps:bodyPr/>
                            </wps:wsp>
                            <wps:wsp>
                              <wps:cNvPr id="18373" name="Elbow Connector 41"/>
                              <wps:cNvCnPr/>
                              <wps:spPr>
                                <a:xfrm flipH="1">
                                  <a:off x="114300" y="685800"/>
                                  <a:ext cx="1524000" cy="2676525"/>
                                </a:xfrm>
                                <a:prstGeom prst="bentConnector3">
                                  <a:avLst>
                                    <a:gd name="adj1" fmla="val 9994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74" name="Elbow Connector 42"/>
                              <wps:cNvCnPr/>
                              <wps:spPr>
                                <a:xfrm flipH="1">
                                  <a:off x="666750" y="2209800"/>
                                  <a:ext cx="333375" cy="514350"/>
                                </a:xfrm>
                                <a:prstGeom prst="bentConnector3">
                                  <a:avLst>
                                    <a:gd name="adj1" fmla="val 10102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75" name="Elbow Connector 43"/>
                              <wps:cNvCnPr/>
                              <wps:spPr>
                                <a:xfrm>
                                  <a:off x="1362075" y="2219325"/>
                                  <a:ext cx="361950" cy="53340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76" name="Diamond 18376"/>
                              <wps:cNvSpPr/>
                              <wps:spPr>
                                <a:xfrm>
                                  <a:off x="1647825" y="447675"/>
                                  <a:ext cx="561975" cy="43815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1AD16CA2" w14:textId="77777777" w:rsidR="00ED35F8" w:rsidRDefault="00ED35F8" w:rsidP="00AC56F2">
                                    <w:pPr>
                                      <w:jc w:val="center"/>
                                    </w:pPr>
                                    <w: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77" name="Diamond 18377"/>
                              <wps:cNvSpPr/>
                              <wps:spPr>
                                <a:xfrm>
                                  <a:off x="1657350" y="1562100"/>
                                  <a:ext cx="533400" cy="45720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33AB87BE" w14:textId="77777777" w:rsidR="00ED35F8" w:rsidRDefault="00ED35F8" w:rsidP="00AC56F2">
                                    <w:pPr>
                                      <w:jc w:val="center"/>
                                    </w:pPr>
                                    <w: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78" name="Diamond 18378"/>
                              <wps:cNvSpPr/>
                              <wps:spPr>
                                <a:xfrm>
                                  <a:off x="971550" y="1990725"/>
                                  <a:ext cx="533400" cy="457200"/>
                                </a:xfrm>
                                <a:prstGeom prst="diamond">
                                  <a:avLst/>
                                </a:prstGeom>
                                <a:solidFill>
                                  <a:schemeClr val="accent1"/>
                                </a:solidFill>
                              </wps:spPr>
                              <wps:style>
                                <a:lnRef idx="2">
                                  <a:schemeClr val="dk1"/>
                                </a:lnRef>
                                <a:fillRef idx="1">
                                  <a:schemeClr val="lt1"/>
                                </a:fillRef>
                                <a:effectRef idx="0">
                                  <a:schemeClr val="dk1"/>
                                </a:effectRef>
                                <a:fontRef idx="minor">
                                  <a:schemeClr val="dk1"/>
                                </a:fontRef>
                              </wps:style>
                              <wps:txbx>
                                <w:txbxContent>
                                  <w:p w14:paraId="0492E88E" w14:textId="77777777" w:rsidR="00ED35F8" w:rsidRDefault="00ED35F8" w:rsidP="00AC56F2">
                                    <w:pPr>
                                      <w:jc w:val="center"/>
                                    </w:pPr>
                                    <w: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18379" name="Rectangle 18379"/>
                            <wps:cNvSpPr/>
                            <wps:spPr>
                              <a:xfrm>
                                <a:off x="1828800" y="3533775"/>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23866E4D" w14:textId="77777777" w:rsidR="00ED35F8" w:rsidRPr="000D7D07" w:rsidRDefault="00ED35F8" w:rsidP="00AC56F2">
                                  <w:pPr>
                                    <w:jc w:val="center"/>
                                    <w:rPr>
                                      <w:color w:val="000000" w:themeColor="text1"/>
                                      <w:sz w:val="16"/>
                                      <w:szCs w:val="16"/>
                                    </w:rPr>
                                  </w:pPr>
                                  <w:r>
                                    <w:rPr>
                                      <w:color w:val="000000" w:themeColor="text1"/>
                                      <w:sz w:val="16"/>
                                      <w:szCs w:val="16"/>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80" name="Rectangle 18380"/>
                            <wps:cNvSpPr/>
                            <wps:spPr>
                              <a:xfrm>
                                <a:off x="266700" y="352425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441DF908" w14:textId="77777777" w:rsidR="00ED35F8" w:rsidRPr="000D7D07" w:rsidRDefault="00ED35F8" w:rsidP="00AC56F2">
                                  <w:pPr>
                                    <w:jc w:val="center"/>
                                    <w:rPr>
                                      <w:color w:val="000000" w:themeColor="text1"/>
                                      <w:sz w:val="16"/>
                                      <w:szCs w:val="16"/>
                                    </w:rPr>
                                  </w:pPr>
                                  <w:r>
                                    <w:rPr>
                                      <w:color w:val="000000" w:themeColor="text1"/>
                                      <w:sz w:val="16"/>
                                      <w:szCs w:val="16"/>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81" name="Rectangle 18381"/>
                            <wps:cNvSpPr/>
                            <wps:spPr>
                              <a:xfrm>
                                <a:off x="1057275" y="3009900"/>
                                <a:ext cx="333375" cy="219075"/>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69AB3F92" w14:textId="77777777" w:rsidR="00ED35F8" w:rsidRPr="000D7D07" w:rsidRDefault="00ED35F8" w:rsidP="00AC56F2">
                                  <w:pPr>
                                    <w:jc w:val="center"/>
                                    <w:rPr>
                                      <w:color w:val="000000" w:themeColor="text1"/>
                                      <w:sz w:val="16"/>
                                      <w:szCs w:val="16"/>
                                    </w:rPr>
                                  </w:pPr>
                                  <w:r>
                                    <w:rPr>
                                      <w:color w:val="000000" w:themeColor="text1"/>
                                      <w:sz w:val="16"/>
                                      <w:szCs w:val="16"/>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wgp>
                  </a:graphicData>
                </a:graphic>
                <wp14:sizeRelH relativeFrom="page">
                  <wp14:pctWidth>0</wp14:pctWidth>
                </wp14:sizeRelH>
                <wp14:sizeRelV relativeFrom="margin">
                  <wp14:pctHeight>0</wp14:pctHeight>
                </wp14:sizeRelV>
              </wp:anchor>
            </w:drawing>
          </mc:Choice>
          <mc:Fallback>
            <w:pict>
              <v:group id="Group 18" o:spid="_x0000_s1031" style="position:absolute;left:0;text-align:left;margin-left:79.35pt;margin-top:-26.4pt;width:252.75pt;height:271.5pt;z-index:251632128;mso-position-horizontal-relative:margin;mso-height-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">
                <v:line id="Straight Connector 19" o:spid="_x0000_s1032" style="position:absolute;flip:y;visibility:visible;mso-wrap-style:square" from="19145,36861" to="19145,40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COMsAAAADbAAAADwAAAGRycy9kb3ducmV2LnhtbERPS4vCMBC+L/gfwgje1lQPrlajiCCI&#10;ovg8eBua6QObSWmi7f57s7DgbT6+58wWrSnFi2pXWFYw6EcgiBOrC84UXC/r7zEI55E1lpZJwS85&#10;WMw7XzOMtW34RK+zz0QIYRejgtz7KpbSJTkZdH1bEQcutbVBH2CdSV1jE8JNKYdRNJIGCw4NOVa0&#10;yil5nJ9GQeqe1ep+0z792e5P+3SXHbA5KtXrtsspCE+t/4j/3Rsd5k/g75dwgJ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kAjjLAAAAA2wAAAA8AAAAAAAAAAAAAAAAA&#10;oQIAAGRycy9kb3ducmV2LnhtbFBLBQYAAAAABAAEAPkAAACOAwAAAAA=&#10;" strokecolor="black [3040]"/>
                <v:group id="Group 40" o:spid="_x0000_s1033" style="position:absolute;width:32099;height:40103" coordsize="33337,413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line id="Straight Connector 41" o:spid="_x0000_s1034" style="position:absolute;flip:x;visibility:visible;mso-wrap-style:square" from="20002,41243" to="33242,41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WtKcUAAADbAAAADwAAAGRycy9kb3ducmV2LnhtbESPT2vCQBTE74LfYXmF3szGUqqkWaUI&#10;QmlJMVEP3h7Zlz80+zZkV5N++26h4HGYmd8w6XYynbjR4FrLCpZRDIK4tLrlWsHpuF+sQTiPrLGz&#10;TAp+yMF2M5+lmGg7ck63wtciQNglqKDxvk+kdGVDBl1ke+LgVXYw6IMcaqkHHAPcdPIpjl+kwZbD&#10;QoM97Roqv4urUVC5a7+7nLWvVh9ZnlWf9ReOB6UeH6a3VxCeJn8P/7fftYLnJfx9C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WtKcUAAADbAAAADwAAAAAAAAAA&#10;AAAAAAChAgAAZHJzL2Rvd25yZXYueG1sUEsFBgAAAAAEAAQA+QAAAJMDAAAAAA==&#10;" strokecolor="black [3040]"/>
                  <v:group id="Group 42" o:spid="_x0000_s1035"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43" o:spid="_x0000_s1036"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oval id="Oval 44" o:spid="_x0000_s1037" style="position:absolute;left:18097;width:2286;height:266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i9RcMA&#10;AADbAAAADwAAAGRycy9kb3ducmV2LnhtbESP3WoCMRSE7wt9h3AKvatZi8iyGqUULELBn63F28Pm&#10;uLu4OQlJ1PXtjSB4OczMN8x03ptOnMmH1rKC4SADQVxZ3XKtYPe3+MhBhIissbNMCq4UYD57fZli&#10;oe2Ft3QuYy0ShEOBCpoYXSFlqBoyGAbWESfvYL3BmKSvpfZ4SXDTyc8sG0uDLaeFBh19N1Qdy5NR&#10;8LPIfc16vc6d3vzud9f/lfNDpd7f+q8JiEh9fIYf7aVWMBrB/Uv6A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i9RcMAAADbAAAADwAAAAAAAAAAAAAAAACYAgAAZHJzL2Rv&#10;d25yZXYueG1sUEsFBgAAAAAEAAQA9QAAAIgDAAAAAA==&#10;" fillcolor="#4f81bd [3204]" strokecolor="black [3200]" strokeweight="2pt">
                        <v:textbox>
                          <w:txbxContent>
                            <w:p w14:paraId="05ECD9BF" w14:textId="77777777" w:rsidR="00ED35F8" w:rsidRDefault="00ED35F8" w:rsidP="00AC56F2">
                              <w:r w:rsidRPr="0074280F">
                                <w:rPr>
                                  <w:noProof/>
                                  <w:lang w:val="en-US"/>
                                </w:rPr>
                                <w:drawing>
                                  <wp:inline distT="0" distB="0" distL="0" distR="0" wp14:anchorId="06F24AAA" wp14:editId="1827209F">
                                    <wp:extent cx="26670" cy="13554"/>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670" cy="13554"/>
                                            </a:xfrm>
                                            <a:prstGeom prst="rect">
                                              <a:avLst/>
                                            </a:prstGeom>
                                            <a:noFill/>
                                            <a:ln>
                                              <a:noFill/>
                                            </a:ln>
                                          </pic:spPr>
                                        </pic:pic>
                                      </a:graphicData>
                                    </a:graphic>
                                  </wp:inline>
                                </w:drawing>
                              </w:r>
                            </w:p>
                          </w:txbxContent>
                        </v:textbox>
                      </v:oval>
                      <v:rect id="Rectangle 3" o:spid="_x0000_s1038" style="position:absolute;left:15811;top:10858;width:6668;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uEMMA&#10;AADbAAAADwAAAGRycy9kb3ducmV2LnhtbESPQWsCMRSE70L/Q3gFL0Wz1lZka3YpilK8dVvvj81z&#10;s3Tzsk1SXf+9KQgeh5n5hlmVg+3EiXxoHSuYTTMQxLXTLTcKvr+2kyWIEJE1do5JwYUClMXDaIW5&#10;dmf+pFMVG5EgHHJUYGLscylDbchimLqeOHlH5y3GJH0jtcdzgttOPmfZQlpsOS0Y7GltqP6p/qwC&#10;u9nF+eFS1X6/eXKm3y26+fZXqfHj8P4GItIQ7+Fb+0MreHmF/y/pB8j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JuEMMAAADbAAAADwAAAAAAAAAAAAAAAACYAgAAZHJzL2Rv&#10;d25yZXYueG1sUEsFBgAAAAAEAAQA9QAAAIgDAAAAAA==&#10;" fillcolor="#4f81bd [3204]" strokecolor="black [3200]" strokeweight="2pt">
                        <v:textbox>
                          <w:txbxContent>
                            <w:p w14:paraId="301B2477" w14:textId="77777777" w:rsidR="00ED35F8" w:rsidRDefault="00ED35F8" w:rsidP="00AC56F2">
                              <w:pPr>
                                <w:jc w:val="center"/>
                              </w:pPr>
                              <w:r>
                                <w:t>2</w:t>
                              </w:r>
                            </w:p>
                          </w:txbxContent>
                        </v:textbox>
                      </v:rect>
                      <v:rect id="Rectangle 46" o:spid="_x0000_s1039" style="position:absolute;left:24479;top:19812;width:5715;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DwZ8MA&#10;AADbAAAADwAAAGRycy9kb3ducmV2LnhtbESPQWvCQBSE74L/YXlCL1I3rRJK6iZIRZHejO39kX3N&#10;BrNv092txn/vFgo9DjPzDbOuRtuLC/nQOVbwtMhAEDdOd9wq+DjtHl9AhIissXdMCm4UoCqnkzUW&#10;2l35SJc6tiJBOBSowMQ4FFKGxpDFsHADcfK+nLcYk/St1B6vCW57+ZxlubTYcVowONCboeZc/1gF&#10;druPy89b3fj37dyZYZ/3y923Ug+zcfMKItIY/8N/7YNWsMrh90v6AbK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lDwZ8MAAADbAAAADwAAAAAAAAAAAAAAAACYAgAAZHJzL2Rv&#10;d25yZXYueG1sUEsFBgAAAAAEAAQA9QAAAIgDAAAAAA==&#10;" fillcolor="#4f81bd [3204]" strokecolor="black [3200]" strokeweight="2pt">
                        <v:textbox>
                          <w:txbxContent>
                            <w:p w14:paraId="2E7416D1" w14:textId="77777777" w:rsidR="00ED35F8" w:rsidRDefault="00ED35F8" w:rsidP="00AC56F2">
                              <w:pPr>
                                <w:jc w:val="center"/>
                              </w:pPr>
                              <w:r>
                                <w:t>4</w:t>
                              </w:r>
                            </w:p>
                          </w:txbxContent>
                        </v:textbox>
                      </v:rect>
                      <v:rect id="Rectangle 6" o:spid="_x0000_s1040" style="position:absolute;left:24479;top:24384;width:581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xV/MIA&#10;AADbAAAADwAAAGRycy9kb3ducmV2LnhtbESPQWsCMRSE74L/ITzBi9RstdiyNUpRFOnNbXt/bF43&#10;i5uXNYm6/nsjCB6HmfmGmS8724gz+VA7VvA6zkAQl07XXCn4/dm8fIAIEVlj45gUXCnActHvzTHX&#10;7sJ7OhexEgnCIUcFJsY2lzKUhiyGsWuJk/fvvMWYpK+k9nhJcNvISZbNpMWa04LBllaGykNxsgrs&#10;ehunf9ei9N/rkTPtdtZMN0elhoPu6xNEpC4+w4/2Tit4e4f7l/QD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HFX8wgAAANsAAAAPAAAAAAAAAAAAAAAAAJgCAABkcnMvZG93&#10;bnJldi54bWxQSwUGAAAAAAQABAD1AAAAhwMAAAAA&#10;" fillcolor="#4f81bd [3204]" strokecolor="black [3200]" strokeweight="2pt">
                        <v:textbox>
                          <w:txbxContent>
                            <w:p w14:paraId="1C29C1D9" w14:textId="77777777" w:rsidR="00ED35F8" w:rsidRDefault="00ED35F8" w:rsidP="00AC56F2">
                              <w:pPr>
                                <w:jc w:val="center"/>
                              </w:pPr>
                              <w:r>
                                <w:t>5</w:t>
                              </w:r>
                            </w:p>
                          </w:txbxContent>
                        </v:textbox>
                      </v:rect>
                      <v:rect id="_x0000_s1041" style="position:absolute;left:14382;top:27432;width:581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PBjr8A&#10;AADbAAAADwAAAGRycy9kb3ducmV2LnhtbERPTYvCMBC9L/gfwgheFk1XF5FqFFlRFm9b9T40Y1Ns&#10;JjWJWv+9OSx4fLzvxaqzjbiTD7VjBV+jDARx6XTNlYLjYTucgQgRWWPjmBQ8KcBq2ftYYK7dg//o&#10;XsRKpBAOOSowMba5lKE0ZDGMXEucuLPzFmOCvpLa4yOF20aOs2wqLdacGgy29GOovBQ3q8BudnFy&#10;ehal328+nWl302ayvSo16HfrOYhIXXyL/92/WsF3Gpu+pB8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g8GOvwAAANsAAAAPAAAAAAAAAAAAAAAAAJgCAABkcnMvZG93bnJl&#10;di54bWxQSwUGAAAAAAQABAD1AAAAhAMAAAAA&#10;" fillcolor="#4f81bd [3204]" strokecolor="black [3200]" strokeweight="2pt">
                        <v:textbox>
                          <w:txbxContent>
                            <w:p w14:paraId="230CA77D" w14:textId="77777777" w:rsidR="00ED35F8" w:rsidRDefault="00ED35F8" w:rsidP="00AC56F2">
                              <w:pPr>
                                <w:jc w:val="center"/>
                              </w:pPr>
                              <w:r>
                                <w:t>8</w:t>
                              </w:r>
                            </w:p>
                          </w:txbxContent>
                        </v:textbox>
                      </v:rect>
                      <v:rect id="Rectangle 9" o:spid="_x0000_s1042" style="position:absolute;left:3905;top:27336;width:581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kFcIA&#10;AADbAAAADwAAAGRycy9kb3ducmV2LnhtbESPQWsCMRSE74L/ITzBi9RstUi7NUpRFOnNbXt/bF43&#10;i5uXNYm6/nsjCB6HmfmGmS8724gz+VA7VvA6zkAQl07XXCn4/dm8vIMIEVlj45gUXCnActHvzTHX&#10;7sJ7OhexEgnCIUcFJsY2lzKUhiyGsWuJk/fvvMWYpK+k9nhJcNvISZbNpMWa04LBllaGykNxsgrs&#10;ehunf9ei9N/rkTPtdtZMN0elhoPu6xNEpC4+w4/2Tit4+4D7l/QD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z2QVwgAAANsAAAAPAAAAAAAAAAAAAAAAAJgCAABkcnMvZG93&#10;bnJldi54bWxQSwUGAAAAAAQABAD1AAAAhwMAAAAA&#10;" fillcolor="#4f81bd [3204]" strokecolor="black [3200]" strokeweight="2pt">
                        <v:textbox>
                          <w:txbxContent>
                            <w:p w14:paraId="1A01B345" w14:textId="77777777" w:rsidR="00ED35F8" w:rsidRDefault="00ED35F8" w:rsidP="00AC56F2">
                              <w:pPr>
                                <w:jc w:val="center"/>
                              </w:pPr>
                              <w:r>
                                <w:t>7</w:t>
                              </w:r>
                            </w:p>
                          </w:txbxContent>
                        </v:textbox>
                      </v:rect>
                      <v:oval id="Oval 50" o:spid="_x0000_s1043" style="position:absolute;top:34004;width:219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42eMEA&#10;AADbAAAADwAAAGRycy9kb3ducmV2LnhtbERPTWsCMRC9C/6HMEIvUrMWtGVrFJEWvKi47aW3aTLd&#10;LN1MliSr6783h0KPj/e92gyuFRcKsfGsYD4rQBBrbxquFXx+vD++gIgJ2WDrmRTcKMJmPR6tsDT+&#10;yme6VKkWOYRjiQpsSl0pZdSWHMaZ74gz9+ODw5RhqKUJeM3hrpVPRbGUDhvODRY72lnSv1XvFARf&#10;2bo/Haf6cPg62p6/3+b6WamHybB9BZFoSP/iP/feKFjk9flL/gF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NnjBAAAA2wAAAA8AAAAAAAAAAAAAAAAAmAIAAGRycy9kb3du&#10;cmV2LnhtbFBLBQYAAAAABAAEAPUAAACGAwAAAAA=&#10;" fillcolor="#4f81bd [3204]" strokecolor="black [3200]" strokeweight="2pt"/>
                      <v:shapetype id="_x0000_t32" coordsize="21600,21600" o:spt="32" o:oned="t" path="m,l21600,21600e" filled="f">
                        <v:path arrowok="t" fillok="f" o:connecttype="none"/>
                        <o:lock v:ext="edit" shapetype="t"/>
                      </v:shapetype>
                      <v:shape id="Straight Arrow Connector 51" o:spid="_x0000_s1044" type="#_x0000_t32" style="position:absolute;left:19240;top:2762;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JNfcAAAADbAAAADwAAAGRycy9kb3ducmV2LnhtbESP3YrCMBSE7xf2HcJZ8GZZU8WVpRpF&#10;BKFe+vMAh+bYFJuTkqQ/vr0RhL0cZuYbZr0dbSN68qF2rGA2zUAQl07XXCm4Xg4/fyBCRNbYOCYF&#10;Dwqw3Xx+rDHXbuAT9edYiQThkKMCE2ObSxlKQxbD1LXEybs5bzEm6SupPQ4Jbhs5z7KltFhzWjDY&#10;0t5QeT93VoHr2RwX3zbeZVdedtgV+8EXSk2+xt0KRKQx/off7UIr+J3B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iTX3AAAAA2wAAAA8AAAAAAAAAAAAAAAAA&#10;oQIAAGRycy9kb3ducmV2LnhtbFBLBQYAAAAABAAEAPkAAACOAwAAAAA=&#10;" strokecolor="black [3040]">
                        <v:stroke endarrow="block"/>
                      </v:shape>
                      <v:shape id="Straight Arrow Connector 52" o:spid="_x0000_s1045" type="#_x0000_t32" style="position:absolute;left:27336;top:22669;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DTCsAAAADbAAAADwAAAGRycy9kb3ducmV2LnhtbESP3YrCMBSE7xf2HcJZ8GZZU8WVpRpF&#10;BKFe+vMAh+bYFJuTkqQ/vr0RhL0cZuYbZr0dbSN68qF2rGA2zUAQl07XXCm4Xg4/fyBCRNbYOCYF&#10;Dwqw3Xx+rDHXbuAT9edYiQThkKMCE2ObSxlKQxbD1LXEybs5bzEm6SupPQ4Jbhs5z7KltFhzWjDY&#10;0t5QeT93VoHr2RwX3zbeZVdedtgV+8EXSk2+xt0KRKQx/off7UIr+J3D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yw0wrAAAAA2wAAAA8AAAAAAAAAAAAAAAAA&#10;oQIAAGRycy9kb3ducmV2LnhtbFBLBQYAAAAABAAEAPkAAACOAwAAAAA=&#10;" strokecolor="black [3040]">
                        <v:stroke endarrow="block"/>
                      </v:shape>
                      <v:shape id="Straight Arrow Connector 56" o:spid="_x0000_s1046" type="#_x0000_t32" style="position:absolute;left:19240;top:8953;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vVCcAAAADbAAAADwAAAGRycy9kb3ducmV2LnhtbESP3YrCMBSE7xd8h3AEb0RTZZWlGkWE&#10;hXq5ug9waI5NsTkpSfqzb28EYS+HmfmG2R9H24iefKgdK1gtMxDEpdM1Vwp+b9+LLxAhImtsHJOC&#10;PwpwPEw+9phrN/AP9ddYiQThkKMCE2ObSxlKQxbD0rXEybs7bzEm6SupPQ4Jbhu5zrKttFhzWjDY&#10;0tlQ+bh2VoHr2Vw+5zY+ZFfeTtgV58EXSs2m42kHItIY/8PvdqEVbLb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L1QnAAAAA2wAAAA8AAAAAAAAAAAAAAAAA&#10;oQIAAGRycy9kb3ducmV2LnhtbFBLBQYAAAAABAAEAPkAAACOAwAAAAA=&#10;" strokecolor="black [3040]">
                        <v:stroke endarrow="block"/>
                      </v:shape>
                      <v:shape id="Straight Arrow Connector 57" o:spid="_x0000_s1047" type="#_x0000_t32" style="position:absolute;left:19240;top:13811;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wksEAAADbAAAADwAAAGRycy9kb3ducmV2LnhtbESP22rDMBBE3wv5B7GBvpRETmkuOFFC&#10;CBTcx1w+YLE2lom1MpJ86d9XhUAeh5k5w+wOo21ETz7UjhUs5hkI4tLpmisFt+v3bAMiRGSNjWNS&#10;8EsBDvvJ2w5z7QY+U3+JlUgQDjkqMDG2uZShNGQxzF1LnLy78xZjkr6S2uOQ4LaRn1m2khZrTgsG&#10;WzoZKh+XzipwPZufrw8bH7Irr0fsitPgC6Xep+NxCyLSGF/hZ7vQCpZr+P+SfoD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x3CSwQAAANsAAAAPAAAAAAAAAAAAAAAA&#10;AKECAABkcnMvZG93bnJldi54bWxQSwUGAAAAAAQABAD5AAAAjwMAAAAA&#10;" strokecolor="black [3040]">
                        <v:stroke endarrow="block"/>
                      </v:shape>
                      <v:shape id="Straight Arrow Connector 58" o:spid="_x0000_s1048" type="#_x0000_t32" style="position:absolute;left:27432;top:17907;width:0;height:18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k4L4AAADbAAAADwAAAGRycy9kb3ducmV2LnhtbERPS2rDMBDdF3oHMYVuSiKntCW4UYIx&#10;BJxl7B5gsKaWiTUykvzJ7aNFocvH+x9Oqx3ETD70jhXsthkI4tbpnjsFP815swcRIrLGwTEpuFOA&#10;0/H56YC5dgtfaa5jJ1IIhxwVmBjHXMrQGrIYtm4kTtyv8xZjgr6T2uOSwu0g37PsS1rsOTUYHKk0&#10;1N7qySpwM5vLx5uNNzm1TYFTVS6+Uur1ZS2+QURa47/4z11pBZ9pbPqSfoA8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WOTgvgAAANsAAAAPAAAAAAAAAAAAAAAAAKEC&#10;AABkcnMvZG93bnJldi54bWxQSwUGAAAAAAQABAD5AAAAjAMAAAAA&#10;" strokecolor="black [304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3" o:spid="_x0000_s1049" type="#_x0000_t34" style="position:absolute;left:20859;top:17907;width:6668;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FHr8MAAADbAAAADwAAAGRycy9kb3ducmV2LnhtbESPQWvCQBSE7wX/w/IK3nTTYq1GV5Gi&#10;0oMIpsHzM/tMgrtvQ3bV+O+7BaHHYeabYebLzhpxo9bXjhW8DRMQxIXTNZcK8p/NYALCB2SNxjEp&#10;eJCH5aL3MsdUuzsf6JaFUsQS9ikqqEJoUil9UZFFP3QNcfTOrrUYomxLqVu8x3Jr5HuSjKXFmuNC&#10;hQ19VVRcsqtV8DHKj3k39ev1bmNc9nCfW7M/KdV/7VYzEIG68B9+0t86clP4+xJ/gF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hR6/DAAAA2wAAAA8AAAAAAAAAAAAA&#10;AAAAoQIAAGRycy9kb3ducmV2LnhtbFBLBQYAAAAABAAEAPkAAACRAwAAAAA=&#10;" strokecolor="black [3040]"/>
                      <v:line id="Straight Connector 60" o:spid="_x0000_s1050" style="position:absolute;visibility:visible;mso-wrap-style:square" from="12573,17907" to="17907,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L+AcIAAADbAAAADwAAAGRycy9kb3ducmV2LnhtbESPwU7DMAyG70i8Q2Sk3VhaEBXrlk0I&#10;DQ3BicHuVmPaao3TJtkW3h4fkDhav//P/lab7AZ1phB7zwbKeQGKuPG259bA1+fL7SOomJAtDp7J&#10;wA9F2Kyvr1ZYW3/hDzrvU6sEwrFGA11KY611bDpyGOd+JJbs2weHScbQahvwInA36LuiqLTDnuVC&#10;hyM9d9Qc9ycnlPIwOb07LvDwFt7D9r7KD3kyZnaTn5agEuX0v/zXfrUGKvleXMQD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L+AcIAAADbAAAADwAAAAAAAAAAAAAA&#10;AAChAgAAZHJzL2Rvd25yZXYueG1sUEsFBgAAAAAEAAQA+QAAAJADAAAAAA==&#10;" strokecolor="black [3040]"/>
                      <v:shape id="Straight Arrow Connector 63" o:spid="_x0000_s1051" type="#_x0000_t32" style="position:absolute;left:12573;top:17907;width:0;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C8LMAAAADbAAAADwAAAGRycy9kb3ducmV2LnhtbESP3YrCMBSE7xd8h3AEb0RTXZGlGkWE&#10;hXq5ug9waI5NsTkpSfqzb28EYS+HmfmG2R9H24iefKgdK1gtMxDEpdM1Vwp+b9+LLxAhImtsHJOC&#10;PwpwPEw+9phrN/AP9ddYiQThkKMCE2ObSxlKQxbD0rXEybs7bzEm6SupPQ4Jbhu5zrKttFhzWjDY&#10;0tlQ+bh2VoHr2Vw2cxsfsitvJ+yK8+ALpWbT8bQDEWmM/+F3u9AKtp/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QvCzAAAAA2wAAAA8AAAAAAAAAAAAAAAAA&#10;oQIAAGRycy9kb3ducmV2LnhtbFBLBQYAAAAABAAEAPkAAACOAwAAAAA=&#10;" strokecolor="black [3040]">
                        <v:stroke endarrow="block"/>
                      </v:shape>
                      <v:shape id="Elbow Connector 36" o:spid="_x0000_s1052" type="#_x0000_t34" style="position:absolute;left:5143;top:30289;width:5620;height:266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BhhMYAAADeAAAADwAAAGRycy9kb3ducmV2LnhtbESPT0/DMAzF70h8h8hI3FgKlbqpLJv4&#10;IyROSHS9cLMSr+lonKrJ1vLt8QGJm633/N7P2/0SBnWhKfWRDdyvClDENrqeOwPt4e1uAyplZIdD&#10;ZDLwQwn2u+urLdYuzvxJlyZ3SkI41WjA5zzWWifrKWBaxZFYtGOcAmZZp067CWcJD4N+KIpKB+xZ&#10;GjyO9OLJfjfnYOBsv+zH+tRWZePLcT3M9PrckjG3N8vTI6hMS/43/12/O8HflJXwyjsyg97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wYYTGAAAA3gAAAA8AAAAAAAAA&#10;AAAAAAAAoQIAAGRycy9kb3ducmV2LnhtbFBLBQYAAAAABAAEAPkAAACUAwAAAAA=&#10;" adj="5675" strokecolor="black [3040]">
                        <v:stroke endarrow="block"/>
                      </v:shape>
                      <v:shape id="Elbow Connector 37" o:spid="_x0000_s1053" type="#_x0000_t34" style="position:absolute;left:12382;top:30384;width:5334;height:257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cCR8MAAADeAAAADwAAAGRycy9kb3ducmV2LnhtbERPyWrDMBC9B/oPYgq9JXJTYhw3SuhC&#10;wde4hfY4SFPL1BoZS7Hdv48Cgdzm8dbZHWbXiZGG0HpW8LjKQBBrb1puFHx9fiwLECEiG+w8k4J/&#10;CnDY3y12WBo/8ZHGOjYihXAoUYGNsS+lDNqSw7DyPXHifv3gMCY4NNIMOKVw18l1luXSYcupwWJP&#10;b5b0X31yCmo9Vd8/lS221asujvn7ZkTaKPVwP788g4g0x5v46q5Mml885Vu4vJNukPs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nAkfDAAAA3gAAAA8AAAAAAAAAAAAA&#10;AAAAoQIAAGRycy9kb3ducmV2LnhtbFBLBQYAAAAABAAEAPkAAACRAwAAAAA=&#10;" adj="771" strokecolor="black [3040]">
                        <v:stroke endarrow="block"/>
                      </v:shape>
                      <v:shape id="Elbow Connector 38" o:spid="_x0000_s1054" type="#_x0000_t34" style="position:absolute;left:20574;top:27241;width:7143;height:1076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Q9B8UAAADeAAAADwAAAGRycy9kb3ducmV2LnhtbESPT0/DMAzF70h8h8hI3FgKaKMryyb+&#10;CKnXdUhwtBKvqWicqglt+fb4gMTNlp/fe7/dYQm9mmhMXWQDt6sCFLGNruPWwPvp7aYElTKywz4y&#10;GfihBIf95cUOKxdnPtLU5FaJCacKDfich0rrZD0FTKs4EMvtHMeAWdax1W7EWcxDr++KYqMDdiwJ&#10;Hgd68WS/mu9goLFz/fFZ+3JbP9vyuHldT0hrY66vlqdHUJmW/C/++66d1C/vHwRAcGQGv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Q9B8UAAADeAAAADwAAAAAAAAAA&#10;AAAAAAChAgAAZHJzL2Rvd25yZXYueG1sUEsFBgAAAAAEAAQA+QAAAJMDAAAAAA==&#10;" adj="771" strokecolor="black [3040]">
                        <v:stroke endarrow="block"/>
                      </v:shape>
                      <v:shape id="Elbow Connector 39" o:spid="_x0000_s1055" type="#_x0000_t34" style="position:absolute;left:11525;top:33051;width:7620;height:495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qfsAAAADeAAAADwAAAGRycy9kb3ducmV2LnhtbERPTWvCQBC9C/0Pywi96UaLVqKrtIGC&#10;V2PpechOk2B2NuxONfn3XUHwNo/3ObvD4Dp1pRBbzwYW8wwUceVty7WB7/PXbAMqCrLFzjMZGCnC&#10;Yf8y2WFu/Y1PdC2lVimEY44GGpE+1zpWDTmMc98TJ+7XB4eSYKi1DXhL4a7Tyyxba4ctp4YGeyoa&#10;qi7lnzOwrD5X/kcuuihX58EW0oYxjsa8ToePLSihQZ7ih/to0/zN2/sC7u+kG/T+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nqn7AAAAA3gAAAA8AAAAAAAAAAAAAAAAA&#10;oQIAAGRycy9kb3ducmV2LnhtbFBLBQYAAAAABAAEAPkAAACOAwAAAAA=&#10;" adj="381" strokecolor="black [3040]">
                        <v:stroke endarrow="block"/>
                      </v:shape>
                      <v:shape id="Elbow Connector 40" o:spid="_x0000_s1056" type="#_x0000_t34" style="position:absolute;left:19431;top:3333;width:13906;height:379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NZR8UAAADeAAAADwAAAGRycy9kb3ducmV2LnhtbERPTWvCQBC9F/oflil4q5tGqJJmI0UR&#10;PFRptWCOQ3ZMgtnZuLvV9N+7BaG3ebzPyeeD6cSFnG8tK3gZJyCIK6tbrhV871fPMxA+IGvsLJOC&#10;X/IwLx4fcsy0vfIXXXahFjGEfYYKmhD6TEpfNWTQj21PHLmjdQZDhK6W2uE1hptOpknyKg22HBsa&#10;7GnRUHXa/RgFZ7dsV5/79FBtlxtZbhZclh8HpUZPw/sbiEBD+Bff3Wsd588m0xT+3ok3y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NZR8UAAADeAAAADwAAAAAAAAAA&#10;AAAAAAChAgAAZHJzL2Rvd25yZXYueG1sUEsFBgAAAAAEAAQA+QAAAJMDAAAAAA==&#10;" adj="21812" strokecolor="black [3040]"/>
                      <v:shape id="Elbow Connector 41" o:spid="_x0000_s1057" type="#_x0000_t34" style="position:absolute;left:1143;top:6858;width:15240;height:2676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ubsMAAADeAAAADwAAAGRycy9kb3ducmV2LnhtbERPS2vCQBC+F/oflin0ZjZWsSG6iggF&#10;vdm0VLwNu5OHZmdDdmviv+8WCr3Nx/ec1Wa0rbhR7xvHCqZJCoJYO9NwpeDz422SgfAB2WDrmBTc&#10;ycNm/fiwwty4gd/pVoRKxBD2OSqoQ+hyKb2uyaJPXEccudL1FkOEfSVNj0MMt618SdOFtNhwbKix&#10;o11N+lp8WwXeXKZ4Mu6gr2fMjvsvPx9LrdTz07hdggg0hn/xn3tv4vxs9jqD33fiDXL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67m7DAAAA3gAAAA8AAAAAAAAAAAAA&#10;AAAAoQIAAGRycy9kb3ducmV2LnhtbFBLBQYAAAAABAAEAPkAAACRAwAAAAA=&#10;" adj="21587" strokecolor="black [3040]">
                        <v:stroke endarrow="block"/>
                      </v:shape>
                      <v:shape id="Elbow Connector 42" o:spid="_x0000_s1058" type="#_x0000_t34" style="position:absolute;left:6667;top:22098;width:3334;height:514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tyq8UAAADeAAAADwAAAGRycy9kb3ducmV2LnhtbERPS2vCQBC+C/0Pywi9SN1UpdWYjUhF&#10;8SRoC/Y4ZCcPkp0N2VXTf98VBG/z8T0nWfWmEVfqXGVZwfs4AkGcWV1xoeDne/s2B+E8ssbGMin4&#10;Iwer9GWQYKztjY90PflChBB2MSoovW9jKV1WkkE3ti1x4HLbGfQBdoXUHd5CuGnkJIo+pMGKQ0OJ&#10;LX2VlNWni1GQ/Z6LEW3zfjRr1pt6cj7sFouLUq/Dfr0E4an3T/HDvddh/nz6OYP7O+EGm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tyq8UAAADeAAAADwAAAAAAAAAA&#10;AAAAAAChAgAAZHJzL2Rvd25yZXYueG1sUEsFBgAAAAAEAAQA+QAAAJMDAAAAAA==&#10;" adj="21821" strokecolor="black [3040]">
                        <v:stroke endarrow="block"/>
                      </v:shape>
                      <v:shape id="Elbow Connector 43" o:spid="_x0000_s1059" type="#_x0000_t34" style="position:absolute;left:13620;top:22193;width:3620;height:53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6SksQAAADeAAAADwAAAGRycy9kb3ducmV2LnhtbERPTWvCQBC9F/oflil4KbqxQQ2pq9iC&#10;4lUttd6G7DQJZmdDdk3iv3cFwds83ufMl72pREuNKy0rGI8iEMSZ1SXnCn4O62ECwnlkjZVlUnAl&#10;B8vF68scU2073lG797kIIexSVFB4X6dSuqwgg25ka+LA/dvGoA+wyaVusAvhppIfUTSVBksODQXW&#10;9F1Qdt5fjILy/XydndxqQ+Ok/Tr9xcffro2VGrz1q08Qnnr/FD/cWx3mJ/FsAvd3wg1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pKSxAAAAN4AAAAPAAAAAAAAAAAA&#10;AAAAAKECAABkcnMvZG93bnJldi54bWxQSwUGAAAAAAQABAD5AAAAkgMAAAAA&#10;" adj="21600" strokecolor="black [3040]">
                        <v:stroke endarrow="block"/>
                      </v:shape>
                      <v:shapetype id="_x0000_t4" coordsize="21600,21600" o:spt="4" path="m10800,l,10800,10800,21600,21600,10800xe">
                        <v:stroke joinstyle="miter"/>
                        <v:path gradientshapeok="t" o:connecttype="rect" textboxrect="5400,5400,16200,16200"/>
                      </v:shapetype>
                      <v:shape id="Diamond 18376" o:spid="_x0000_s1060" type="#_x0000_t4" style="position:absolute;left:16478;top:4476;width:562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jBs8MA&#10;AADeAAAADwAAAGRycy9kb3ducmV2LnhtbERPTWvCQBC9C/6HZQQvpe5WJbWpqxRBET2p7X2anSbB&#10;7GzIrib+e1coeJvH+5z5srOVuFLjS8ca3kYKBHHmTMm5hu/T+nUGwgdkg5Vj0nAjD8tFvzfH1LiW&#10;D3Q9hlzEEPYpaihCqFMpfVaQRT9yNXHk/lxjMUTY5NI02MZwW8mxUom0WHJsKLCmVUHZ+XixGnBT&#10;vfzsPqQ/73eq3azV9nfKU62Hg+7rE0SgLjzF/+6tifNnk/cEHu/EG+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jBs8MAAADeAAAADwAAAAAAAAAAAAAAAACYAgAAZHJzL2Rv&#10;d25yZXYueG1sUEsFBgAAAAAEAAQA9QAAAIgDAAAAAA==&#10;" fillcolor="#4f81bd [3204]" strokecolor="black [3200]" strokeweight="2pt">
                        <v:textbox inset="0,0,0,0">
                          <w:txbxContent>
                            <w:p w14:paraId="1AD16CA2" w14:textId="77777777" w:rsidR="00ED35F8" w:rsidRDefault="00ED35F8" w:rsidP="00AC56F2">
                              <w:pPr>
                                <w:jc w:val="center"/>
                              </w:pPr>
                              <w:r>
                                <w:t>1</w:t>
                              </w:r>
                            </w:p>
                          </w:txbxContent>
                        </v:textbox>
                      </v:shape>
                      <v:shape id="Diamond 18377" o:spid="_x0000_s1061" type="#_x0000_t4" style="position:absolute;left:16573;top:15621;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RkKMMA&#10;AADeAAAADwAAAGRycy9kb3ducmV2LnhtbERPTWvCQBC9C/6HZQQvpe5WRW3qKkVQRE+m7X2anSbB&#10;7GzIrib+e1coeJvH+5zlurOVuFLjS8ca3kYKBHHmTMm5hu+v7esChA/IBivHpOFGHtarfm+JiXEt&#10;n+iahlzEEPYJaihCqBMpfVaQRT9yNXHk/lxjMUTY5NI02MZwW8mxUjNpseTYUGBNm4Kyc3qxGnBX&#10;vfwc3qU/Hw+q3W3V/nfKU62Hg+7zA0SgLjzF/+69ifMXk/kcHu/EG+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RkKMMAAADeAAAADwAAAAAAAAAAAAAAAACYAgAAZHJzL2Rv&#10;d25yZXYueG1sUEsFBgAAAAAEAAQA9QAAAIgDAAAAAA==&#10;" fillcolor="#4f81bd [3204]" strokecolor="black [3200]" strokeweight="2pt">
                        <v:textbox inset="0,0,0,0">
                          <w:txbxContent>
                            <w:p w14:paraId="33AB87BE" w14:textId="77777777" w:rsidR="00ED35F8" w:rsidRDefault="00ED35F8" w:rsidP="00AC56F2">
                              <w:pPr>
                                <w:jc w:val="center"/>
                              </w:pPr>
                              <w:r>
                                <w:t>3</w:t>
                              </w:r>
                            </w:p>
                          </w:txbxContent>
                        </v:textbox>
                      </v:shape>
                      <v:shape id="Diamond 18378" o:spid="_x0000_s1062" type="#_x0000_t4" style="position:absolute;left:9715;top:19907;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wWscA&#10;AADeAAAADwAAAGRycy9kb3ducmV2LnhtbESPT2/CMAzF75P2HSJP4jJBMoaAdQQ0TQIhOPHvbhqv&#10;rWicqslo9+3nw6TdbL3n935erHpfqzu1sQps4WVkQBHnwVVcWDif1sM5qJiQHdaBycIPRVgtHx8W&#10;mLnQ8YHux1QoCeGYoYUypSbTOuYleYyj0BCL9hVaj0nWttCuxU7Cfa3Hxky1x4qlocSGPkvKb8dv&#10;bwE39fNl96bjbb8z3WZtttcJT6wdPPUf76AS9enf/He9dYI/f50Jr7wjM+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8FrHAAAA3gAAAA8AAAAAAAAAAAAAAAAAmAIAAGRy&#10;cy9kb3ducmV2LnhtbFBLBQYAAAAABAAEAPUAAACMAwAAAAA=&#10;" fillcolor="#4f81bd [3204]" strokecolor="black [3200]" strokeweight="2pt">
                        <v:textbox inset="0,0,0,0">
                          <w:txbxContent>
                            <w:p w14:paraId="0492E88E" w14:textId="77777777" w:rsidR="00ED35F8" w:rsidRDefault="00ED35F8" w:rsidP="00AC56F2">
                              <w:pPr>
                                <w:jc w:val="center"/>
                              </w:pPr>
                              <w:r>
                                <w:t>6</w:t>
                              </w:r>
                            </w:p>
                          </w:txbxContent>
                        </v:textbox>
                      </v:shape>
                    </v:group>
                    <v:rect id="Rectangle 18379" o:spid="_x0000_s1063" style="position:absolute;left:18288;top:35337;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6mccgA&#10;AADeAAAADwAAAGRycy9kb3ducmV2LnhtbERP22rCQBB9L/Qflin0peimCtWmrlIUwaJgtZfnaXbM&#10;pmZnQ3Ybk369KxT6NodzncmstaVoqPaFYwX3/QQEceZ0wbmC97dlbwzCB2SNpWNS0JGH2fT6aoKp&#10;difeUbMPuYgh7FNUYEKoUil9Zsii77uKOHIHV1sMEda51DWeYrgt5SBJHqTFgmODwYrmhrLj/scq&#10;OLxu7o5m/TX8brruY/65XbyMtr9K3d60z08gArXhX/znXuk4fzwcPcLlnXiDnJ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PqZxyAAAAN4AAAAPAAAAAAAAAAAAAAAAAJgCAABk&#10;cnMvZG93bnJldi54bWxQSwUGAAAAAAQABAD1AAAAjQMAAAAA&#10;" fillcolor="white [3212]" strokecolor="white [3201]" strokeweight="3pt">
                      <v:shadow on="t" color="black" opacity="24903f" origin=",.5" offset="0,.55556mm"/>
                      <v:textbox inset="0,0,0,0">
                        <w:txbxContent>
                          <w:p w14:paraId="23866E4D" w14:textId="77777777" w:rsidR="00ED35F8" w:rsidRPr="000D7D07" w:rsidRDefault="00ED35F8" w:rsidP="00AC56F2">
                            <w:pPr>
                              <w:jc w:val="center"/>
                              <w:rPr>
                                <w:color w:val="000000" w:themeColor="text1"/>
                                <w:sz w:val="16"/>
                                <w:szCs w:val="16"/>
                              </w:rPr>
                            </w:pPr>
                            <w:r>
                              <w:rPr>
                                <w:color w:val="000000" w:themeColor="text1"/>
                                <w:sz w:val="16"/>
                                <w:szCs w:val="16"/>
                              </w:rPr>
                              <w:t>10</w:t>
                            </w:r>
                          </w:p>
                        </w:txbxContent>
                      </v:textbox>
                    </v:rect>
                    <v:rect id="Rectangle 18380" o:spid="_x0000_s1064" style="position:absolute;left:2667;top:35242;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F/y8kA&#10;AADeAAAADwAAAGRycy9kb3ducmV2LnhtbESPQUvDQBCF74L/YRnBi7QbLWiI3RapCIpCtVXPY3aa&#10;jc3OhuyaJv76zkHwNsO8ee998+XgG9VTF+vABi6nGSjiMtiaKwPv24dJDiomZItNYDIwUoTl4vRk&#10;joUNB36jfpMqJSYcCzTgUmoLrWPpyGOchpZYbrvQeUyydpW2HR7E3Df6KsuutceaJcFhSytH5X7z&#10;4w3sXl8u9u75a/bdj+PH6nN9/3Sz/jXm/Gy4uwWVaEj/4r/vRyv181kuAIIjM+jFE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9F/y8kAAADeAAAADwAAAAAAAAAAAAAAAACYAgAA&#10;ZHJzL2Rvd25yZXYueG1sUEsFBgAAAAAEAAQA9QAAAI4DAAAAAA==&#10;" fillcolor="white [3212]" strokecolor="white [3201]" strokeweight="3pt">
                      <v:shadow on="t" color="black" opacity="24903f" origin=",.5" offset="0,.55556mm"/>
                      <v:textbox inset="0,0,0,0">
                        <w:txbxContent>
                          <w:p w14:paraId="441DF908" w14:textId="77777777" w:rsidR="00ED35F8" w:rsidRPr="000D7D07" w:rsidRDefault="00ED35F8" w:rsidP="00AC56F2">
                            <w:pPr>
                              <w:jc w:val="center"/>
                              <w:rPr>
                                <w:color w:val="000000" w:themeColor="text1"/>
                                <w:sz w:val="16"/>
                                <w:szCs w:val="16"/>
                              </w:rPr>
                            </w:pPr>
                            <w:r>
                              <w:rPr>
                                <w:color w:val="000000" w:themeColor="text1"/>
                                <w:sz w:val="16"/>
                                <w:szCs w:val="16"/>
                              </w:rPr>
                              <w:t>11</w:t>
                            </w:r>
                          </w:p>
                        </w:txbxContent>
                      </v:textbox>
                    </v:rect>
                    <v:rect id="Rectangle 18381" o:spid="_x0000_s1065" style="position:absolute;left:10572;top:30099;width:3334;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3aUMgA&#10;AADeAAAADwAAAGRycy9kb3ducmV2LnhtbERP22rCQBB9L/Qflin4UupGhRpSVykWwdKC1l6ep9kx&#10;m5qdDdk1Jn69Wyj0bQ7nOrNFZyvRUuNLxwpGwwQEce50yYWCj/fVXQrCB2SNlWNS0JOHxfz6aoaZ&#10;did+o3YXChFD2GeowIRQZ1L63JBFP3Q1ceT2rrEYImwKqRs8xXBbyXGS3EuLJccGgzUtDeWH3dEq&#10;2G9fbw/m5Xvy0/b95/Jr8/Q83ZyVGtx0jw8gAnXhX/znXus4P52kI/h9J94g5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ndpQyAAAAN4AAAAPAAAAAAAAAAAAAAAAAJgCAABk&#10;cnMvZG93bnJldi54bWxQSwUGAAAAAAQABAD1AAAAjQMAAAAA&#10;" fillcolor="white [3212]" strokecolor="white [3201]" strokeweight="3pt">
                      <v:shadow on="t" color="black" opacity="24903f" origin=",.5" offset="0,.55556mm"/>
                      <v:textbox inset="0,0,0,0">
                        <w:txbxContent>
                          <w:p w14:paraId="69AB3F92" w14:textId="77777777" w:rsidR="00ED35F8" w:rsidRPr="000D7D07" w:rsidRDefault="00ED35F8" w:rsidP="00AC56F2">
                            <w:pPr>
                              <w:jc w:val="center"/>
                              <w:rPr>
                                <w:color w:val="000000" w:themeColor="text1"/>
                                <w:sz w:val="16"/>
                                <w:szCs w:val="16"/>
                              </w:rPr>
                            </w:pPr>
                            <w:r>
                              <w:rPr>
                                <w:color w:val="000000" w:themeColor="text1"/>
                                <w:sz w:val="16"/>
                                <w:szCs w:val="16"/>
                              </w:rPr>
                              <w:t>9</w:t>
                            </w:r>
                          </w:p>
                        </w:txbxContent>
                      </v:textbox>
                    </v:rect>
                  </v:group>
                </v:group>
                <w10:wrap anchorx="margin"/>
              </v:group>
            </w:pict>
          </mc:Fallback>
        </mc:AlternateContent>
      </w:r>
    </w:p>
    <w:p w14:paraId="16349C57" w14:textId="77777777" w:rsidR="00AC56F2" w:rsidRPr="002C1EA4" w:rsidRDefault="00AC56F2" w:rsidP="00AC56F2">
      <w:pPr>
        <w:pStyle w:val="BodyTextIndent"/>
        <w:jc w:val="both"/>
      </w:pPr>
    </w:p>
    <w:p w14:paraId="7B5E7D62" w14:textId="77777777" w:rsidR="00AC56F2" w:rsidRPr="002C1EA4" w:rsidRDefault="00AC56F2" w:rsidP="00AC56F2">
      <w:pPr>
        <w:pStyle w:val="ListParagraph"/>
      </w:pPr>
    </w:p>
    <w:p w14:paraId="72FD24C1" w14:textId="77777777" w:rsidR="00AC56F2" w:rsidRPr="002C1EA4" w:rsidRDefault="00AC56F2" w:rsidP="00AC56F2">
      <w:pPr>
        <w:pStyle w:val="ListParagraph"/>
      </w:pPr>
    </w:p>
    <w:p w14:paraId="7477E3FD" w14:textId="77777777" w:rsidR="00AC56F2" w:rsidRPr="002C1EA4" w:rsidRDefault="00AC56F2" w:rsidP="00AC56F2">
      <w:pPr>
        <w:pStyle w:val="ListParagraph"/>
      </w:pPr>
    </w:p>
    <w:p w14:paraId="3672660F" w14:textId="77777777" w:rsidR="00AC56F2" w:rsidRPr="002C1EA4" w:rsidRDefault="00AC56F2" w:rsidP="00AC56F2">
      <w:pPr>
        <w:pStyle w:val="BodyTextIndent"/>
        <w:ind w:left="720"/>
        <w:jc w:val="center"/>
      </w:pPr>
    </w:p>
    <w:p w14:paraId="5DC21EBF" w14:textId="77777777" w:rsidR="00AC56F2" w:rsidRPr="002C1EA4" w:rsidRDefault="00AC56F2" w:rsidP="00AC56F2">
      <w:pPr>
        <w:pStyle w:val="BodyTextIndent"/>
        <w:ind w:left="720"/>
        <w:jc w:val="both"/>
      </w:pPr>
    </w:p>
    <w:p w14:paraId="7B22624B" w14:textId="77777777" w:rsidR="00AC56F2" w:rsidRPr="002C1EA4" w:rsidRDefault="00AC56F2" w:rsidP="00AC56F2">
      <w:pPr>
        <w:pStyle w:val="BodyTextIndent"/>
        <w:ind w:left="720"/>
        <w:jc w:val="center"/>
      </w:pPr>
    </w:p>
    <w:p w14:paraId="7121E070" w14:textId="77777777" w:rsidR="00AC56F2" w:rsidRPr="002C1EA4" w:rsidRDefault="00AC56F2" w:rsidP="00AC56F2">
      <w:pPr>
        <w:pStyle w:val="BodyTextIndent"/>
        <w:ind w:left="720"/>
        <w:jc w:val="both"/>
      </w:pPr>
    </w:p>
    <w:p w14:paraId="3BAC1901" w14:textId="77777777" w:rsidR="00AC56F2" w:rsidRPr="002C1EA4" w:rsidRDefault="00AC56F2" w:rsidP="00AC56F2">
      <w:pPr>
        <w:pStyle w:val="Caption"/>
        <w:spacing w:after="0"/>
        <w:rPr>
          <w:b/>
          <w:i/>
          <w:szCs w:val="24"/>
        </w:rPr>
      </w:pPr>
      <w:bookmarkStart w:id="65" w:name="_Toc511060006"/>
    </w:p>
    <w:p w14:paraId="54481FFE" w14:textId="77777777" w:rsidR="00AC56F2" w:rsidRPr="002C1EA4" w:rsidRDefault="00AC56F2" w:rsidP="00AC56F2">
      <w:pPr>
        <w:pStyle w:val="Caption"/>
        <w:spacing w:after="0"/>
        <w:rPr>
          <w:b/>
          <w:i/>
          <w:szCs w:val="24"/>
        </w:rPr>
      </w:pPr>
    </w:p>
    <w:p w14:paraId="6E002AF0" w14:textId="77777777" w:rsidR="00AC56F2" w:rsidRPr="002C1EA4" w:rsidRDefault="00AC56F2" w:rsidP="00AC56F2">
      <w:pPr>
        <w:pStyle w:val="Caption"/>
        <w:spacing w:after="0"/>
        <w:rPr>
          <w:b/>
          <w:i/>
          <w:szCs w:val="24"/>
        </w:rPr>
      </w:pPr>
    </w:p>
    <w:p w14:paraId="720C46AA" w14:textId="77777777" w:rsidR="008C6AFA" w:rsidRDefault="008C6AFA" w:rsidP="00AC56F2">
      <w:pPr>
        <w:pStyle w:val="Caption"/>
        <w:rPr>
          <w:b/>
          <w:szCs w:val="24"/>
        </w:rPr>
      </w:pPr>
      <w:bookmarkStart w:id="66" w:name="_Toc105428068"/>
    </w:p>
    <w:p w14:paraId="177C26F6" w14:textId="74A4D1A9" w:rsidR="00AC56F2" w:rsidRPr="00722200" w:rsidRDefault="00AC56F2" w:rsidP="00AC56F2">
      <w:pPr>
        <w:pStyle w:val="Caption"/>
        <w:rPr>
          <w:i/>
          <w:szCs w:val="24"/>
        </w:rPr>
      </w:pPr>
      <w:r w:rsidRPr="00722200">
        <w:rPr>
          <w:b/>
          <w:szCs w:val="24"/>
        </w:rPr>
        <w:t xml:space="preserve">Gambar 2. </w:t>
      </w:r>
      <w:r w:rsidRPr="00722200">
        <w:rPr>
          <w:b/>
          <w:i/>
          <w:szCs w:val="24"/>
        </w:rPr>
        <w:fldChar w:fldCharType="begin"/>
      </w:r>
      <w:r w:rsidRPr="00722200">
        <w:rPr>
          <w:b/>
          <w:szCs w:val="24"/>
        </w:rPr>
        <w:instrText xml:space="preserve"> SEQ Gambar_2. \* ARABIC </w:instrText>
      </w:r>
      <w:r w:rsidRPr="00722200">
        <w:rPr>
          <w:b/>
          <w:i/>
          <w:szCs w:val="24"/>
        </w:rPr>
        <w:fldChar w:fldCharType="separate"/>
      </w:r>
      <w:r>
        <w:rPr>
          <w:b/>
          <w:noProof/>
          <w:szCs w:val="24"/>
        </w:rPr>
        <w:t>5</w:t>
      </w:r>
      <w:r w:rsidRPr="00722200">
        <w:rPr>
          <w:b/>
          <w:i/>
          <w:szCs w:val="24"/>
        </w:rPr>
        <w:fldChar w:fldCharType="end"/>
      </w:r>
      <w:r w:rsidRPr="00722200">
        <w:rPr>
          <w:szCs w:val="24"/>
        </w:rPr>
        <w:t xml:space="preserve"> Bagan Alir</w:t>
      </w:r>
      <w:bookmarkEnd w:id="65"/>
      <w:bookmarkEnd w:id="66"/>
    </w:p>
    <w:p w14:paraId="10EF62E4" w14:textId="77777777" w:rsidR="00AC56F2" w:rsidRPr="002C1EA4" w:rsidRDefault="00AC56F2" w:rsidP="00AC56F2">
      <w:pPr>
        <w:spacing w:line="240" w:lineRule="auto"/>
        <w:rPr>
          <w:sz w:val="20"/>
          <w:szCs w:val="20"/>
        </w:rPr>
      </w:pPr>
      <w:r w:rsidRPr="002C1EA4">
        <w:rPr>
          <w:sz w:val="20"/>
          <w:szCs w:val="20"/>
        </w:rPr>
        <w:t xml:space="preserve">                                                      (Sumber: Roger S. Pressman, [17])</w:t>
      </w:r>
    </w:p>
    <w:p w14:paraId="02EFDFA3" w14:textId="77777777" w:rsidR="00AC56F2" w:rsidRPr="002C1EA4" w:rsidRDefault="00AC56F2" w:rsidP="00AC56F2">
      <w:pPr>
        <w:tabs>
          <w:tab w:val="left" w:pos="4770"/>
        </w:tabs>
      </w:pPr>
    </w:p>
    <w:p w14:paraId="47632198" w14:textId="77777777" w:rsidR="00AC56F2" w:rsidRPr="002C1EA4" w:rsidRDefault="00AC56F2" w:rsidP="00AC56F2">
      <w:pPr>
        <w:tabs>
          <w:tab w:val="left" w:pos="4770"/>
        </w:tabs>
        <w:jc w:val="center"/>
        <w:rPr>
          <w:sz w:val="20"/>
          <w:szCs w:val="20"/>
        </w:rPr>
      </w:pPr>
      <w:r w:rsidRPr="002C1EA4">
        <w:rPr>
          <w:noProof/>
          <w:sz w:val="20"/>
          <w:szCs w:val="20"/>
          <w:lang w:val="en-US"/>
        </w:rPr>
        <w:lastRenderedPageBreak/>
        <mc:AlternateContent>
          <mc:Choice Requires="wpg">
            <w:drawing>
              <wp:anchor distT="0" distB="0" distL="114300" distR="114300" simplePos="0" relativeHeight="251631104" behindDoc="0" locked="0" layoutInCell="1" allowOverlap="1" wp14:anchorId="39FE50AB" wp14:editId="6C697235">
                <wp:simplePos x="0" y="0"/>
                <wp:positionH relativeFrom="margin">
                  <wp:posOffset>493395</wp:posOffset>
                </wp:positionH>
                <wp:positionV relativeFrom="paragraph">
                  <wp:posOffset>55245</wp:posOffset>
                </wp:positionV>
                <wp:extent cx="3771900" cy="2961640"/>
                <wp:effectExtent l="0" t="0" r="19050" b="10160"/>
                <wp:wrapNone/>
                <wp:docPr id="18382" name="Group 18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71900" cy="2961640"/>
                          <a:chOff x="0" y="0"/>
                          <a:chExt cx="4067175" cy="3457575"/>
                        </a:xfrm>
                      </wpg:grpSpPr>
                      <wpg:grpSp>
                        <wpg:cNvPr id="18383" name="Group 18383"/>
                        <wpg:cNvGrpSpPr/>
                        <wpg:grpSpPr>
                          <a:xfrm>
                            <a:off x="276225" y="0"/>
                            <a:ext cx="3219450" cy="3457575"/>
                            <a:chOff x="0" y="0"/>
                            <a:chExt cx="3219450" cy="3457575"/>
                          </a:xfrm>
                        </wpg:grpSpPr>
                        <wps:wsp>
                          <wps:cNvPr id="18384" name="Oval 10"/>
                          <wps:cNvSpPr/>
                          <wps:spPr>
                            <a:xfrm>
                              <a:off x="1495425" y="0"/>
                              <a:ext cx="409575" cy="33337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09E0130B" w14:textId="77777777" w:rsidR="00ED35F8" w:rsidRPr="00B12BCA" w:rsidRDefault="00ED35F8" w:rsidP="00AC56F2">
                                <w:pPr>
                                  <w:jc w:val="center"/>
                                  <w:rPr>
                                    <w:sz w:val="16"/>
                                    <w:szCs w:val="16"/>
                                  </w:rPr>
                                </w:pPr>
                                <w:r w:rsidRPr="00B12BCA">
                                  <w:rPr>
                                    <w:sz w:val="16"/>
                                    <w:szCs w:val="16"/>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85" name="Oval 18385"/>
                          <wps:cNvSpPr/>
                          <wps:spPr>
                            <a:xfrm>
                              <a:off x="1457325" y="542925"/>
                              <a:ext cx="485775" cy="314325"/>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6E869C59" w14:textId="77777777" w:rsidR="00ED35F8" w:rsidRPr="00B12BCA" w:rsidRDefault="00ED35F8" w:rsidP="00AC56F2">
                                <w:pPr>
                                  <w:jc w:val="center"/>
                                  <w:rPr>
                                    <w:sz w:val="16"/>
                                    <w:szCs w:val="16"/>
                                  </w:rPr>
                                </w:pPr>
                                <w:r w:rsidRPr="00B12BCA">
                                  <w:rPr>
                                    <w:sz w:val="16"/>
                                    <w:szCs w:val="16"/>
                                  </w:rPr>
                                  <w:t>2.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86" name="Oval 18386"/>
                          <wps:cNvSpPr/>
                          <wps:spPr>
                            <a:xfrm>
                              <a:off x="2428875" y="914400"/>
                              <a:ext cx="485775" cy="2857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67592A47" w14:textId="77777777" w:rsidR="00ED35F8" w:rsidRPr="00B12BCA" w:rsidRDefault="00ED35F8" w:rsidP="00AC56F2">
                                <w:pPr>
                                  <w:jc w:val="center"/>
                                  <w:rPr>
                                    <w:sz w:val="16"/>
                                    <w:szCs w:val="16"/>
                                  </w:rPr>
                                </w:pPr>
                                <w:r w:rsidRPr="00B12BCA">
                                  <w:rPr>
                                    <w:sz w:val="16"/>
                                    <w:szCs w:val="16"/>
                                  </w:rPr>
                                  <w:t>4.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87" name="Oval 18387"/>
                          <wps:cNvSpPr/>
                          <wps:spPr>
                            <a:xfrm>
                              <a:off x="628650" y="914400"/>
                              <a:ext cx="409575" cy="304800"/>
                            </a:xfrm>
                            <a:prstGeom prst="ellipse">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14:paraId="3EAF967B" w14:textId="77777777" w:rsidR="00ED35F8" w:rsidRPr="00B12BCA" w:rsidRDefault="00ED35F8" w:rsidP="00AC56F2">
                                <w:pPr>
                                  <w:jc w:val="center"/>
                                  <w:rPr>
                                    <w:sz w:val="16"/>
                                    <w:szCs w:val="16"/>
                                  </w:rPr>
                                </w:pPr>
                                <w:r w:rsidRPr="00B12BCA">
                                  <w:rPr>
                                    <w:sz w:val="16"/>
                                    <w:szCs w:val="16"/>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88" name="Oval 18388"/>
                          <wps:cNvSpPr/>
                          <wps:spPr>
                            <a:xfrm>
                              <a:off x="95250" y="1485900"/>
                              <a:ext cx="4476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5CA0C1AC" w14:textId="77777777" w:rsidR="00ED35F8" w:rsidRPr="00B12BCA" w:rsidRDefault="00ED35F8" w:rsidP="00AC56F2">
                                <w:pPr>
                                  <w:jc w:val="center"/>
                                  <w:rPr>
                                    <w:sz w:val="16"/>
                                    <w:szCs w:val="16"/>
                                  </w:rPr>
                                </w:pPr>
                                <w:r w:rsidRPr="00B12BCA">
                                  <w:rPr>
                                    <w:sz w:val="16"/>
                                    <w:szCs w:val="16"/>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89" name="Oval 18389"/>
                          <wps:cNvSpPr/>
                          <wps:spPr>
                            <a:xfrm>
                              <a:off x="1209675" y="1476375"/>
                              <a:ext cx="381000" cy="314325"/>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1BE66735" w14:textId="77777777" w:rsidR="00ED35F8" w:rsidRPr="00B12BCA" w:rsidRDefault="00ED35F8" w:rsidP="00AC56F2">
                                <w:pPr>
                                  <w:jc w:val="center"/>
                                  <w:rPr>
                                    <w:strike/>
                                    <w:sz w:val="16"/>
                                    <w:szCs w:val="16"/>
                                  </w:rPr>
                                </w:pPr>
                                <w:r w:rsidRPr="00B12BCA">
                                  <w:rPr>
                                    <w:strike/>
                                    <w:sz w:val="16"/>
                                    <w:szCs w:val="16"/>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90" name="Oval 18390"/>
                          <wps:cNvSpPr/>
                          <wps:spPr>
                            <a:xfrm>
                              <a:off x="714375" y="2038350"/>
                              <a:ext cx="409575"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5CD58BE6" w14:textId="77777777" w:rsidR="00ED35F8" w:rsidRPr="00B12BCA" w:rsidRDefault="00ED35F8" w:rsidP="00AC56F2">
                                <w:pPr>
                                  <w:jc w:val="center"/>
                                  <w:rPr>
                                    <w:sz w:val="16"/>
                                    <w:szCs w:val="16"/>
                                  </w:rPr>
                                </w:pPr>
                                <w:r w:rsidRPr="00B12BCA">
                                  <w:rPr>
                                    <w:sz w:val="16"/>
                                    <w:szCs w:val="16"/>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91" name="Oval 18391"/>
                          <wps:cNvSpPr/>
                          <wps:spPr>
                            <a:xfrm>
                              <a:off x="1647825" y="2552700"/>
                              <a:ext cx="438150" cy="32385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41F7803A" w14:textId="77777777" w:rsidR="00ED35F8" w:rsidRPr="00B12BCA" w:rsidRDefault="00ED35F8" w:rsidP="00AC56F2">
                                <w:pPr>
                                  <w:jc w:val="center"/>
                                  <w:rPr>
                                    <w:sz w:val="16"/>
                                    <w:szCs w:val="16"/>
                                  </w:rPr>
                                </w:pPr>
                                <w:r w:rsidRPr="00B12BCA">
                                  <w:rPr>
                                    <w:sz w:val="16"/>
                                    <w:szCs w:val="16"/>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92" name="Oval 18392"/>
                          <wps:cNvSpPr/>
                          <wps:spPr>
                            <a:xfrm>
                              <a:off x="1685925" y="3152775"/>
                              <a:ext cx="428625" cy="304800"/>
                            </a:xfrm>
                            <a:prstGeom prst="ellipse">
                              <a:avLst/>
                            </a:prstGeom>
                            <a:solidFill>
                              <a:schemeClr val="accent1">
                                <a:lumMod val="60000"/>
                                <a:lumOff val="40000"/>
                              </a:schemeClr>
                            </a:solidFill>
                          </wps:spPr>
                          <wps:style>
                            <a:lnRef idx="2">
                              <a:schemeClr val="dk1"/>
                            </a:lnRef>
                            <a:fillRef idx="1">
                              <a:schemeClr val="lt1"/>
                            </a:fillRef>
                            <a:effectRef idx="0">
                              <a:schemeClr val="dk1"/>
                            </a:effectRef>
                            <a:fontRef idx="minor">
                              <a:schemeClr val="dk1"/>
                            </a:fontRef>
                          </wps:style>
                          <wps:txbx>
                            <w:txbxContent>
                              <w:p w14:paraId="26BD3C10" w14:textId="77777777" w:rsidR="00ED35F8" w:rsidRPr="00B12BCA" w:rsidRDefault="00ED35F8" w:rsidP="00AC56F2">
                                <w:pPr>
                                  <w:jc w:val="center"/>
                                  <w:rPr>
                                    <w:sz w:val="16"/>
                                    <w:szCs w:val="16"/>
                                  </w:rPr>
                                </w:pPr>
                                <w:r w:rsidRPr="00B12BCA">
                                  <w:rPr>
                                    <w:sz w:val="16"/>
                                    <w:szCs w:val="16"/>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93" name="Straight Arrow Connector 18393"/>
                          <wps:cNvCnPr/>
                          <wps:spPr>
                            <a:xfrm>
                              <a:off x="1704975" y="333375"/>
                              <a:ext cx="9525"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4" name="Straight Arrow Connector 18394"/>
                          <wps:cNvCnPr/>
                          <wps:spPr>
                            <a:xfrm flipH="1">
                              <a:off x="381000" y="116205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5" name="Straight Arrow Connector 18395"/>
                          <wps:cNvCnPr/>
                          <wps:spPr>
                            <a:xfrm>
                              <a:off x="952500" y="1171575"/>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6" name="Straight Arrow Connector 18396"/>
                          <wps:cNvCnPr/>
                          <wps:spPr>
                            <a:xfrm flipH="1">
                              <a:off x="1047750" y="1752600"/>
                              <a:ext cx="276225"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7" name="Straight Arrow Connector 18397"/>
                          <wps:cNvCnPr/>
                          <wps:spPr>
                            <a:xfrm>
                              <a:off x="438150" y="1771650"/>
                              <a:ext cx="2857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8" name="Straight Arrow Connector 18398"/>
                          <wps:cNvCnPr/>
                          <wps:spPr>
                            <a:xfrm>
                              <a:off x="1085850" y="2266950"/>
                              <a:ext cx="581025" cy="352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399" name="Straight Arrow Connector 18399"/>
                          <wps:cNvCnPr/>
                          <wps:spPr>
                            <a:xfrm flipH="1">
                              <a:off x="1981200" y="1219200"/>
                              <a:ext cx="638175" cy="1333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19" name="Straight Arrow Connector 18419"/>
                          <wps:cNvCnPr/>
                          <wps:spPr>
                            <a:xfrm>
                              <a:off x="1914525" y="733425"/>
                              <a:ext cx="552450" cy="257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0" name="Curved Connector 18214"/>
                          <wps:cNvCnPr/>
                          <wps:spPr>
                            <a:xfrm flipH="1" flipV="1">
                              <a:off x="1905000" y="142875"/>
                              <a:ext cx="180975" cy="2571750"/>
                            </a:xfrm>
                            <a:prstGeom prst="curvedConnector3">
                              <a:avLst>
                                <a:gd name="adj1" fmla="val -628947"/>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1" name="Curved Connector 18215"/>
                          <wps:cNvCnPr/>
                          <wps:spPr>
                            <a:xfrm>
                              <a:off x="1476375" y="133350"/>
                              <a:ext cx="219075" cy="3190875"/>
                            </a:xfrm>
                            <a:prstGeom prst="curvedConnector3">
                              <a:avLst>
                                <a:gd name="adj1" fmla="val -71064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2" name="Straight Arrow Connector 18422"/>
                          <wps:cNvCnPr/>
                          <wps:spPr>
                            <a:xfrm flipH="1" flipV="1">
                              <a:off x="2781300" y="1819275"/>
                              <a:ext cx="371475"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3" name="Straight Arrow Connector 18423"/>
                          <wps:cNvCnPr/>
                          <wps:spPr>
                            <a:xfrm flipH="1">
                              <a:off x="2800350" y="2228850"/>
                              <a:ext cx="361950"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4" name="Straight Arrow Connector 18424"/>
                          <wps:cNvCnPr/>
                          <wps:spPr>
                            <a:xfrm flipV="1">
                              <a:off x="0" y="1847850"/>
                              <a:ext cx="22860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5" name="Straight Arrow Connector 18425"/>
                          <wps:cNvCnPr/>
                          <wps:spPr>
                            <a:xfrm flipV="1">
                              <a:off x="9525" y="2314575"/>
                              <a:ext cx="695325"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6" name="Straight Arrow Connector 18426"/>
                          <wps:cNvCnPr/>
                          <wps:spPr>
                            <a:xfrm>
                              <a:off x="352425" y="190500"/>
                              <a:ext cx="838200" cy="561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7" name="Straight Arrow Connector 18427"/>
                          <wps:cNvCnPr/>
                          <wps:spPr>
                            <a:xfrm>
                              <a:off x="342900" y="180975"/>
                              <a:ext cx="1304925" cy="221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8" name="Straight Arrow Connector 18428"/>
                          <wps:cNvCnPr/>
                          <wps:spPr>
                            <a:xfrm>
                              <a:off x="352425" y="200025"/>
                              <a:ext cx="180975" cy="1066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9" name="Straight Arrow Connector 18429"/>
                          <wps:cNvCnPr/>
                          <wps:spPr>
                            <a:xfrm flipH="1" flipV="1">
                              <a:off x="1895475" y="209550"/>
                              <a:ext cx="1314450"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30" name="Straight Arrow Connector 18430"/>
                          <wps:cNvCnPr/>
                          <wps:spPr>
                            <a:xfrm flipH="1">
                              <a:off x="1924050" y="542925"/>
                              <a:ext cx="1276350" cy="73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31" name="Straight Arrow Connector 18431"/>
                          <wps:cNvCnPr/>
                          <wps:spPr>
                            <a:xfrm flipH="1">
                              <a:off x="1009650" y="552450"/>
                              <a:ext cx="2209800" cy="5594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64" name="Rectangle 64"/>
                        <wps:cNvSpPr/>
                        <wps:spPr>
                          <a:xfrm>
                            <a:off x="3514725" y="390525"/>
                            <a:ext cx="552450" cy="3619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15296B85" w14:textId="77777777" w:rsidR="00ED35F8" w:rsidRPr="00DE0161" w:rsidRDefault="00ED35F8" w:rsidP="00AC56F2">
                              <w:pPr>
                                <w:spacing w:line="240" w:lineRule="auto"/>
                                <w:jc w:val="center"/>
                                <w:rPr>
                                  <w:color w:val="000000" w:themeColor="text1"/>
                                  <w:sz w:val="16"/>
                                  <w:szCs w:val="16"/>
                                </w:rPr>
                              </w:pPr>
                              <w:r w:rsidRPr="00DE0161">
                                <w:rPr>
                                  <w:color w:val="000000" w:themeColor="text1"/>
                                  <w:sz w:val="16"/>
                                  <w:szCs w:val="16"/>
                                </w:rPr>
                                <w:t>Simpul Predika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6" name="Rectangle 66"/>
                        <wps:cNvSpPr/>
                        <wps:spPr>
                          <a:xfrm>
                            <a:off x="71896" y="28575"/>
                            <a:ext cx="518656" cy="304791"/>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52FA0E3B" w14:textId="77777777" w:rsidR="00ED35F8" w:rsidRPr="00DE0161" w:rsidRDefault="00ED35F8" w:rsidP="00AC56F2">
                              <w:pPr>
                                <w:shd w:val="clear" w:color="auto" w:fill="FFFFFF" w:themeFill="background1"/>
                                <w:jc w:val="center"/>
                              </w:pPr>
                              <w:r w:rsidRPr="00DE0161">
                                <w:rPr>
                                  <w:sz w:val="16"/>
                                  <w:szCs w:val="16"/>
                                </w:rPr>
                                <w:t>Ed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0" y="2638425"/>
                            <a:ext cx="4381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5EA49D34" w14:textId="77777777" w:rsidR="00ED35F8" w:rsidRPr="00DE0161" w:rsidRDefault="00ED35F8" w:rsidP="00AC56F2">
                              <w:pPr>
                                <w:shd w:val="clear" w:color="auto" w:fill="FFFFFF" w:themeFill="background1"/>
                                <w:jc w:val="center"/>
                              </w:pPr>
                              <w:r>
                                <w:rPr>
                                  <w:sz w:val="16"/>
                                  <w:szCs w:val="16"/>
                                </w:rPr>
                                <w:t>No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8" name="Rectangle 68"/>
                        <wps:cNvSpPr/>
                        <wps:spPr>
                          <a:xfrm>
                            <a:off x="3476625" y="2124075"/>
                            <a:ext cx="514350" cy="24765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7F6A4B19" w14:textId="77777777" w:rsidR="00ED35F8" w:rsidRPr="00DE0161" w:rsidRDefault="00ED35F8" w:rsidP="00AC56F2">
                              <w:pPr>
                                <w:shd w:val="clear" w:color="auto" w:fill="FFFFFF" w:themeFill="background1"/>
                                <w:jc w:val="center"/>
                              </w:pPr>
                              <w:r>
                                <w:rPr>
                                  <w:sz w:val="16"/>
                                  <w:szCs w:val="16"/>
                                </w:rPr>
                                <w:t>Reg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 name="Rectangle 70"/>
                        <wps:cNvSpPr/>
                        <wps:spPr>
                          <a:xfrm>
                            <a:off x="2705100" y="1723958"/>
                            <a:ext cx="314469" cy="244208"/>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64699321" w14:textId="77777777" w:rsidR="00ED35F8" w:rsidRPr="000D7D07" w:rsidRDefault="00ED35F8" w:rsidP="00AC56F2">
                              <w:pPr>
                                <w:jc w:val="center"/>
                                <w:rPr>
                                  <w:color w:val="000000" w:themeColor="text1"/>
                                  <w:sz w:val="16"/>
                                  <w:szCs w:val="16"/>
                                </w:rPr>
                              </w:pPr>
                              <w:r w:rsidRPr="000D7D07">
                                <w:rPr>
                                  <w:color w:val="000000" w:themeColor="text1"/>
                                  <w:sz w:val="16"/>
                                  <w:szCs w:val="16"/>
                                </w:rPr>
                                <w:t>R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1" name="Rectangle 71"/>
                        <wps:cNvSpPr/>
                        <wps:spPr>
                          <a:xfrm>
                            <a:off x="2809875" y="2695575"/>
                            <a:ext cx="381000" cy="228600"/>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0B4D53E3" w14:textId="77777777" w:rsidR="00ED35F8" w:rsidRPr="000D7D07" w:rsidRDefault="00ED35F8" w:rsidP="00AC56F2">
                              <w:pPr>
                                <w:rPr>
                                  <w:color w:val="000000" w:themeColor="text1"/>
                                  <w:sz w:val="16"/>
                                  <w:szCs w:val="16"/>
                                </w:rPr>
                              </w:pPr>
                              <w:r w:rsidRPr="000D7D07">
                                <w:rPr>
                                  <w:color w:val="000000" w:themeColor="text1"/>
                                  <w:sz w:val="16"/>
                                  <w:szCs w:val="16"/>
                                </w:rPr>
                                <w:t>R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2009775" y="1247727"/>
                            <a:ext cx="444909" cy="309042"/>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4F58DDD0" w14:textId="77777777" w:rsidR="00ED35F8" w:rsidRPr="000D7D07" w:rsidRDefault="00ED35F8" w:rsidP="00AC56F2">
                              <w:pPr>
                                <w:rPr>
                                  <w:color w:val="000000" w:themeColor="text1"/>
                                  <w:sz w:val="16"/>
                                  <w:szCs w:val="16"/>
                                </w:rPr>
                              </w:pPr>
                              <w:r w:rsidRPr="000D7D07">
                                <w:rPr>
                                  <w:color w:val="000000" w:themeColor="text1"/>
                                  <w:sz w:val="16"/>
                                  <w:szCs w:val="16"/>
                                </w:rPr>
                                <w:t>R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981075" y="1495396"/>
                            <a:ext cx="381000" cy="295269"/>
                          </a:xfrm>
                          <a:prstGeom prst="rect">
                            <a:avLst/>
                          </a:prstGeom>
                          <a:solidFill>
                            <a:schemeClr val="bg1"/>
                          </a:solidFill>
                        </wps:spPr>
                        <wps:style>
                          <a:lnRef idx="3">
                            <a:schemeClr val="lt1"/>
                          </a:lnRef>
                          <a:fillRef idx="1">
                            <a:schemeClr val="accent1"/>
                          </a:fillRef>
                          <a:effectRef idx="1">
                            <a:schemeClr val="accent1"/>
                          </a:effectRef>
                          <a:fontRef idx="minor">
                            <a:schemeClr val="lt1"/>
                          </a:fontRef>
                        </wps:style>
                        <wps:txbx>
                          <w:txbxContent>
                            <w:p w14:paraId="50E89302" w14:textId="77777777" w:rsidR="00ED35F8" w:rsidRPr="000D7D07" w:rsidRDefault="00ED35F8" w:rsidP="00AC56F2">
                              <w:pPr>
                                <w:rPr>
                                  <w:color w:val="000000" w:themeColor="text1"/>
                                  <w:sz w:val="16"/>
                                  <w:szCs w:val="16"/>
                                </w:rPr>
                              </w:pPr>
                              <w:r w:rsidRPr="000D7D07">
                                <w:rPr>
                                  <w:color w:val="000000" w:themeColor="text1"/>
                                  <w:sz w:val="16"/>
                                  <w:szCs w:val="16"/>
                                </w:rPr>
                                <w:t>R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8382" o:spid="_x0000_s1066" style="position:absolute;left:0;text-align:left;margin-left:38.85pt;margin-top:4.35pt;width:297pt;height:233.2pt;z-index:251631104;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">
                <v:group id="Group 18383" o:spid="_x0000_s1067" style="position:absolute;left:2762;width:32194;height:34575" coordsize="32194,34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WUgwcQAAADeAAAA&#10;DwAAAAAAAAAAAAAAAACqAgAAZHJzL2Rvd25yZXYueG1sUEsFBgAAAAAEAAQA+gAAAJsDAAAAAA==&#10;">
                  <v:oval id="Oval 10" o:spid="_x0000_s1068" style="position:absolute;left:14954;width:409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j+O8UA&#10;AADeAAAADwAAAGRycy9kb3ducmV2LnhtbERPS2vCQBC+F/oflil4KXXjgxJSVxFBkHqQ2EL1NmTH&#10;bGh2NmTXJP33riD0Nh/fcxarwdaio9ZXjhVMxgkI4sLpiksF31/btxSED8gaa8ek4I88rJbPTwvM&#10;tOs5p+4YShFD2GeowITQZFL6wpBFP3YNceQurrUYImxLqVvsY7it5TRJ3qXFimODwYY2horf49Uq&#10;uORJV+3NOeTz11M/XX/+HGpkpUYvw/oDRKAh/Isf7p2O89NZOof7O/EG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CP47xQAAAN4AAAAPAAAAAAAAAAAAAAAAAJgCAABkcnMv&#10;ZG93bnJldi54bWxQSwUGAAAAAAQABAD1AAAAigMAAAAA&#10;" fillcolor="#fbd4b4 [1305]" strokecolor="black [3200]" strokeweight="2pt">
                    <v:textbox inset="0,0,0,0">
                      <w:txbxContent>
                        <w:p w14:paraId="09E0130B" w14:textId="77777777" w:rsidR="00ED35F8" w:rsidRPr="00B12BCA" w:rsidRDefault="00ED35F8" w:rsidP="00AC56F2">
                          <w:pPr>
                            <w:jc w:val="center"/>
                            <w:rPr>
                              <w:sz w:val="16"/>
                              <w:szCs w:val="16"/>
                            </w:rPr>
                          </w:pPr>
                          <w:r w:rsidRPr="00B12BCA">
                            <w:rPr>
                              <w:sz w:val="16"/>
                              <w:szCs w:val="16"/>
                            </w:rPr>
                            <w:t>1</w:t>
                          </w:r>
                        </w:p>
                      </w:txbxContent>
                    </v:textbox>
                  </v:oval>
                  <v:oval id="Oval 18385" o:spid="_x0000_s1069" style="position:absolute;left:14573;top:5429;width:485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RboMUA&#10;AADeAAAADwAAAGRycy9kb3ducmV2LnhtbERPTWvCQBC9C/0Pywi9iG6qrYTUVaRQED2UqND2NmTH&#10;bDA7G7LbJP57t1DobR7vc1abwdaio9ZXjhU8zRIQxIXTFZcKzqf3aQrCB2SNtWNScCMPm/XDaIWZ&#10;dj3n1B1DKWII+wwVmBCaTEpfGLLoZ64hjtzFtRZDhG0pdYt9DLe1nCfJUlqsODYYbOjNUHE9/lgF&#10;lzzpqoP5Dvnz5Kufb/efHzWyUo/jYfsKItAQ/sV/7p2O89NF+gK/78Qb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RFugxQAAAN4AAAAPAAAAAAAAAAAAAAAAAJgCAABkcnMv&#10;ZG93bnJldi54bWxQSwUGAAAAAAQABAD1AAAAigMAAAAA&#10;" fillcolor="#fbd4b4 [1305]" strokecolor="black [3200]" strokeweight="2pt">
                    <v:textbox inset="0,0,0,0">
                      <w:txbxContent>
                        <w:p w14:paraId="6E869C59" w14:textId="77777777" w:rsidR="00ED35F8" w:rsidRPr="00B12BCA" w:rsidRDefault="00ED35F8" w:rsidP="00AC56F2">
                          <w:pPr>
                            <w:jc w:val="center"/>
                            <w:rPr>
                              <w:sz w:val="16"/>
                              <w:szCs w:val="16"/>
                            </w:rPr>
                          </w:pPr>
                          <w:r w:rsidRPr="00B12BCA">
                            <w:rPr>
                              <w:sz w:val="16"/>
                              <w:szCs w:val="16"/>
                            </w:rPr>
                            <w:t>2.3</w:t>
                          </w:r>
                        </w:p>
                      </w:txbxContent>
                    </v:textbox>
                  </v:oval>
                  <v:oval id="Oval 18386" o:spid="_x0000_s1070" style="position:absolute;left:24288;top:9144;width:4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IehsUA&#10;AADeAAAADwAAAGRycy9kb3ducmV2LnhtbERPS2vCQBC+F/oflin0Vje2KCF1IyLY9iTUx8HbNDvJ&#10;ps3OhuzGxH/fFQRv8/E9Z7EcbSPO1PnasYLpJAFBXDhdc6XgsN+8pCB8QNbYOCYFF/KwzB8fFphp&#10;N/A3nXehEjGEfYYKTAhtJqUvDFn0E9cSR650ncUQYVdJ3eEQw20jX5NkLi3WHBsMtrQ2VPzteqvg&#10;p6TjdvicXaZmWB363/700RQnpZ6fxtU7iEBjuItv7i8d56dv6Ryu78Qb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Ih6GxQAAAN4AAAAPAAAAAAAAAAAAAAAAAJgCAABkcnMv&#10;ZG93bnJldi54bWxQSwUGAAAAAAQABAD1AAAAigMAAAAA&#10;" fillcolor="#95b3d7 [1940]" strokecolor="black [3200]" strokeweight="2pt">
                    <v:textbox inset="0,0,0,0">
                      <w:txbxContent>
                        <w:p w14:paraId="67592A47" w14:textId="77777777" w:rsidR="00ED35F8" w:rsidRPr="00B12BCA" w:rsidRDefault="00ED35F8" w:rsidP="00AC56F2">
                          <w:pPr>
                            <w:jc w:val="center"/>
                            <w:rPr>
                              <w:sz w:val="16"/>
                              <w:szCs w:val="16"/>
                            </w:rPr>
                          </w:pPr>
                          <w:r w:rsidRPr="00B12BCA">
                            <w:rPr>
                              <w:sz w:val="16"/>
                              <w:szCs w:val="16"/>
                            </w:rPr>
                            <w:t>4.5</w:t>
                          </w:r>
                        </w:p>
                      </w:txbxContent>
                    </v:textbox>
                  </v:oval>
                  <v:oval id="Oval 18387" o:spid="_x0000_s1071" style="position:absolute;left:6286;top:9144;width:409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pgTMUA&#10;AADeAAAADwAAAGRycy9kb3ducmV2LnhtbERPTWvCQBC9C/0Pywi9iG6qpYbUVaRQED2UqND2NmTH&#10;bDA7G7LbJP57t1DobR7vc1abwdaio9ZXjhU8zRIQxIXTFZcKzqf3aQrCB2SNtWNScCMPm/XDaIWZ&#10;dj3n1B1DKWII+wwVmBCaTEpfGLLoZ64hjtzFtRZDhG0pdYt9DLe1nCfJi7RYcWww2NCboeJ6/LEK&#10;LnnSVQfzHfLnyVc/3+4/P2pkpR7Hw/YVRKAh/Iv/3Dsd56eLdAm/78Qb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mBMxQAAAN4AAAAPAAAAAAAAAAAAAAAAAJgCAABkcnMv&#10;ZG93bnJldi54bWxQSwUGAAAAAAQABAD1AAAAigMAAAAA&#10;" fillcolor="#fbd4b4 [1305]" strokecolor="black [3200]" strokeweight="2pt">
                    <v:textbox inset="0,0,0,0">
                      <w:txbxContent>
                        <w:p w14:paraId="3EAF967B" w14:textId="77777777" w:rsidR="00ED35F8" w:rsidRPr="00B12BCA" w:rsidRDefault="00ED35F8" w:rsidP="00AC56F2">
                          <w:pPr>
                            <w:jc w:val="center"/>
                            <w:rPr>
                              <w:sz w:val="16"/>
                              <w:szCs w:val="16"/>
                            </w:rPr>
                          </w:pPr>
                          <w:r w:rsidRPr="00B12BCA">
                            <w:rPr>
                              <w:sz w:val="16"/>
                              <w:szCs w:val="16"/>
                            </w:rPr>
                            <w:t>6</w:t>
                          </w:r>
                        </w:p>
                      </w:txbxContent>
                    </v:textbox>
                  </v:oval>
                  <v:oval id="Oval 18388" o:spid="_x0000_s1072" style="position:absolute;left:952;top:14859;width:44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vb8gA&#10;AADeAAAADwAAAGRycy9kb3ducmV2LnhtbESPS2vDMBCE74X+B7GB3ho5LS3GiRJCoY9ToXkccttY&#10;G8uJtTKWHDv/vnso9LbLzM58u1iNvlFX6mId2MBsmoEiLoOtuTKw274/5qBiQrbYBCYDN4qwWt7f&#10;LbCwYeAfum5SpSSEY4EGXEptoXUsHXmM09ASi3YKnccka1dp2+Eg4b7RT1n2qj3WLA0OW3pzVF42&#10;vTdwPNH+e/h8uc3csN715/7w0ZQHYx4m43oOKtGY/s1/119W8PPnXHjlHZlB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8S9vyAAAAN4AAAAPAAAAAAAAAAAAAAAAAJgCAABk&#10;cnMvZG93bnJldi54bWxQSwUGAAAAAAQABAD1AAAAjQMAAAAA&#10;" fillcolor="#95b3d7 [1940]" strokecolor="black [3200]" strokeweight="2pt">
                    <v:textbox inset="0,0,0,0">
                      <w:txbxContent>
                        <w:p w14:paraId="5CA0C1AC" w14:textId="77777777" w:rsidR="00ED35F8" w:rsidRPr="00B12BCA" w:rsidRDefault="00ED35F8" w:rsidP="00AC56F2">
                          <w:pPr>
                            <w:jc w:val="center"/>
                            <w:rPr>
                              <w:sz w:val="16"/>
                              <w:szCs w:val="16"/>
                            </w:rPr>
                          </w:pPr>
                          <w:r w:rsidRPr="00B12BCA">
                            <w:rPr>
                              <w:sz w:val="16"/>
                              <w:szCs w:val="16"/>
                            </w:rPr>
                            <w:t>7</w:t>
                          </w:r>
                        </w:p>
                      </w:txbxContent>
                    </v:textbox>
                  </v:oval>
                  <v:oval id="Oval 18389" o:spid="_x0000_s1073" style="position:absolute;left:12096;top:14763;width:3810;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2K9MUA&#10;AADeAAAADwAAAGRycy9kb3ducmV2LnhtbERPS2vCQBC+F/wPywje6sZKS5q6igjVnoT6OHibZsds&#10;anY2ZDcm/nu3UPA2H99zZoveVuJKjS8dK5iMExDEudMlFwoO+8/nFIQPyBorx6TgRh4W88HTDDPt&#10;Ov6m6y4UIoawz1CBCaHOpPS5IYt+7GriyJ1dYzFE2BRSN9jFcFvJlyR5kxZLjg0Ga1oZyi+71ir4&#10;OdNx221ebxPTLQ/tb3taV/lJqdGwX36ACNSHh/jf/aXj/HSavsPfO/EG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Yr0xQAAAN4AAAAPAAAAAAAAAAAAAAAAAJgCAABkcnMv&#10;ZG93bnJldi54bWxQSwUGAAAAAAQABAD1AAAAigMAAAAA&#10;" fillcolor="#95b3d7 [1940]" strokecolor="black [3200]" strokeweight="2pt">
                    <v:textbox inset="0,0,0,0">
                      <w:txbxContent>
                        <w:p w14:paraId="1BE66735" w14:textId="77777777" w:rsidR="00ED35F8" w:rsidRPr="00B12BCA" w:rsidRDefault="00ED35F8" w:rsidP="00AC56F2">
                          <w:pPr>
                            <w:jc w:val="center"/>
                            <w:rPr>
                              <w:strike/>
                              <w:sz w:val="16"/>
                              <w:szCs w:val="16"/>
                            </w:rPr>
                          </w:pPr>
                          <w:r w:rsidRPr="00B12BCA">
                            <w:rPr>
                              <w:strike/>
                              <w:sz w:val="16"/>
                              <w:szCs w:val="16"/>
                            </w:rPr>
                            <w:t>8</w:t>
                          </w:r>
                        </w:p>
                      </w:txbxContent>
                    </v:textbox>
                  </v:oval>
                  <v:oval id="Oval 18390" o:spid="_x0000_s1074" style="position:absolute;left:7143;top:20383;width:4096;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61tMgA&#10;AADeAAAADwAAAGRycy9kb3ducmV2LnhtbESPS0/DMBCE70j8B2uRuFGnIFAJdasIqY8TEqUcelvi&#10;bRyI11HsPPrv2QMSt13t7Mx8y/XkGzVQF+vABuazDBRxGWzNlYHjx+ZuASomZItNYDJwoQjr1fXV&#10;EnMbRn6n4ZAqJSYcczTgUmpzrWPpyGOchZZYbufQeUyydpW2HY5i7ht9n2VP2mPNkuCwpVdH5c+h&#10;9wa+zvT5Nu4eL3M3Fsf+uz9tm/JkzO3NVLyASjSlf/Hf995K/cXDswAIjsy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XrW0yAAAAN4AAAAPAAAAAAAAAAAAAAAAAJgCAABk&#10;cnMvZG93bnJldi54bWxQSwUGAAAAAAQABAD1AAAAjQMAAAAA&#10;" fillcolor="#95b3d7 [1940]" strokecolor="black [3200]" strokeweight="2pt">
                    <v:textbox inset="0,0,0,0">
                      <w:txbxContent>
                        <w:p w14:paraId="5CD58BE6" w14:textId="77777777" w:rsidR="00ED35F8" w:rsidRPr="00B12BCA" w:rsidRDefault="00ED35F8" w:rsidP="00AC56F2">
                          <w:pPr>
                            <w:jc w:val="center"/>
                            <w:rPr>
                              <w:sz w:val="16"/>
                              <w:szCs w:val="16"/>
                            </w:rPr>
                          </w:pPr>
                          <w:r w:rsidRPr="00B12BCA">
                            <w:rPr>
                              <w:sz w:val="16"/>
                              <w:szCs w:val="16"/>
                            </w:rPr>
                            <w:t>9</w:t>
                          </w:r>
                        </w:p>
                      </w:txbxContent>
                    </v:textbox>
                  </v:oval>
                  <v:oval id="Oval 18391" o:spid="_x0000_s1075" style="position:absolute;left:16478;top:25527;width:4381;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IQL8UA&#10;AADeAAAADwAAAGRycy9kb3ducmV2LnhtbERPS2vCQBC+C/0PyxR6002UljR1FSloeyr4OnibZsds&#10;2uxsyG5M/PddoeBtPr7nzJeDrcWFWl85VpBOEhDEhdMVlwoO+/U4A+EDssbaMSm4kofl4mE0x1y7&#10;nrd02YVSxBD2OSowITS5lL4wZNFPXEMcubNrLYYI21LqFvsYbms5TZIXabHi2GCwoXdDxe+uswq+&#10;z3T86j+er6npV4fupztt6uKk1NPjsHoDEWgId/G/+1PH+dnsNYXbO/EG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hAvxQAAAN4AAAAPAAAAAAAAAAAAAAAAAJgCAABkcnMv&#10;ZG93bnJldi54bWxQSwUGAAAAAAQABAD1AAAAigMAAAAA&#10;" fillcolor="#95b3d7 [1940]" strokecolor="black [3200]" strokeweight="2pt">
                    <v:textbox inset="0,0,0,0">
                      <w:txbxContent>
                        <w:p w14:paraId="41F7803A" w14:textId="77777777" w:rsidR="00ED35F8" w:rsidRPr="00B12BCA" w:rsidRDefault="00ED35F8" w:rsidP="00AC56F2">
                          <w:pPr>
                            <w:jc w:val="center"/>
                            <w:rPr>
                              <w:sz w:val="16"/>
                              <w:szCs w:val="16"/>
                            </w:rPr>
                          </w:pPr>
                          <w:r w:rsidRPr="00B12BCA">
                            <w:rPr>
                              <w:sz w:val="16"/>
                              <w:szCs w:val="16"/>
                            </w:rPr>
                            <w:t>10</w:t>
                          </w:r>
                        </w:p>
                      </w:txbxContent>
                    </v:textbox>
                  </v:oval>
                  <v:oval id="Oval 18392" o:spid="_x0000_s1076" style="position:absolute;left:16859;top:31527;width:428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COWMUA&#10;AADeAAAADwAAAGRycy9kb3ducmV2LnhtbERPTWvCQBC9F/wPywi91Y1KRaOriKDtqVCrB29jdsxG&#10;s7MhuzHx33cLQm/zeJ+zWHW2FHeqfeFYwXCQgCDOnC44V3D42b5NQfiArLF0TAoe5GG17L0sMNWu&#10;5W+670MuYgj7FBWYEKpUSp8ZsugHriKO3MXVFkOEdS51jW0Mt6UcJclEWiw4NhisaGMou+0bq+B8&#10;oeNX+/H+GJp2fWiuzWlXZielXvvdeg4iUBf+xU/3p47zp+PZCP7eiT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wI5YxQAAAN4AAAAPAAAAAAAAAAAAAAAAAJgCAABkcnMv&#10;ZG93bnJldi54bWxQSwUGAAAAAAQABAD1AAAAigMAAAAA&#10;" fillcolor="#95b3d7 [1940]" strokecolor="black [3200]" strokeweight="2pt">
                    <v:textbox inset="0,0,0,0">
                      <w:txbxContent>
                        <w:p w14:paraId="26BD3C10" w14:textId="77777777" w:rsidR="00ED35F8" w:rsidRPr="00B12BCA" w:rsidRDefault="00ED35F8" w:rsidP="00AC56F2">
                          <w:pPr>
                            <w:jc w:val="center"/>
                            <w:rPr>
                              <w:sz w:val="16"/>
                              <w:szCs w:val="16"/>
                            </w:rPr>
                          </w:pPr>
                          <w:r w:rsidRPr="00B12BCA">
                            <w:rPr>
                              <w:sz w:val="16"/>
                              <w:szCs w:val="16"/>
                            </w:rPr>
                            <w:t>11</w:t>
                          </w:r>
                        </w:p>
                      </w:txbxContent>
                    </v:textbox>
                  </v:oval>
                  <v:shape id="Straight Arrow Connector 18393" o:spid="_x0000_s1077" type="#_x0000_t32" style="position:absolute;left:17049;top:3333;width:96;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Pi6cEAAADeAAAADwAAAGRycy9kb3ducmV2LnhtbERP22oCMRB9F/oPYQp9Ec1ai+jWKCIU&#10;1se6fsCwmW4WN5MlyV78+6ZQ8G0O5zr742RbMZAPjWMFq2UGgrhyuuFawa38WmxBhIissXVMCh4U&#10;4Hh4me0x127kbxqusRYphEOOCkyMXS5lqAxZDEvXESfux3mLMUFfS+1xTOG2le9ZtpEWG04NBjs6&#10;G6ru194qcAOby8fcxrvsq/KEfXEefaHU2+t0+gQRaYpP8b+70Gn+dr1bw9876QZ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w+LpwQAAAN4AAAAPAAAAAAAAAAAAAAAA&#10;AKECAABkcnMvZG93bnJldi54bWxQSwUGAAAAAAQABAD5AAAAjwMAAAAA&#10;" strokecolor="black [3040]">
                    <v:stroke endarrow="block"/>
                  </v:shape>
                  <v:shape id="Straight Arrow Connector 18394" o:spid="_x0000_s1078" type="#_x0000_t32" style="position:absolute;left:3810;top:11620;width:2762;height:3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0428UAAADeAAAADwAAAGRycy9kb3ducmV2LnhtbERPTWvCQBC9F/oflin0Vje2Ija6CaUg&#10;FD0Uo2CPQ3ZMYrOzIbtN1n/vFgRv83ifs8qDacVAvWssK5hOEhDEpdUNVwoO+/XLAoTzyBpby6Tg&#10;Qg7y7PFhham2I+9oKHwlYgi7FBXU3neplK6syaCb2I44cifbG/QR9pXUPY4x3LTyNUnm0mDDsaHG&#10;jj5rKn+LP6Ngczyf9vLQBDRFmG+2yfq7/Zkq9fwUPpYgPAV/F9/cXzrOX7y9z+D/nXiDzK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0428UAAADeAAAADwAAAAAAAAAA&#10;AAAAAAChAgAAZHJzL2Rvd25yZXYueG1sUEsFBgAAAAAEAAQA+QAAAJMDAAAAAA==&#10;" strokecolor="black [3040]">
                    <v:stroke endarrow="block"/>
                  </v:shape>
                  <v:shape id="Straight Arrow Connector 18395" o:spid="_x0000_s1079" type="#_x0000_t32" style="position:absolute;left:9525;top:11715;width:2857;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bfBsEAAADeAAAADwAAAGRycy9kb3ducmV2LnhtbERP22oCMRB9L/QfwhR8kZqtl2K3RhFB&#10;2D5W/YBhM90sbiZLkr3490YQ+jaHc53NbrSN6MmH2rGCj1kGgrh0uuZKweV8fF+DCBFZY+OYFNwo&#10;wG77+rLBXLuBf6k/xUqkEA45KjAxtrmUoTRkMcxcS5y4P+ctxgR9JbXHIYXbRs6z7FNarDk1GGzp&#10;YKi8njqrwPVsfpZTG6+yK8977IrD4AulJm/j/htEpDH+i5/uQqf568XXCh7vpBv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Zt8GwQAAAN4AAAAPAAAAAAAAAAAAAAAA&#10;AKECAABkcnMvZG93bnJldi54bWxQSwUGAAAAAAQABAD5AAAAjwMAAAAA&#10;" strokecolor="black [3040]">
                    <v:stroke endarrow="block"/>
                  </v:shape>
                  <v:shape id="Straight Arrow Connector 18396" o:spid="_x0000_s1080" type="#_x0000_t32" style="position:absolute;left:10477;top:17526;width:2762;height:32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MDN8MAAADeAAAADwAAAGRycy9kb3ducmV2LnhtbERPTYvCMBC9C/sfwizsTVN3oWg1iiwI&#10;ogexCrvHoRnbajMpTdT4740geJvH+5zpPJhGXKlztWUFw0ECgriwuuZSwWG/7I9AOI+ssbFMCu7k&#10;YD776E0x0/bGO7rmvhQxhF2GCirv20xKV1Rk0A1sSxy5o+0M+gi7UuoObzHcNPI7SVJpsObYUGFL&#10;vxUV5/xiFKz/Tse9PNQBTR7S9SZZbpv/oVJfn2ExAeEp+Lf45V7pOH/0M07h+U6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TAzfDAAAA3gAAAA8AAAAAAAAAAAAA&#10;AAAAoQIAAGRycy9kb3ducmV2LnhtbFBLBQYAAAAABAAEAPkAAACRAwAAAAA=&#10;" strokecolor="black [3040]">
                    <v:stroke endarrow="block"/>
                  </v:shape>
                  <v:shape id="Straight Arrow Connector 18397" o:spid="_x0000_s1081" type="#_x0000_t32" style="position:absolute;left:4381;top:17716;width:2858;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jk6sEAAADeAAAADwAAAGRycy9kb3ducmV2LnhtbERP22oCMRB9L/QfwhR8kZqtirVbo4gg&#10;bB+rfsCwmW4WN5MlyV78eyMIfZvDuc5mN9pG9ORD7VjBxywDQVw6XXOl4HI+vq9BhIissXFMCm4U&#10;YLd9fdlgrt3Av9SfYiVSCIccFZgY21zKUBqyGGauJU7cn/MWY4K+ktrjkMJtI+dZtpIWa04NBls6&#10;GCqvp84qcD2bn+XUxqvsyvMeu+Iw+EKpydu4/wYRaYz/4qe70Gn+evH1CY930g1ye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OTqwQAAAN4AAAAPAAAAAAAAAAAAAAAA&#10;AKECAABkcnMvZG93bnJldi54bWxQSwUGAAAAAAQABAD5AAAAjwMAAAAA&#10;" strokecolor="black [3040]">
                    <v:stroke endarrow="block"/>
                  </v:shape>
                  <v:shape id="Straight Arrow Connector 18398" o:spid="_x0000_s1082" type="#_x0000_t32" style="position:absolute;left:10858;top:22669;width:5810;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dwmMQAAADeAAAADwAAAGRycy9kb3ducmV2LnhtbESPzWoDMQyE74W+g1Ghl9J405aQbuKE&#10;EChsj03yAGKtrJes5cX2/uTtq0OhN4kZzXza7mffqZFiagMbWC4KUMR1sC03Bi7nr9c1qJSRLXaB&#10;ycCdEux3jw9bLG2Y+IfGU26UhHAq0YDLuS+1TrUjj2kRemLRriF6zLLGRtuIk4T7Tr8VxUp7bFka&#10;HPZ0dFTfToM3EEZ23x8vPt/0UJ8POFTHKVbGPD/Nhw2oTHP+N/9dV1bw1++fwivvyAx69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Z3CYxAAAAN4AAAAPAAAAAAAAAAAA&#10;AAAAAKECAABkcnMvZG93bnJldi54bWxQSwUGAAAAAAQABAD5AAAAkgMAAAAA&#10;" strokecolor="black [3040]">
                    <v:stroke endarrow="block"/>
                  </v:shape>
                  <v:shape id="Straight Arrow Connector 18399" o:spid="_x0000_s1083" type="#_x0000_t32" style="position:absolute;left:19812;top:12192;width:6381;height:133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yXRcQAAADeAAAADwAAAGRycy9kb3ducmV2LnhtbERPTWvCQBC9F/wPywje6kYFMdFVRBCK&#10;PZTGQHscsmMSzc6G7DbZ/vtuodDbPN7n7A7BtGKg3jWWFSzmCQji0uqGKwXF9fy8AeE8ssbWMin4&#10;JgeH/eRph5m2I7/TkPtKxBB2GSqove8yKV1Zk0E3tx1x5G62N+gj7CupexxjuGnlMknW0mDDsaHG&#10;jk41lY/8yyi4fNxvV1k0AU0e1pfX5PzWfi6Umk3DcQvCU/D/4j/3i47zN6s0hd934g1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JdFxAAAAN4AAAAPAAAAAAAAAAAA&#10;AAAAAKECAABkcnMvZG93bnJldi54bWxQSwUGAAAAAAQABAD5AAAAkgMAAAAA&#10;" strokecolor="black [3040]">
                    <v:stroke endarrow="block"/>
                  </v:shape>
                  <v:shape id="Straight Arrow Connector 18419" o:spid="_x0000_s1084" type="#_x0000_t32" style="position:absolute;left:19145;top:7334;width:5524;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IbPMAAAADeAAAADwAAAGRycy9kb3ducmV2LnhtbERP24rCMBB9F/Yfwiz4IpoqIto1iggL&#10;9dHLBwzN2BSbSUnSy/79RljYtzmc6+yPo21ETz7UjhUsFxkI4tLpmisFj/v3fAsiRGSNjWNS8EMB&#10;joePyR5z7Qa+Un+LlUghHHJUYGJscylDachiWLiWOHFP5y3GBH0ltcchhdtGrrJsIy3WnBoMtnQ2&#10;VL5unVXgejaX9czGl+zK+wm74jz4Qqnp53j6AhFpjP/iP3eh0/ztermD9zvpBnn4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1SGzzAAAAA3gAAAA8AAAAAAAAAAAAAAAAA&#10;oQIAAGRycy9kb3ducmV2LnhtbFBLBQYAAAAABAAEAPkAAACOAwAAAAA=&#10;" strokecolor="black [3040]">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8214" o:spid="_x0000_s1085" type="#_x0000_t38" style="position:absolute;left:19050;top:1428;width:1809;height:25718;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fa8UAAADeAAAADwAAAGRycy9kb3ducmV2LnhtbESPQWvCQBCF74X+h2UK3uqmImKjq5TS&#10;omBBGtv7kB2T0Oxs2N3E+O+dQ8HbDPPmvfett6Nr1UAhNp4NvEwzUMSltw1XBn5On89LUDEhW2w9&#10;k4ErRdhuHh/WmFt/4W8ailQpMeGYo4E6pS7XOpY1OYxT3xHL7eyDwyRrqLQNeBFz1+pZli20w4Yl&#10;ocaO3msq/4reGTjtv7w+/GY7W3y8Ut8daViE3pjJ0/i2ApVoTHfx//feSv3lfCYAgiMz6M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ofa8UAAADeAAAADwAAAAAAAAAA&#10;AAAAAAChAgAAZHJzL2Rvd25yZXYueG1sUEsFBgAAAAAEAAQA+QAAAJMDAAAAAA==&#10;" adj="-135853" strokecolor="black [3040]">
                    <v:stroke endarrow="block"/>
                  </v:shape>
                  <v:shape id="Curved Connector 18215" o:spid="_x0000_s1086" type="#_x0000_t38" style="position:absolute;left:14763;top:1333;width:2191;height:31909;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0bP8UAAADeAAAADwAAAGRycy9kb3ducmV2LnhtbERPTWvCQBC9F/wPywje6sYgIjEbqYo2&#10;N1ujlN6G7DQJZmdDdqvpv+8Khd7m8T4nXQ+mFTfqXWNZwWwagSAurW64UnAu9s9LEM4ja2wtk4If&#10;crDORk8pJtre+Z1uJ1+JEMIuQQW1910ipStrMuimtiMO3JftDfoA+0rqHu8h3LQyjqKFNNhwaKix&#10;o21N5fX0bRQc+HP3dima/Hi9xK+Lj3y3sa5QajIeXlYgPA3+X/znznWYv5zHM3i8E26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0bP8UAAADeAAAADwAAAAAAAAAA&#10;AAAAAAChAgAAZHJzL2Rvd25yZXYueG1sUEsFBgAAAAAEAAQA+QAAAJMDAAAAAA==&#10;" adj="-153498" strokecolor="black [3040]">
                    <v:stroke endarrow="block"/>
                  </v:shape>
                  <v:shape id="Straight Arrow Connector 18422" o:spid="_x0000_s1087" type="#_x0000_t32" style="position:absolute;left:27813;top:18192;width:3714;height:419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GOwMMAAADeAAAADwAAAGRycy9kb3ducmV2LnhtbERPTWvCQBC9C/6HZQQvopsGsSF1Fa0I&#10;vRpLobdxd5oEs7Npdqvpv3cFwds83ucs171txIU6XztW8DJLQBBrZ2ouFXwe99MMhA/IBhvHpOCf&#10;PKxXw8ESc+OufKBLEUoRQ9jnqKAKoc2l9Loii37mWuLI/bjOYoiwK6Xp8BrDbSPTJFlIizXHhgpb&#10;eq9In4s/q0Cf6Kul3e+uOL6G7Xc/8YXfaqXGo37zBiJQH57ih/vDxPnZPE3h/k68Qa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BjsDDAAAA3gAAAA8AAAAAAAAAAAAA&#10;AAAAoQIAAGRycy9kb3ducmV2LnhtbFBLBQYAAAAABAAEAPkAAACRAwAAAAA=&#10;" strokecolor="black [3040]">
                    <v:stroke endarrow="block"/>
                  </v:shape>
                  <v:shape id="Straight Arrow Connector 18423" o:spid="_x0000_s1088" type="#_x0000_t32" style="position:absolute;left:28003;top:22288;width:3620;height:4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GkLcQAAADeAAAADwAAAGRycy9kb3ducmV2LnhtbERPTWvCQBC9F/wPywje6kYtQVJXkYJQ&#10;4qE0Cu1xyI5JanY2ZNdk/fduodDbPN7nbHbBtGKg3jWWFSzmCQji0uqGKwXn0+F5DcJ5ZI2tZVJw&#10;Jwe77eRpg5m2I3/SUPhKxBB2GSqove8yKV1Zk0E3tx1x5C62N+gj7CupexxjuGnlMklSabDh2FBj&#10;R281ldfiZhTkXz+Xkzw3AU0R0vyYHD7a74VSs2nYv4LwFPy/+M/9ruP89ctyBb/vxBvk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saQtxAAAAN4AAAAPAAAAAAAAAAAA&#10;AAAAAKECAABkcnMvZG93bnJldi54bWxQSwUGAAAAAAQABAD5AAAAkgMAAAAA&#10;" strokecolor="black [3040]">
                    <v:stroke endarrow="block"/>
                  </v:shape>
                  <v:shape id="Straight Arrow Connector 18424" o:spid="_x0000_s1089" type="#_x0000_t32" style="position:absolute;top:18478;width:2286;height:7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g8WcMAAADeAAAADwAAAGRycy9kb3ducmV2LnhtbERPTYvCMBC9C/sfwix401QRka5pkQVh&#10;0cNiFfQ4NGPbtZmUJmr89xtB8DaP9znLPJhW3Kh3jWUFk3ECgri0uuFKwWG/Hi1AOI+ssbVMCh7k&#10;IM8+BktMtb3zjm6Fr0QMYZeigtr7LpXSlTUZdGPbEUfubHuDPsK+krrHeww3rZwmyVwabDg21NjR&#10;d03lpbgaBZvj33kvD01AU4T5Zpusf9vTRKnhZ1h9gfAU/Fv8cv/oOH8xm87g+U68QW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5YPFnDAAAA3gAAAA8AAAAAAAAAAAAA&#10;AAAAoQIAAGRycy9kb3ducmV2LnhtbFBLBQYAAAAABAAEAPkAAACRAwAAAAA=&#10;" strokecolor="black [3040]">
                    <v:stroke endarrow="block"/>
                  </v:shape>
                  <v:shape id="Straight Arrow Connector 18425" o:spid="_x0000_s1090" type="#_x0000_t32" style="position:absolute;left:95;top:23145;width:6953;height:2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SZwsQAAADeAAAADwAAAGRycy9kb3ducmV2LnhtbERPTWvCQBC9F/wPywje6kaxQVJXkYJQ&#10;4qE0Cu1xyI5JanY2ZNdk/fduodDbPN7nbHbBtGKg3jWWFSzmCQji0uqGKwXn0+F5DcJ5ZI2tZVJw&#10;Jwe77eRpg5m2I3/SUPhKxBB2GSqove8yKV1Zk0E3tx1x5C62N+gj7CupexxjuGnlMklSabDh2FBj&#10;R281ldfiZhTkXz+Xkzw3AU0R0vyYHD7a74VSs2nYv4LwFPy/+M/9ruP89Wr5Ar/vxBvk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FJnCxAAAAN4AAAAPAAAAAAAAAAAA&#10;AAAAAKECAABkcnMvZG93bnJldi54bWxQSwUGAAAAAAQABAD5AAAAkgMAAAAA&#10;" strokecolor="black [3040]">
                    <v:stroke endarrow="block"/>
                  </v:shape>
                  <v:shape id="Straight Arrow Connector 18426" o:spid="_x0000_s1091" type="#_x0000_t32" style="position:absolute;left:3524;top:1905;width:8382;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FF88AAAADeAAAADwAAAGRycy9kb3ducmV2LnhtbERP24rCMBB9X/Afwgj7sqypIlKqUUQQ&#10;6qO6HzA0s02xmZQkvfj3ZkHYtzmc6+wOk23FQD40jhUsFxkI4srphmsFP/fzdw4iRGSNrWNS8KQA&#10;h/3sY4eFdiNfabjFWqQQDgUqMDF2hZShMmQxLFxHnLhf5y3GBH0ttccxhdtWrrJsIy02nBoMdnQy&#10;VD1uvVXgBjaX9ZeND9lX9yP25Wn0pVKf8+m4BRFpiv/it7vUaX6+Xm3g7510g9y/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KhRfPAAAAA3gAAAA8AAAAAAAAAAAAAAAAA&#10;oQIAAGRycy9kb3ducmV2LnhtbFBLBQYAAAAABAAEAPkAAACOAwAAAAA=&#10;" strokecolor="black [3040]">
                    <v:stroke endarrow="block"/>
                  </v:shape>
                  <v:shape id="Straight Arrow Connector 18427" o:spid="_x0000_s1092" type="#_x0000_t32" style="position:absolute;left:3429;top:1809;width:13049;height:22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3gaMAAAADeAAAADwAAAGRycy9kb3ducmV2LnhtbERP24rCMBB9X/Afwgi+LJoqsivVKCII&#10;3cfV/YChGZtiMylJevHvzYLg2xzOdXaH0TaiJx9qxwqWiwwEcel0zZWCv+t5vgERIrLGxjEpeFCA&#10;w37yscNcu4F/qb/ESqQQDjkqMDG2uZShNGQxLFxLnLib8xZjgr6S2uOQwm0jV1n2JS3WnBoMtnQy&#10;VN4vnVXgejY/608b77Irr0fsitPgC6Vm0/G4BRFpjG/xy13oNH+zXn3D/zvpBrl/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t4GjAAAAA3gAAAA8AAAAAAAAAAAAAAAAA&#10;oQIAAGRycy9kb3ducmV2LnhtbFBLBQYAAAAABAAEAPkAAACOAwAAAAA=&#10;" strokecolor="black [3040]">
                    <v:stroke endarrow="block"/>
                  </v:shape>
                  <v:shape id="Straight Arrow Connector 18428" o:spid="_x0000_s1093" type="#_x0000_t32" style="position:absolute;left:3524;top:2000;width:1810;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J0GsQAAADeAAAADwAAAGRycy9kb3ducmV2LnhtbESPzWoDMQyE74W8g1Ggl9J4G0IJmzgh&#10;BAKbY5M+gFir6yVrebG9P3376FDoTWJGM5/2x9l3aqSY2sAGPlYFKOI62JYbA9/3y/sWVMrIFrvA&#10;ZOCXEhwPi5c9ljZM/EXjLTdKQjiVaMDl3Jdap9qRx7QKPbFoPyF6zLLGRtuIk4T7Tq+L4lN7bFka&#10;HPZ0dlQ/boM3EEZ2182bzw891PcTDtV5ipUxr8v5tAOVac7/5r/rygr+drMWXnlHZtCH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cnQaxAAAAN4AAAAPAAAAAAAAAAAA&#10;AAAAAKECAABkcnMvZG93bnJldi54bWxQSwUGAAAAAAQABAD5AAAAkgMAAAAA&#10;" strokecolor="black [3040]">
                    <v:stroke endarrow="block"/>
                  </v:shape>
                  <v:shape id="Straight Arrow Connector 18429" o:spid="_x0000_s1094" type="#_x0000_t32" style="position:absolute;left:18954;top:2095;width:13145;height:3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cscQAAADeAAAADwAAAGRycy9kb3ducmV2LnhtbERPTWvCQBC9F/wPyxS8lLqpiLXRNRil&#10;0KuJCL1Nd8ckNDubZrca/31XEHqbx/ucVTbYVpyp941jBS+TBASxdqbhSsGhfH9egPAB2WDrmBRc&#10;yUO2Hj2sMDXuwns6F6ESMYR9igrqELpUSq9rsugnriOO3Mn1FkOEfSVNj5cYbls5TZK5tNhwbKix&#10;o21N+rv4tQr0Fx072v3sivI15J/Dky98rpUaPw6bJYhAQ/gX390fJs5fzKZvcHsn3i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pRyxxAAAAN4AAAAPAAAAAAAAAAAA&#10;AAAAAKECAABkcnMvZG93bnJldi54bWxQSwUGAAAAAAQABAD5AAAAkgMAAAAA&#10;" strokecolor="black [3040]">
                    <v:stroke endarrow="block"/>
                  </v:shape>
                  <v:shape id="Straight Arrow Connector 18430" o:spid="_x0000_s1095" type="#_x0000_t32" style="position:absolute;left:19240;top:5429;width:12764;height:7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qsh8cAAADeAAAADwAAAGRycy9kb3ducmV2LnhtbESPT2vCQBDF7wW/wzKCt7rxDyKpqxRB&#10;ED2URqE9DtkxSZudDdlV12/fOQi9zTBv3nu/1Sa5Vt2oD41nA5NxBoq49LbhysD5tHtdggoR2WLr&#10;mQw8KMBmPXhZYW79nT/pVsRKiQmHHA3UMXa51qGsyWEY+45YbhffO4yy9pW2Pd7F3LV6mmUL7bBh&#10;Saixo21N5W9xdQYOXz+Xkz43CV2RFodjtvtovyfGjIbp/Q1UpBT/xc/vvZX6y/lMAARHZt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uqyHxwAAAN4AAAAPAAAAAAAA&#10;AAAAAAAAAKECAABkcnMvZG93bnJldi54bWxQSwUGAAAAAAQABAD5AAAAlQMAAAAA&#10;" strokecolor="black [3040]">
                    <v:stroke endarrow="block"/>
                  </v:shape>
                  <v:shape id="Straight Arrow Connector 18431" o:spid="_x0000_s1096" type="#_x0000_t32" style="position:absolute;left:10096;top:5524;width:22098;height:55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JHMMAAADeAAAADwAAAGRycy9kb3ducmV2LnhtbERPTYvCMBC9C/sfwizsTdO6IlKNsiwI&#10;4h7EKuhxaMa22kxKk9X4740geJvH+5zZIphGXKlztWUF6SABQVxYXXOpYL9b9icgnEfW2FgmBXdy&#10;sJh/9GaYaXvjLV1zX4oYwi5DBZX3bSalKyoy6Aa2JY7cyXYGfYRdKXWHtxhuGjlMkrE0WHNsqLCl&#10;34qKS/5vFKwP59NO7uuAJg/j9V+y3DTHVKmvz/AzBeEp+Lf45V7pOH8y+k7h+U68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2CRzDAAAA3gAAAA8AAAAAAAAAAAAA&#10;AAAAoQIAAGRycy9kb3ducmV2LnhtbFBLBQYAAAAABAAEAPkAAACRAwAAAAA=&#10;" strokecolor="black [3040]">
                    <v:stroke endarrow="block"/>
                  </v:shape>
                </v:group>
                <v:rect id="Rectangle 64" o:spid="_x0000_s1097" style="position:absolute;left:35147;top:3905;width:552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s/FsgA&#10;AADbAAAADwAAAGRycy9kb3ducmV2LnhtbESPW2vCQBSE3wv+h+UUfJG60RZbUlcRRWhpwUsvz6fZ&#10;YzaaPRuy25j013cLQh+HmfmGmc5bW4qGal84VjAaJiCIM6cLzhW8v61vHkD4gKyxdEwKOvIwn/Wu&#10;pphqd+YdNfuQiwhhn6ICE0KVSukzQxb90FXE0Tu42mKIss6lrvEc4baU4ySZSIsFxwWDFS0NZaf9&#10;t1Vw2L4OTubl6/bYdN3H8nOzer7f/CjVv24XjyACteE/fGk/aQWTO/j7En+An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az8WyAAAANsAAAAPAAAAAAAAAAAAAAAAAJgCAABk&#10;cnMvZG93bnJldi54bWxQSwUGAAAAAAQABAD1AAAAjQMAAAAA&#10;" fillcolor="white [3212]" strokecolor="white [3201]" strokeweight="3pt">
                  <v:shadow on="t" color="black" opacity="24903f" origin=",.5" offset="0,.55556mm"/>
                  <v:textbox inset="0,0,0,0">
                    <w:txbxContent>
                      <w:p w14:paraId="15296B85" w14:textId="77777777" w:rsidR="00ED35F8" w:rsidRPr="00DE0161" w:rsidRDefault="00ED35F8" w:rsidP="00AC56F2">
                        <w:pPr>
                          <w:spacing w:line="240" w:lineRule="auto"/>
                          <w:jc w:val="center"/>
                          <w:rPr>
                            <w:color w:val="000000" w:themeColor="text1"/>
                            <w:sz w:val="16"/>
                            <w:szCs w:val="16"/>
                          </w:rPr>
                        </w:pPr>
                        <w:r w:rsidRPr="00DE0161">
                          <w:rPr>
                            <w:color w:val="000000" w:themeColor="text1"/>
                            <w:sz w:val="16"/>
                            <w:szCs w:val="16"/>
                          </w:rPr>
                          <w:t>Simpul Predikat</w:t>
                        </w:r>
                      </w:p>
                    </w:txbxContent>
                  </v:textbox>
                </v:rect>
                <v:rect id="Rectangle 66" o:spid="_x0000_s1098" style="position:absolute;left:718;top:285;width:518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veMIA&#10;AADbAAAADwAAAGRycy9kb3ducmV2LnhtbESPzYvCMBTE7wv+D+EJ3tbUD4pUo4iy0oOX9eP+aJ5t&#10;tHkpTVbrf28EYY/DzPyGWaw6W4s7td44VjAaJiCIC6cNlwpOx5/vGQgfkDXWjknBkzyslr2vBWba&#10;PfiX7odQighhn6GCKoQmk9IXFVn0Q9cQR+/iWoshyraUusVHhNtajpMklRYNx4UKG9pUVNwOf1ZB&#10;Z/LJdnvVaX7ZTze5Tcx1d34qNeh36zmIQF34D3/auVaQpvD+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je94wgAAANsAAAAPAAAAAAAAAAAAAAAAAJgCAABkcnMvZG93&#10;bnJldi54bWxQSwUGAAAAAAQABAD1AAAAhwMAAAAA&#10;" fillcolor="white [3212]" strokecolor="white [3201]" strokeweight="3pt">
                  <v:shadow on="t" color="black" opacity="24903f" origin=",.5" offset="0,.55556mm"/>
                  <v:textbox>
                    <w:txbxContent>
                      <w:p w14:paraId="52FA0E3B" w14:textId="77777777" w:rsidR="00ED35F8" w:rsidRPr="00DE0161" w:rsidRDefault="00ED35F8" w:rsidP="00AC56F2">
                        <w:pPr>
                          <w:shd w:val="clear" w:color="auto" w:fill="FFFFFF" w:themeFill="background1"/>
                          <w:jc w:val="center"/>
                        </w:pPr>
                        <w:r w:rsidRPr="00DE0161">
                          <w:rPr>
                            <w:sz w:val="16"/>
                            <w:szCs w:val="16"/>
                          </w:rPr>
                          <w:t>Edge</w:t>
                        </w:r>
                      </w:p>
                    </w:txbxContent>
                  </v:textbox>
                </v:rect>
                <v:rect id="Rectangle 67" o:spid="_x0000_s1099" style="position:absolute;top:26384;width:438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mhYccA&#10;AADbAAAADwAAAGRycy9kb3ducmV2LnhtbESP3UrDQBSE74W+w3IK3pR2o0JbYrdFKoKi0F+9PmZP&#10;s7HZsyG7polP3y0UvBxm5htmtmhtKRqqfeFYwd0oAUGcOV1wrmC/exlOQfiArLF0TAo68rCY925m&#10;mGp34g0125CLCGGfogITQpVK6TNDFv3IVcTRO7jaYoiyzqWu8RThtpT3STKWFguOCwYrWhrKjttf&#10;q+Cw/hgczfv3w0/TdZ/Lr9Xz22T1p9Rtv316BBGoDf/ha/tVKxhP4PIl/gA5P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5oWHHAAAA2wAAAA8AAAAAAAAAAAAAAAAAmAIAAGRy&#10;cy9kb3ducmV2LnhtbFBLBQYAAAAABAAEAPUAAACMAwAAAAA=&#10;" fillcolor="white [3212]" strokecolor="white [3201]" strokeweight="3pt">
                  <v:shadow on="t" color="black" opacity="24903f" origin=",.5" offset="0,.55556mm"/>
                  <v:textbox inset="0,0,0,0">
                    <w:txbxContent>
                      <w:p w14:paraId="5EA49D34" w14:textId="77777777" w:rsidR="00ED35F8" w:rsidRPr="00DE0161" w:rsidRDefault="00ED35F8" w:rsidP="00AC56F2">
                        <w:pPr>
                          <w:shd w:val="clear" w:color="auto" w:fill="FFFFFF" w:themeFill="background1"/>
                          <w:jc w:val="center"/>
                        </w:pPr>
                        <w:r>
                          <w:rPr>
                            <w:sz w:val="16"/>
                            <w:szCs w:val="16"/>
                          </w:rPr>
                          <w:t>Node</w:t>
                        </w:r>
                      </w:p>
                    </w:txbxContent>
                  </v:textbox>
                </v:rect>
                <v:rect id="Rectangle 68" o:spid="_x0000_s1100" style="position:absolute;left:34766;top:21240;width:5143;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Y1E8QA&#10;AADbAAAADwAAAGRycy9kb3ducmV2LnhtbERPW2vCMBR+H+w/hDPYi2i6DVQ6o4hjsKHgvD6fNcem&#10;2pyUJqvtfv3yIOzx47tPZq0tRUO1LxwreBokIIgzpwvOFex37/0xCB+QNZaOSUFHHmbT+7sJptpd&#10;eUPNNuQihrBPUYEJoUql9Jkhi37gKuLInVxtMURY51LXeI3htpTPSTKUFguODQYrWhjKLtsfq+D0&#10;tepdzPL75dx03WFxXL99jta/Sj0+tPNXEIHa8C++uT+0gmEcG7/EHy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mNRPEAAAA2wAAAA8AAAAAAAAAAAAAAAAAmAIAAGRycy9k&#10;b3ducmV2LnhtbFBLBQYAAAAABAAEAPUAAACJAwAAAAA=&#10;" fillcolor="white [3212]" strokecolor="white [3201]" strokeweight="3pt">
                  <v:shadow on="t" color="black" opacity="24903f" origin=",.5" offset="0,.55556mm"/>
                  <v:textbox inset="0,0,0,0">
                    <w:txbxContent>
                      <w:p w14:paraId="7F6A4B19" w14:textId="77777777" w:rsidR="00ED35F8" w:rsidRPr="00DE0161" w:rsidRDefault="00ED35F8" w:rsidP="00AC56F2">
                        <w:pPr>
                          <w:shd w:val="clear" w:color="auto" w:fill="FFFFFF" w:themeFill="background1"/>
                          <w:jc w:val="center"/>
                        </w:pPr>
                        <w:r>
                          <w:rPr>
                            <w:sz w:val="16"/>
                            <w:szCs w:val="16"/>
                          </w:rPr>
                          <w:t>Region</w:t>
                        </w:r>
                      </w:p>
                    </w:txbxContent>
                  </v:textbox>
                </v:rect>
                <v:rect id="Rectangle 70" o:spid="_x0000_s1101" style="position:absolute;left:27051;top:17239;width:3144;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mvyMQA&#10;AADbAAAADwAAAGRycy9kb3ducmV2LnhtbERPW2vCMBR+H+w/hDPwZWi6DaZ0RhHHwKHg3eez5thU&#10;m5PSZLXdr18eBnv8+O7jaWtL0VDtC8cKngYJCOLM6YJzBYf9R38EwgdkjaVjUtCRh+nk/m6MqXY3&#10;3lKzC7mIIexTVGBCqFIpfWbIoh+4ijhyZ1dbDBHWudQ13mK4LeVzkrxKiwXHBoMVzQ1l1923VXDe&#10;rB6vZvn1cmm67jg/rd8/h+sfpXoP7ewNRKA2/Iv/3AutYBjXxy/xB8jJ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Jr8jEAAAA2wAAAA8AAAAAAAAAAAAAAAAAmAIAAGRycy9k&#10;b3ducmV2LnhtbFBLBQYAAAAABAAEAPUAAACJAwAAAAA=&#10;" fillcolor="white [3212]" strokecolor="white [3201]" strokeweight="3pt">
                  <v:shadow on="t" color="black" opacity="24903f" origin=",.5" offset="0,.55556mm"/>
                  <v:textbox inset="0,0,0,0">
                    <w:txbxContent>
                      <w:p w14:paraId="64699321" w14:textId="77777777" w:rsidR="00ED35F8" w:rsidRPr="000D7D07" w:rsidRDefault="00ED35F8" w:rsidP="00AC56F2">
                        <w:pPr>
                          <w:jc w:val="center"/>
                          <w:rPr>
                            <w:color w:val="000000" w:themeColor="text1"/>
                            <w:sz w:val="16"/>
                            <w:szCs w:val="16"/>
                          </w:rPr>
                        </w:pPr>
                        <w:r w:rsidRPr="000D7D07">
                          <w:rPr>
                            <w:color w:val="000000" w:themeColor="text1"/>
                            <w:sz w:val="16"/>
                            <w:szCs w:val="16"/>
                          </w:rPr>
                          <w:t>R1</w:t>
                        </w:r>
                      </w:p>
                    </w:txbxContent>
                  </v:textbox>
                </v:rect>
                <v:rect id="Rectangle 71" o:spid="_x0000_s1102" style="position:absolute;left:28098;top:26955;width:381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3h0cIA&#10;AADbAAAADwAAAGRycy9kb3ducmV2LnhtbESPQYvCMBSE78L+h/AWvGnqKu5SjbIoSg9erLv3R/Ns&#10;o81LaaLWf28EweMwM98w82Vna3Gl1hvHCkbDBARx4bThUsHfYTP4AeEDssbaMSm4k4fl4qM3x1S7&#10;G+/pmodSRAj7FBVUITSplL6oyKIfuoY4ekfXWgxRtqXULd4i3NbyK0mm0qLhuFBhQ6uKinN+sQo6&#10;k43X65OeZsfdZJXZxJy2/3el+p/d7wxEoC68w692phV8j+D5Jf4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eHRwgAAANsAAAAPAAAAAAAAAAAAAAAAAJgCAABkcnMvZG93&#10;bnJldi54bWxQSwUGAAAAAAQABAD1AAAAhwMAAAAA&#10;" fillcolor="white [3212]" strokecolor="white [3201]" strokeweight="3pt">
                  <v:shadow on="t" color="black" opacity="24903f" origin=",.5" offset="0,.55556mm"/>
                  <v:textbox>
                    <w:txbxContent>
                      <w:p w14:paraId="0B4D53E3" w14:textId="77777777" w:rsidR="00ED35F8" w:rsidRPr="000D7D07" w:rsidRDefault="00ED35F8" w:rsidP="00AC56F2">
                        <w:pPr>
                          <w:rPr>
                            <w:color w:val="000000" w:themeColor="text1"/>
                            <w:sz w:val="16"/>
                            <w:szCs w:val="16"/>
                          </w:rPr>
                        </w:pPr>
                        <w:r w:rsidRPr="000D7D07">
                          <w:rPr>
                            <w:color w:val="000000" w:themeColor="text1"/>
                            <w:sz w:val="16"/>
                            <w:szCs w:val="16"/>
                          </w:rPr>
                          <w:t>R4</w:t>
                        </w:r>
                      </w:p>
                    </w:txbxContent>
                  </v:textbox>
                </v:rect>
                <v:rect id="Rectangle 72" o:spid="_x0000_s1103" style="position:absolute;left:20097;top:12477;width:4449;height:3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9/psIA&#10;AADbAAAADwAAAGRycy9kb3ducmV2LnhtbESPT4vCMBTE74LfITzBm6bqolKNIsouPXjx3/3RPNto&#10;81KarNZvv1kQPA4z8xtmuW5tJR7UeONYwWiYgCDOnTZcKDifvgdzED4ga6wck4IXeVivup0lpto9&#10;+UCPYyhEhLBPUUEZQp1K6fOSLPqhq4mjd3WNxRBlU0jd4DPCbSXHSTKVFg3HhRJr2paU34+/VkFr&#10;sslud9PT7Lr/2mY2Mbefy0upfq/dLEAEasMn/G5nWsFsDP9f4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b3+mwgAAANsAAAAPAAAAAAAAAAAAAAAAAJgCAABkcnMvZG93&#10;bnJldi54bWxQSwUGAAAAAAQABAD1AAAAhwMAAAAA&#10;" fillcolor="white [3212]" strokecolor="white [3201]" strokeweight="3pt">
                  <v:shadow on="t" color="black" opacity="24903f" origin=",.5" offset="0,.55556mm"/>
                  <v:textbox>
                    <w:txbxContent>
                      <w:p w14:paraId="4F58DDD0" w14:textId="77777777" w:rsidR="00ED35F8" w:rsidRPr="000D7D07" w:rsidRDefault="00ED35F8" w:rsidP="00AC56F2">
                        <w:pPr>
                          <w:rPr>
                            <w:color w:val="000000" w:themeColor="text1"/>
                            <w:sz w:val="16"/>
                            <w:szCs w:val="16"/>
                          </w:rPr>
                        </w:pPr>
                        <w:r w:rsidRPr="000D7D07">
                          <w:rPr>
                            <w:color w:val="000000" w:themeColor="text1"/>
                            <w:sz w:val="16"/>
                            <w:szCs w:val="16"/>
                          </w:rPr>
                          <w:t>R2</w:t>
                        </w:r>
                      </w:p>
                    </w:txbxContent>
                  </v:textbox>
                </v:rect>
                <v:rect id="Rectangle 73" o:spid="_x0000_s1104" style="position:absolute;left:9810;top:14953;width:381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PaPcEA&#10;AADbAAAADwAAAGRycy9kb3ducmV2LnhtbESPQYvCMBSE74L/ITzBm6bq4ko1iihKD3tR1/ujebbR&#10;5qU0Ueu/NwsLHoeZ+YZZrFpbiQc13jhWMBomIIhzpw0XCn5Pu8EMhA/IGivHpOBFHlbLbmeBqXZP&#10;PtDjGAoRIexTVFCGUKdS+rwki37oauLoXVxjMUTZFFI3+IxwW8lxkkylRcNxocSaNiXlt+PdKmhN&#10;Ntlur3qaXX6+NplNzHV/finV77XrOYhAbfiE/9uZVvA9gb8v8Qf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j2j3BAAAA2wAAAA8AAAAAAAAAAAAAAAAAmAIAAGRycy9kb3du&#10;cmV2LnhtbFBLBQYAAAAABAAEAPUAAACGAwAAAAA=&#10;" fillcolor="white [3212]" strokecolor="white [3201]" strokeweight="3pt">
                  <v:shadow on="t" color="black" opacity="24903f" origin=",.5" offset="0,.55556mm"/>
                  <v:textbox>
                    <w:txbxContent>
                      <w:p w14:paraId="50E89302" w14:textId="77777777" w:rsidR="00ED35F8" w:rsidRPr="000D7D07" w:rsidRDefault="00ED35F8" w:rsidP="00AC56F2">
                        <w:pPr>
                          <w:rPr>
                            <w:color w:val="000000" w:themeColor="text1"/>
                            <w:sz w:val="16"/>
                            <w:szCs w:val="16"/>
                          </w:rPr>
                        </w:pPr>
                        <w:r w:rsidRPr="000D7D07">
                          <w:rPr>
                            <w:color w:val="000000" w:themeColor="text1"/>
                            <w:sz w:val="16"/>
                            <w:szCs w:val="16"/>
                          </w:rPr>
                          <w:t>R3</w:t>
                        </w:r>
                      </w:p>
                    </w:txbxContent>
                  </v:textbox>
                </v:rect>
                <w10:wrap anchorx="margin"/>
              </v:group>
            </w:pict>
          </mc:Fallback>
        </mc:AlternateContent>
      </w:r>
    </w:p>
    <w:p w14:paraId="410C9299" w14:textId="77777777" w:rsidR="00AC56F2" w:rsidRPr="002C1EA4" w:rsidRDefault="00AC56F2" w:rsidP="00AC56F2">
      <w:pPr>
        <w:tabs>
          <w:tab w:val="left" w:pos="4770"/>
        </w:tabs>
        <w:jc w:val="center"/>
        <w:rPr>
          <w:sz w:val="20"/>
          <w:szCs w:val="20"/>
        </w:rPr>
      </w:pPr>
    </w:p>
    <w:p w14:paraId="1A60C1EA" w14:textId="77777777" w:rsidR="00AC56F2" w:rsidRPr="002C1EA4" w:rsidRDefault="00AC56F2" w:rsidP="00AC56F2">
      <w:pPr>
        <w:tabs>
          <w:tab w:val="left" w:pos="4770"/>
        </w:tabs>
        <w:jc w:val="center"/>
        <w:rPr>
          <w:sz w:val="20"/>
          <w:szCs w:val="20"/>
        </w:rPr>
      </w:pPr>
      <w:r w:rsidRPr="002C1EA4">
        <w:rPr>
          <w:noProof/>
          <w:sz w:val="20"/>
          <w:szCs w:val="20"/>
          <w:lang w:val="en-US"/>
        </w:rPr>
        <mc:AlternateContent>
          <mc:Choice Requires="wps">
            <w:drawing>
              <wp:anchor distT="0" distB="0" distL="114300" distR="114300" simplePos="0" relativeHeight="251657728" behindDoc="0" locked="0" layoutInCell="1" allowOverlap="1" wp14:anchorId="244F3D0A" wp14:editId="0EE55DC3">
                <wp:simplePos x="0" y="0"/>
                <wp:positionH relativeFrom="column">
                  <wp:posOffset>1779270</wp:posOffset>
                </wp:positionH>
                <wp:positionV relativeFrom="paragraph">
                  <wp:posOffset>109220</wp:posOffset>
                </wp:positionV>
                <wp:extent cx="485775" cy="219075"/>
                <wp:effectExtent l="38100" t="0" r="28575" b="66675"/>
                <wp:wrapNone/>
                <wp:docPr id="459" name="Straight Arrow Connector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5775" cy="2190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E32641" id="Straight Arrow Connector 459" o:spid="_x0000_s1026" type="#_x0000_t32" style="position:absolute;margin-left:140.1pt;margin-top:8.6pt;width:38.25pt;height:17.2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" strokecolor="black [3040]">
                <v:stroke endarrow="block"/>
                <o:lock v:ext="edit" shapetype="f"/>
              </v:shape>
            </w:pict>
          </mc:Fallback>
        </mc:AlternateContent>
      </w:r>
    </w:p>
    <w:p w14:paraId="0CFBE8AE" w14:textId="77777777" w:rsidR="00AC56F2" w:rsidRPr="002C1EA4" w:rsidRDefault="00AC56F2" w:rsidP="00AC56F2">
      <w:pPr>
        <w:tabs>
          <w:tab w:val="left" w:pos="4770"/>
        </w:tabs>
        <w:jc w:val="center"/>
        <w:rPr>
          <w:sz w:val="20"/>
          <w:szCs w:val="20"/>
        </w:rPr>
      </w:pPr>
    </w:p>
    <w:p w14:paraId="371A174E" w14:textId="77777777" w:rsidR="00AC56F2" w:rsidRPr="002C1EA4" w:rsidRDefault="00AC56F2" w:rsidP="00AC56F2">
      <w:pPr>
        <w:tabs>
          <w:tab w:val="left" w:pos="4770"/>
        </w:tabs>
        <w:jc w:val="center"/>
        <w:rPr>
          <w:sz w:val="20"/>
          <w:szCs w:val="20"/>
        </w:rPr>
      </w:pPr>
    </w:p>
    <w:p w14:paraId="7EFCD8BC" w14:textId="77777777" w:rsidR="00AC56F2" w:rsidRPr="002C1EA4" w:rsidRDefault="00AC56F2" w:rsidP="00AC56F2">
      <w:pPr>
        <w:tabs>
          <w:tab w:val="left" w:pos="4770"/>
        </w:tabs>
        <w:jc w:val="center"/>
        <w:rPr>
          <w:sz w:val="20"/>
          <w:szCs w:val="20"/>
        </w:rPr>
      </w:pPr>
    </w:p>
    <w:p w14:paraId="4513967D" w14:textId="77777777" w:rsidR="00AC56F2" w:rsidRPr="002C1EA4" w:rsidRDefault="00AC56F2" w:rsidP="00AC56F2">
      <w:pPr>
        <w:tabs>
          <w:tab w:val="left" w:pos="4770"/>
        </w:tabs>
        <w:jc w:val="center"/>
        <w:rPr>
          <w:sz w:val="20"/>
          <w:szCs w:val="20"/>
        </w:rPr>
      </w:pPr>
    </w:p>
    <w:p w14:paraId="1B810C5C" w14:textId="77777777" w:rsidR="00AC56F2" w:rsidRPr="002C1EA4" w:rsidRDefault="00AC56F2" w:rsidP="00AC56F2">
      <w:pPr>
        <w:tabs>
          <w:tab w:val="left" w:pos="4770"/>
        </w:tabs>
        <w:jc w:val="center"/>
        <w:rPr>
          <w:sz w:val="20"/>
          <w:szCs w:val="20"/>
        </w:rPr>
      </w:pPr>
    </w:p>
    <w:p w14:paraId="40C3DBD2" w14:textId="77777777" w:rsidR="00AC56F2" w:rsidRPr="002C1EA4" w:rsidRDefault="00AC56F2" w:rsidP="00AC56F2">
      <w:pPr>
        <w:tabs>
          <w:tab w:val="left" w:pos="4770"/>
        </w:tabs>
        <w:jc w:val="center"/>
        <w:rPr>
          <w:sz w:val="20"/>
          <w:szCs w:val="20"/>
        </w:rPr>
      </w:pPr>
    </w:p>
    <w:p w14:paraId="34D4DC2F" w14:textId="77777777" w:rsidR="00AC56F2" w:rsidRPr="002C1EA4" w:rsidRDefault="00AC56F2" w:rsidP="00AC56F2">
      <w:pPr>
        <w:tabs>
          <w:tab w:val="left" w:pos="4770"/>
        </w:tabs>
        <w:jc w:val="center"/>
        <w:rPr>
          <w:sz w:val="20"/>
          <w:szCs w:val="20"/>
        </w:rPr>
      </w:pPr>
    </w:p>
    <w:p w14:paraId="650FC932" w14:textId="77777777" w:rsidR="00AC56F2" w:rsidRPr="002C1EA4" w:rsidRDefault="00AC56F2" w:rsidP="00AC56F2">
      <w:pPr>
        <w:tabs>
          <w:tab w:val="left" w:pos="4770"/>
        </w:tabs>
        <w:jc w:val="center"/>
        <w:rPr>
          <w:sz w:val="20"/>
          <w:szCs w:val="20"/>
        </w:rPr>
      </w:pPr>
    </w:p>
    <w:p w14:paraId="04954A13" w14:textId="77777777" w:rsidR="00706739" w:rsidRDefault="00706739" w:rsidP="00AC56F2">
      <w:pPr>
        <w:pStyle w:val="Caption"/>
        <w:rPr>
          <w:b/>
          <w:szCs w:val="24"/>
        </w:rPr>
      </w:pPr>
      <w:bookmarkStart w:id="67" w:name="_Toc511060007"/>
      <w:bookmarkStart w:id="68" w:name="_Toc105428069"/>
    </w:p>
    <w:p w14:paraId="43B8E40D" w14:textId="77777777" w:rsidR="00706739" w:rsidRDefault="00706739" w:rsidP="00AC56F2">
      <w:pPr>
        <w:pStyle w:val="Caption"/>
        <w:rPr>
          <w:b/>
          <w:szCs w:val="24"/>
        </w:rPr>
      </w:pPr>
    </w:p>
    <w:p w14:paraId="69A88D39" w14:textId="77777777" w:rsidR="00706739" w:rsidRDefault="00706739" w:rsidP="00AC56F2">
      <w:pPr>
        <w:pStyle w:val="Caption"/>
        <w:rPr>
          <w:b/>
          <w:szCs w:val="24"/>
        </w:rPr>
      </w:pPr>
    </w:p>
    <w:p w14:paraId="29A66000" w14:textId="27119C5E" w:rsidR="00AC56F2" w:rsidRPr="00722200" w:rsidRDefault="00AC56F2" w:rsidP="00AC56F2">
      <w:pPr>
        <w:pStyle w:val="Caption"/>
        <w:rPr>
          <w:i/>
          <w:szCs w:val="24"/>
        </w:rPr>
      </w:pPr>
      <w:r w:rsidRPr="00722200">
        <w:rPr>
          <w:b/>
          <w:szCs w:val="24"/>
        </w:rPr>
        <w:t xml:space="preserve">Gambar 2. </w:t>
      </w:r>
      <w:r w:rsidRPr="00722200">
        <w:rPr>
          <w:b/>
          <w:i/>
          <w:szCs w:val="24"/>
        </w:rPr>
        <w:fldChar w:fldCharType="begin"/>
      </w:r>
      <w:r w:rsidRPr="00722200">
        <w:rPr>
          <w:b/>
          <w:szCs w:val="24"/>
        </w:rPr>
        <w:instrText xml:space="preserve"> SEQ Gambar_2. \* ARABIC </w:instrText>
      </w:r>
      <w:r w:rsidRPr="00722200">
        <w:rPr>
          <w:b/>
          <w:i/>
          <w:szCs w:val="24"/>
        </w:rPr>
        <w:fldChar w:fldCharType="separate"/>
      </w:r>
      <w:r>
        <w:rPr>
          <w:b/>
          <w:noProof/>
          <w:szCs w:val="24"/>
        </w:rPr>
        <w:t>6</w:t>
      </w:r>
      <w:r w:rsidRPr="00722200">
        <w:rPr>
          <w:b/>
          <w:i/>
          <w:szCs w:val="24"/>
        </w:rPr>
        <w:fldChar w:fldCharType="end"/>
      </w:r>
      <w:r w:rsidRPr="00722200">
        <w:rPr>
          <w:szCs w:val="24"/>
        </w:rPr>
        <w:t xml:space="preserve"> Flowgraph</w:t>
      </w:r>
      <w:bookmarkEnd w:id="67"/>
      <w:bookmarkEnd w:id="68"/>
    </w:p>
    <w:p w14:paraId="36FA107D" w14:textId="4364ACA2" w:rsidR="00AC56F2" w:rsidRDefault="00AC56F2" w:rsidP="004413D7">
      <w:pPr>
        <w:spacing w:line="240" w:lineRule="auto"/>
        <w:jc w:val="center"/>
        <w:rPr>
          <w:sz w:val="20"/>
          <w:szCs w:val="20"/>
        </w:rPr>
      </w:pPr>
      <w:r w:rsidRPr="002C1EA4">
        <w:rPr>
          <w:sz w:val="20"/>
          <w:szCs w:val="20"/>
        </w:rPr>
        <w:t>(Sumber: Roger S. Pressman, [17]).</w:t>
      </w:r>
    </w:p>
    <w:p w14:paraId="083F9D4B" w14:textId="77777777" w:rsidR="004413D7" w:rsidRDefault="004413D7" w:rsidP="004413D7">
      <w:pPr>
        <w:spacing w:line="240" w:lineRule="auto"/>
        <w:jc w:val="center"/>
        <w:rPr>
          <w:sz w:val="20"/>
          <w:szCs w:val="20"/>
        </w:rPr>
      </w:pPr>
    </w:p>
    <w:p w14:paraId="0B8202F1" w14:textId="77777777" w:rsidR="004413D7" w:rsidRPr="004413D7" w:rsidRDefault="004413D7" w:rsidP="004413D7">
      <w:pPr>
        <w:spacing w:line="240" w:lineRule="auto"/>
        <w:jc w:val="center"/>
        <w:rPr>
          <w:sz w:val="20"/>
          <w:szCs w:val="20"/>
        </w:rPr>
      </w:pPr>
    </w:p>
    <w:p w14:paraId="325768D9" w14:textId="77777777" w:rsidR="00AC56F2" w:rsidRPr="002C1EA4" w:rsidRDefault="00AC56F2" w:rsidP="007B7CE1">
      <w:pPr>
        <w:pStyle w:val="Heading3"/>
        <w:numPr>
          <w:ilvl w:val="2"/>
          <w:numId w:val="21"/>
        </w:numPr>
        <w:tabs>
          <w:tab w:val="clear" w:pos="709"/>
        </w:tabs>
        <w:ind w:left="720" w:hanging="720"/>
      </w:pPr>
      <w:bookmarkStart w:id="69" w:name="_Toc105428051"/>
      <w:r w:rsidRPr="002C1EA4">
        <w:t>Supporting Software</w:t>
      </w:r>
      <w:bookmarkEnd w:id="69"/>
    </w:p>
    <w:p w14:paraId="5E5E13B6" w14:textId="77777777" w:rsidR="00AC56F2" w:rsidRDefault="00AC56F2" w:rsidP="00AC56F2">
      <w:pPr>
        <w:pStyle w:val="ListParagraph"/>
        <w:ind w:left="0" w:firstLine="567"/>
        <w:rPr>
          <w:szCs w:val="24"/>
        </w:rPr>
      </w:pPr>
      <w:r w:rsidRPr="002C1EA4">
        <w:rPr>
          <w:szCs w:val="24"/>
        </w:rPr>
        <w:t xml:space="preserve">Untuk mengimplementasikan hasil analisa, desain sistem sebelumnya diperlukan sebuah </w:t>
      </w:r>
      <w:r w:rsidRPr="002C1EA4">
        <w:rPr>
          <w:i/>
          <w:szCs w:val="24"/>
        </w:rPr>
        <w:t>software</w:t>
      </w:r>
      <w:r w:rsidRPr="002C1EA4">
        <w:rPr>
          <w:szCs w:val="24"/>
        </w:rPr>
        <w:t xml:space="preserve">. Untuk itu penulis menggunakan PHP dengan bantuan </w:t>
      </w:r>
      <w:r w:rsidRPr="002C1EA4">
        <w:rPr>
          <w:i/>
          <w:iCs/>
          <w:szCs w:val="24"/>
        </w:rPr>
        <w:t>database</w:t>
      </w:r>
      <w:r w:rsidRPr="002C1EA4">
        <w:rPr>
          <w:szCs w:val="24"/>
        </w:rPr>
        <w:t xml:space="preserve"> MySQL.</w:t>
      </w:r>
    </w:p>
    <w:p w14:paraId="5A2726E0" w14:textId="77777777" w:rsidR="00AC56F2" w:rsidRDefault="00AC56F2" w:rsidP="00AC56F2">
      <w:pPr>
        <w:pStyle w:val="ListParagraph"/>
        <w:ind w:left="0" w:firstLine="567"/>
        <w:rPr>
          <w:szCs w:val="24"/>
        </w:rPr>
      </w:pPr>
    </w:p>
    <w:p w14:paraId="2B0B3F96" w14:textId="77777777" w:rsidR="00AC56F2" w:rsidRDefault="00AC56F2" w:rsidP="00AC56F2">
      <w:pPr>
        <w:pStyle w:val="ListParagraph"/>
        <w:ind w:left="0" w:firstLine="567"/>
        <w:rPr>
          <w:szCs w:val="24"/>
        </w:rPr>
      </w:pPr>
    </w:p>
    <w:p w14:paraId="699319A8" w14:textId="77777777" w:rsidR="00AC56F2" w:rsidRDefault="00AC56F2" w:rsidP="00AC56F2">
      <w:pPr>
        <w:pStyle w:val="ListParagraph"/>
        <w:ind w:left="0" w:firstLine="567"/>
        <w:rPr>
          <w:szCs w:val="24"/>
        </w:rPr>
      </w:pPr>
    </w:p>
    <w:p w14:paraId="4B4C3CC3" w14:textId="77777777" w:rsidR="00AC56F2" w:rsidRDefault="00AC56F2" w:rsidP="00AC56F2">
      <w:pPr>
        <w:pStyle w:val="ListParagraph"/>
        <w:ind w:left="0" w:firstLine="567"/>
        <w:rPr>
          <w:szCs w:val="24"/>
        </w:rPr>
      </w:pPr>
    </w:p>
    <w:p w14:paraId="46C3F2E9" w14:textId="77777777" w:rsidR="00AC56F2" w:rsidRDefault="00AC56F2" w:rsidP="00AC56F2">
      <w:pPr>
        <w:pStyle w:val="ListParagraph"/>
        <w:ind w:left="0" w:firstLine="567"/>
        <w:rPr>
          <w:szCs w:val="24"/>
        </w:rPr>
      </w:pPr>
    </w:p>
    <w:p w14:paraId="664AA7F6" w14:textId="77777777" w:rsidR="00AC56F2" w:rsidRDefault="00AC56F2" w:rsidP="00AC56F2">
      <w:pPr>
        <w:pStyle w:val="ListParagraph"/>
        <w:ind w:left="0" w:firstLine="567"/>
        <w:rPr>
          <w:szCs w:val="24"/>
        </w:rPr>
      </w:pPr>
    </w:p>
    <w:p w14:paraId="15B78FFA" w14:textId="77777777" w:rsidR="004413D7" w:rsidRDefault="004413D7" w:rsidP="00AC56F2">
      <w:pPr>
        <w:pStyle w:val="ListParagraph"/>
        <w:ind w:left="0" w:firstLine="567"/>
        <w:rPr>
          <w:szCs w:val="24"/>
        </w:rPr>
      </w:pPr>
    </w:p>
    <w:p w14:paraId="1EC25BEA" w14:textId="77777777" w:rsidR="00EA5D9C" w:rsidRDefault="00EA5D9C" w:rsidP="00AC56F2">
      <w:pPr>
        <w:pStyle w:val="ListParagraph"/>
        <w:ind w:left="0" w:firstLine="567"/>
        <w:rPr>
          <w:szCs w:val="24"/>
        </w:rPr>
      </w:pPr>
    </w:p>
    <w:p w14:paraId="214CD80E" w14:textId="77777777" w:rsidR="00EA5D9C" w:rsidRDefault="00EA5D9C" w:rsidP="00AC56F2">
      <w:pPr>
        <w:pStyle w:val="ListParagraph"/>
        <w:ind w:left="0" w:firstLine="567"/>
        <w:rPr>
          <w:szCs w:val="24"/>
        </w:rPr>
      </w:pPr>
    </w:p>
    <w:p w14:paraId="1C0965D5" w14:textId="77777777" w:rsidR="00EA5D9C" w:rsidRDefault="00EA5D9C" w:rsidP="00AC56F2">
      <w:pPr>
        <w:pStyle w:val="ListParagraph"/>
        <w:ind w:left="0" w:firstLine="567"/>
        <w:rPr>
          <w:szCs w:val="24"/>
        </w:rPr>
      </w:pPr>
    </w:p>
    <w:p w14:paraId="7F5C6B23" w14:textId="77777777" w:rsidR="00AC56F2" w:rsidRPr="00706739" w:rsidRDefault="00AC56F2" w:rsidP="00706739">
      <w:pPr>
        <w:rPr>
          <w:szCs w:val="24"/>
        </w:rPr>
      </w:pPr>
    </w:p>
    <w:p w14:paraId="178721BE" w14:textId="77777777" w:rsidR="00AC56F2" w:rsidRPr="002C1EA4" w:rsidRDefault="00AC56F2" w:rsidP="007B7CE1">
      <w:pPr>
        <w:pStyle w:val="Heading2"/>
        <w:numPr>
          <w:ilvl w:val="1"/>
          <w:numId w:val="21"/>
        </w:numPr>
        <w:tabs>
          <w:tab w:val="clear" w:pos="709"/>
        </w:tabs>
        <w:ind w:left="0" w:firstLine="0"/>
      </w:pPr>
      <w:bookmarkStart w:id="70" w:name="_Toc105428052"/>
      <w:r w:rsidRPr="002C1EA4">
        <w:rPr>
          <w:noProof/>
          <w:lang w:val="en-US"/>
        </w:rPr>
        <w:lastRenderedPageBreak/>
        <mc:AlternateContent>
          <mc:Choice Requires="wpg">
            <w:drawing>
              <wp:anchor distT="0" distB="0" distL="114300" distR="114300" simplePos="0" relativeHeight="251659776" behindDoc="0" locked="0" layoutInCell="1" allowOverlap="1" wp14:anchorId="104AAD00" wp14:editId="1BDBA475">
                <wp:simplePos x="0" y="0"/>
                <wp:positionH relativeFrom="margin">
                  <wp:posOffset>-240030</wp:posOffset>
                </wp:positionH>
                <wp:positionV relativeFrom="paragraph">
                  <wp:posOffset>188595</wp:posOffset>
                </wp:positionV>
                <wp:extent cx="5633720" cy="6276975"/>
                <wp:effectExtent l="0" t="0" r="24130" b="28575"/>
                <wp:wrapNone/>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33720" cy="6276975"/>
                          <a:chOff x="85725" y="-9525"/>
                          <a:chExt cx="5901490" cy="6499961"/>
                        </a:xfrm>
                      </wpg:grpSpPr>
                      <wps:wsp>
                        <wps:cNvPr id="75" name="Rounded Rectangle 18420"/>
                        <wps:cNvSpPr/>
                        <wps:spPr>
                          <a:xfrm>
                            <a:off x="85725" y="38100"/>
                            <a:ext cx="5724525" cy="1126117"/>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ounded Rectangle 18421"/>
                        <wps:cNvSpPr/>
                        <wps:spPr>
                          <a:xfrm>
                            <a:off x="2247900" y="-9525"/>
                            <a:ext cx="1537398" cy="271295"/>
                          </a:xfrm>
                          <a:prstGeom prst="round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4AC9A42F" w14:textId="77777777" w:rsidR="00ED35F8" w:rsidRPr="00FE319F" w:rsidRDefault="00ED35F8" w:rsidP="00AC56F2">
                              <w:pPr>
                                <w:jc w:val="center"/>
                                <w:rPr>
                                  <w:sz w:val="20"/>
                                  <w:szCs w:val="20"/>
                                </w:rPr>
                              </w:pPr>
                              <w:r w:rsidRPr="00FE319F">
                                <w:rPr>
                                  <w:sz w:val="20"/>
                                  <w:szCs w:val="20"/>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Rounded Rectangle 18422"/>
                        <wps:cNvSpPr/>
                        <wps:spPr>
                          <a:xfrm>
                            <a:off x="714375" y="247650"/>
                            <a:ext cx="4651864" cy="859311"/>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7C71942" w14:textId="5BBC1493" w:rsidR="00ED35F8" w:rsidRPr="00A87688" w:rsidRDefault="00ED35F8" w:rsidP="007B7CE1">
                              <w:pPr>
                                <w:pStyle w:val="ListParagraph"/>
                                <w:numPr>
                                  <w:ilvl w:val="0"/>
                                  <w:numId w:val="24"/>
                                </w:numPr>
                                <w:spacing w:line="240" w:lineRule="auto"/>
                                <w:ind w:left="270" w:hanging="270"/>
                                <w:rPr>
                                  <w:sz w:val="20"/>
                                </w:rPr>
                              </w:pPr>
                              <w:r w:rsidRPr="00A87688">
                                <w:rPr>
                                  <w:sz w:val="20"/>
                                </w:rPr>
                                <w:t xml:space="preserve">Bagaimana Implementasi Data Mining dengan </w:t>
                              </w:r>
                              <w:r w:rsidRPr="00A87688">
                                <w:rPr>
                                  <w:rFonts w:eastAsia="Times New Roman"/>
                                  <w:sz w:val="20"/>
                                </w:rPr>
                                <w:t xml:space="preserve">algoritma K-Means Clustering untuk </w:t>
                              </w:r>
                              <w:r w:rsidRPr="00A87688">
                                <w:rPr>
                                  <w:rFonts w:eastAsia="Times New Roman"/>
                                  <w:color w:val="000000"/>
                                  <w:sz w:val="20"/>
                                  <w:lang w:bidi="en-US"/>
                                </w:rPr>
                                <w:t>pengelompokan tingkat kerusakan hutan di Kabupaten Bone Bolango</w:t>
                              </w:r>
                              <w:r w:rsidRPr="00A87688">
                                <w:rPr>
                                  <w:sz w:val="20"/>
                                </w:rPr>
                                <w:t>?</w:t>
                              </w:r>
                            </w:p>
                            <w:p w14:paraId="0C20CB67" w14:textId="754F0263" w:rsidR="00ED35F8" w:rsidRPr="00A87688" w:rsidRDefault="00ED35F8" w:rsidP="007B7CE1">
                              <w:pPr>
                                <w:pStyle w:val="ListParagraph"/>
                                <w:numPr>
                                  <w:ilvl w:val="0"/>
                                  <w:numId w:val="24"/>
                                </w:numPr>
                                <w:spacing w:line="240" w:lineRule="auto"/>
                                <w:ind w:left="270" w:hanging="270"/>
                                <w:rPr>
                                  <w:sz w:val="20"/>
                                </w:rPr>
                              </w:pPr>
                              <w:r w:rsidRPr="00A87688">
                                <w:rPr>
                                  <w:sz w:val="20"/>
                                </w:rPr>
                                <w:t xml:space="preserve">Bagaimana Hasil </w:t>
                              </w:r>
                              <w:r>
                                <w:rPr>
                                  <w:sz w:val="20"/>
                                </w:rPr>
                                <w:t>Clustering</w:t>
                              </w:r>
                              <w:r w:rsidRPr="00A87688">
                                <w:rPr>
                                  <w:sz w:val="20"/>
                                </w:rPr>
                                <w:t xml:space="preserve"> menggunakan algoritma K-Means dalam </w:t>
                              </w:r>
                              <w:r w:rsidRPr="00A87688">
                                <w:rPr>
                                  <w:rFonts w:eastAsia="Times New Roman"/>
                                  <w:color w:val="000000"/>
                                  <w:sz w:val="20"/>
                                  <w:lang w:bidi="en-US"/>
                                </w:rPr>
                                <w:t>pengelompokan tingkat kerusakan hutan di Kabupaten Bone Bolango</w:t>
                              </w:r>
                              <w:r w:rsidRPr="00A87688">
                                <w:rPr>
                                  <w:sz w:val="20"/>
                                </w:rPr>
                                <w:t>?</w:t>
                              </w:r>
                            </w:p>
                            <w:p w14:paraId="6127DA66" w14:textId="77777777" w:rsidR="00ED35F8" w:rsidRPr="00A87688" w:rsidRDefault="00ED35F8" w:rsidP="007B7CE1">
                              <w:pPr>
                                <w:pStyle w:val="BalloonText"/>
                                <w:numPr>
                                  <w:ilvl w:val="0"/>
                                  <w:numId w:val="21"/>
                                </w:numPr>
                                <w:ind w:left="284" w:hanging="284"/>
                                <w:contextualSpacing/>
                                <w:rPr>
                                  <w:rFonts w:ascii="Times New Roman" w:hAnsi="Times New Roman"/>
                                  <w:sz w:val="20"/>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Rounded Rectangle 18423"/>
                        <wps:cNvSpPr/>
                        <wps:spPr>
                          <a:xfrm>
                            <a:off x="114300" y="1371371"/>
                            <a:ext cx="5734050" cy="928417"/>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Rounded Rectangle 18424"/>
                        <wps:cNvSpPr/>
                        <wps:spPr>
                          <a:xfrm>
                            <a:off x="2113176" y="1399929"/>
                            <a:ext cx="1775459" cy="271135"/>
                          </a:xfrm>
                          <a:prstGeom prst="roundRect">
                            <a:avLst/>
                          </a:prstGeom>
                          <a:ln>
                            <a:noFill/>
                          </a:ln>
                        </wps:spPr>
                        <wps:style>
                          <a:lnRef idx="2">
                            <a:schemeClr val="accent6"/>
                          </a:lnRef>
                          <a:fillRef idx="1">
                            <a:schemeClr val="lt1"/>
                          </a:fillRef>
                          <a:effectRef idx="0">
                            <a:schemeClr val="accent6"/>
                          </a:effectRef>
                          <a:fontRef idx="minor">
                            <a:schemeClr val="dk1"/>
                          </a:fontRef>
                        </wps:style>
                        <wps:txbx>
                          <w:txbxContent>
                            <w:p w14:paraId="7F449D9B" w14:textId="77777777" w:rsidR="00ED35F8" w:rsidRPr="00FE319F" w:rsidRDefault="00ED35F8" w:rsidP="00AC56F2">
                              <w:pPr>
                                <w:jc w:val="center"/>
                                <w:rPr>
                                  <w:sz w:val="20"/>
                                  <w:szCs w:val="20"/>
                                </w:rPr>
                              </w:pPr>
                              <w:r w:rsidRPr="00FE319F">
                                <w:rPr>
                                  <w:sz w:val="20"/>
                                  <w:szCs w:val="20"/>
                                </w:rPr>
                                <w:t xml:space="preserve">Identifikasi Pol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Rounded Rectangle 18425"/>
                        <wps:cNvSpPr/>
                        <wps:spPr>
                          <a:xfrm>
                            <a:off x="1068142" y="1666593"/>
                            <a:ext cx="1717675" cy="26067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E12BCC2" w14:textId="77777777" w:rsidR="00ED35F8" w:rsidRPr="001A53B0" w:rsidRDefault="00ED35F8" w:rsidP="00AC56F2">
                              <w:pPr>
                                <w:rPr>
                                  <w:sz w:val="20"/>
                                  <w:szCs w:val="20"/>
                                </w:rPr>
                              </w:pPr>
                              <w:r w:rsidRPr="001A53B0">
                                <w:rPr>
                                  <w:sz w:val="20"/>
                                  <w:szCs w:val="20"/>
                                </w:rPr>
                                <w:t>Pengumpulan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Rounded Rectangle 18426"/>
                        <wps:cNvSpPr/>
                        <wps:spPr>
                          <a:xfrm>
                            <a:off x="3258892" y="1638018"/>
                            <a:ext cx="1717675" cy="27129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420182A" w14:textId="77777777" w:rsidR="00ED35F8" w:rsidRPr="001A53B0" w:rsidRDefault="00ED35F8" w:rsidP="00AC56F2">
                              <w:pPr>
                                <w:rPr>
                                  <w:sz w:val="20"/>
                                  <w:szCs w:val="20"/>
                                </w:rPr>
                              </w:pPr>
                              <w:r w:rsidRPr="001A53B0">
                                <w:rPr>
                                  <w:sz w:val="20"/>
                                  <w:szCs w:val="20"/>
                                </w:rPr>
                                <w:t>Observ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Rounded Rectangle 18427"/>
                        <wps:cNvSpPr/>
                        <wps:spPr>
                          <a:xfrm>
                            <a:off x="1057712" y="1999809"/>
                            <a:ext cx="1717675" cy="231104"/>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6E0F2987" w14:textId="77777777" w:rsidR="00ED35F8" w:rsidRPr="001A53B0" w:rsidRDefault="00ED35F8" w:rsidP="00AC56F2">
                              <w:pPr>
                                <w:rPr>
                                  <w:sz w:val="20"/>
                                  <w:szCs w:val="20"/>
                                </w:rPr>
                              </w:pPr>
                              <w:r w:rsidRPr="001A53B0">
                                <w:rPr>
                                  <w:sz w:val="20"/>
                                  <w:szCs w:val="20"/>
                                </w:rPr>
                                <w:t>Variabe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wps:wsp>
                        <wps:cNvPr id="83" name="Rounded Rectangle 18428"/>
                        <wps:cNvSpPr/>
                        <wps:spPr>
                          <a:xfrm>
                            <a:off x="3278848" y="1990285"/>
                            <a:ext cx="1737630" cy="25082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17A0DC6E" w14:textId="77777777" w:rsidR="00ED35F8" w:rsidRPr="001A53B0" w:rsidRDefault="00ED35F8" w:rsidP="00AC56F2">
                              <w:pPr>
                                <w:rPr>
                                  <w:sz w:val="20"/>
                                  <w:szCs w:val="20"/>
                                </w:rPr>
                              </w:pPr>
                              <w:r>
                                <w:rPr>
                                  <w:sz w:val="20"/>
                                  <w:szCs w:val="20"/>
                                </w:rPr>
                                <w:t xml:space="preserve"> Klusterisas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 name="Rounded Rectangle 18429"/>
                        <wps:cNvSpPr/>
                        <wps:spPr>
                          <a:xfrm>
                            <a:off x="190499" y="2504652"/>
                            <a:ext cx="5657850" cy="2915571"/>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Rounded Rectangle 18430"/>
                        <wps:cNvSpPr/>
                        <wps:spPr>
                          <a:xfrm>
                            <a:off x="2066446" y="2552313"/>
                            <a:ext cx="2009140" cy="224607"/>
                          </a:xfrm>
                          <a:prstGeom prst="roundRect">
                            <a:avLst/>
                          </a:prstGeom>
                          <a:ln>
                            <a:noFill/>
                          </a:ln>
                        </wps:spPr>
                        <wps:style>
                          <a:lnRef idx="2">
                            <a:schemeClr val="accent6"/>
                          </a:lnRef>
                          <a:fillRef idx="1">
                            <a:schemeClr val="lt1"/>
                          </a:fillRef>
                          <a:effectRef idx="0">
                            <a:schemeClr val="accent6"/>
                          </a:effectRef>
                          <a:fontRef idx="minor">
                            <a:schemeClr val="dk1"/>
                          </a:fontRef>
                        </wps:style>
                        <wps:txbx>
                          <w:txbxContent>
                            <w:p w14:paraId="3D7E8874" w14:textId="77777777" w:rsidR="00ED35F8" w:rsidRPr="00FE319F" w:rsidRDefault="00ED35F8" w:rsidP="00AC56F2">
                              <w:pPr>
                                <w:jc w:val="center"/>
                                <w:rPr>
                                  <w:sz w:val="20"/>
                                  <w:szCs w:val="20"/>
                                </w:rPr>
                              </w:pPr>
                              <w:r w:rsidRPr="00FE319F">
                                <w:rPr>
                                  <w:sz w:val="20"/>
                                  <w:szCs w:val="20"/>
                                </w:rPr>
                                <w:t>Sistem Develop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6" name="Rounded Rectangle 18431"/>
                        <wps:cNvSpPr/>
                        <wps:spPr>
                          <a:xfrm>
                            <a:off x="1184273" y="2818924"/>
                            <a:ext cx="1717675" cy="290820"/>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1E0C7636" w14:textId="77777777" w:rsidR="00ED35F8" w:rsidRPr="001A53B0" w:rsidRDefault="00ED35F8" w:rsidP="00AC56F2">
                              <w:pPr>
                                <w:rPr>
                                  <w:sz w:val="20"/>
                                  <w:szCs w:val="20"/>
                                </w:rPr>
                              </w:pPr>
                              <w:r w:rsidRPr="001A53B0">
                                <w:rPr>
                                  <w:sz w:val="20"/>
                                  <w:szCs w:val="20"/>
                                </w:rPr>
                                <w:t>Analisis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Rounded Rectangle 480"/>
                        <wps:cNvSpPr/>
                        <wps:spPr>
                          <a:xfrm>
                            <a:off x="2832099" y="2752248"/>
                            <a:ext cx="2421255" cy="895351"/>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C987009" w14:textId="77777777" w:rsidR="00ED35F8" w:rsidRDefault="00ED35F8" w:rsidP="00AC56F2">
                              <w:pPr>
                                <w:spacing w:line="240" w:lineRule="auto"/>
                                <w:rPr>
                                  <w:sz w:val="20"/>
                                  <w:szCs w:val="20"/>
                                </w:rPr>
                              </w:pPr>
                              <w:r w:rsidRPr="00630963">
                                <w:rPr>
                                  <w:i/>
                                  <w:sz w:val="20"/>
                                  <w:szCs w:val="20"/>
                                </w:rPr>
                                <w:t>Use Case</w:t>
                              </w:r>
                              <w:r>
                                <w:rPr>
                                  <w:sz w:val="20"/>
                                  <w:szCs w:val="20"/>
                                </w:rPr>
                                <w:t xml:space="preserve"> Diagram (UML)</w:t>
                              </w:r>
                            </w:p>
                            <w:p w14:paraId="5F0EF743" w14:textId="77777777" w:rsidR="00ED35F8" w:rsidRDefault="00ED35F8" w:rsidP="00AC56F2">
                              <w:pPr>
                                <w:spacing w:line="240" w:lineRule="auto"/>
                                <w:rPr>
                                  <w:sz w:val="20"/>
                                  <w:szCs w:val="20"/>
                                </w:rPr>
                              </w:pPr>
                              <w:r w:rsidRPr="00630963">
                                <w:rPr>
                                  <w:i/>
                                  <w:sz w:val="20"/>
                                  <w:szCs w:val="20"/>
                                </w:rPr>
                                <w:t>Class</w:t>
                              </w:r>
                              <w:r>
                                <w:rPr>
                                  <w:sz w:val="20"/>
                                  <w:szCs w:val="20"/>
                                </w:rPr>
                                <w:t xml:space="preserve"> Diagram (UML)</w:t>
                              </w:r>
                            </w:p>
                            <w:p w14:paraId="5C30B80E" w14:textId="77777777" w:rsidR="00ED35F8" w:rsidRDefault="00ED35F8" w:rsidP="00AC56F2">
                              <w:pPr>
                                <w:spacing w:line="240" w:lineRule="auto"/>
                                <w:rPr>
                                  <w:sz w:val="20"/>
                                  <w:szCs w:val="20"/>
                                </w:rPr>
                              </w:pPr>
                              <w:r w:rsidRPr="00630963">
                                <w:rPr>
                                  <w:i/>
                                  <w:sz w:val="20"/>
                                  <w:szCs w:val="20"/>
                                </w:rPr>
                                <w:t>Sequence</w:t>
                              </w:r>
                              <w:r>
                                <w:rPr>
                                  <w:sz w:val="20"/>
                                  <w:szCs w:val="20"/>
                                </w:rPr>
                                <w:t xml:space="preserve"> Diagram (UML)</w:t>
                              </w:r>
                            </w:p>
                            <w:p w14:paraId="5411CE72" w14:textId="77777777" w:rsidR="00ED35F8" w:rsidRDefault="00ED35F8" w:rsidP="00AC56F2">
                              <w:pPr>
                                <w:spacing w:line="240" w:lineRule="auto"/>
                                <w:rPr>
                                  <w:sz w:val="20"/>
                                  <w:szCs w:val="20"/>
                                </w:rPr>
                              </w:pPr>
                              <w:r w:rsidRPr="00630963">
                                <w:rPr>
                                  <w:i/>
                                  <w:sz w:val="20"/>
                                  <w:szCs w:val="20"/>
                                </w:rPr>
                                <w:t>Activity</w:t>
                              </w:r>
                              <w:r>
                                <w:rPr>
                                  <w:sz w:val="20"/>
                                  <w:szCs w:val="20"/>
                                </w:rPr>
                                <w:t xml:space="preserve"> Diagram (UML)</w:t>
                              </w:r>
                            </w:p>
                            <w:p w14:paraId="4A29D1B1" w14:textId="77777777" w:rsidR="00ED35F8" w:rsidRPr="005F4577" w:rsidRDefault="00ED35F8" w:rsidP="00AC56F2">
                              <w:pPr>
                                <w:spacing w:line="240" w:lineRule="auto"/>
                                <w:rPr>
                                  <w:sz w:val="20"/>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 name="Rounded Rectangle 481"/>
                        <wps:cNvSpPr/>
                        <wps:spPr>
                          <a:xfrm>
                            <a:off x="2860674" y="3695223"/>
                            <a:ext cx="2391410" cy="723901"/>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96913C2" w14:textId="77777777" w:rsidR="00ED35F8" w:rsidRPr="001A53B0" w:rsidRDefault="00ED35F8" w:rsidP="00AC56F2">
                              <w:pPr>
                                <w:spacing w:line="240" w:lineRule="auto"/>
                                <w:rPr>
                                  <w:sz w:val="20"/>
                                  <w:szCs w:val="20"/>
                                </w:rPr>
                              </w:pPr>
                              <w:r w:rsidRPr="001A53B0">
                                <w:rPr>
                                  <w:sz w:val="20"/>
                                  <w:szCs w:val="20"/>
                                </w:rPr>
                                <w:t xml:space="preserve">Desain </w:t>
                              </w:r>
                              <w:r w:rsidRPr="00630963">
                                <w:rPr>
                                  <w:i/>
                                  <w:sz w:val="20"/>
                                  <w:szCs w:val="20"/>
                                </w:rPr>
                                <w:t>output</w:t>
                              </w:r>
                            </w:p>
                            <w:p w14:paraId="2F27DF88" w14:textId="77777777" w:rsidR="00ED35F8" w:rsidRPr="001A53B0" w:rsidRDefault="00ED35F8" w:rsidP="00AC56F2">
                              <w:pPr>
                                <w:spacing w:line="240" w:lineRule="auto"/>
                                <w:rPr>
                                  <w:sz w:val="20"/>
                                  <w:szCs w:val="20"/>
                                </w:rPr>
                              </w:pPr>
                              <w:r w:rsidRPr="001A53B0">
                                <w:rPr>
                                  <w:sz w:val="20"/>
                                  <w:szCs w:val="20"/>
                                </w:rPr>
                                <w:t xml:space="preserve">Desain </w:t>
                              </w:r>
                              <w:r w:rsidRPr="00630963">
                                <w:rPr>
                                  <w:i/>
                                  <w:sz w:val="20"/>
                                  <w:szCs w:val="20"/>
                                </w:rPr>
                                <w:t>Input</w:t>
                              </w:r>
                              <w:r w:rsidRPr="001A53B0">
                                <w:rPr>
                                  <w:sz w:val="20"/>
                                  <w:szCs w:val="20"/>
                                </w:rPr>
                                <w:t xml:space="preserve"> </w:t>
                              </w:r>
                            </w:p>
                            <w:p w14:paraId="27B72705" w14:textId="77777777" w:rsidR="00ED35F8" w:rsidRDefault="00ED35F8" w:rsidP="00AC56F2">
                              <w:pPr>
                                <w:spacing w:line="240" w:lineRule="auto"/>
                                <w:rPr>
                                  <w:sz w:val="20"/>
                                  <w:szCs w:val="20"/>
                                </w:rPr>
                              </w:pPr>
                              <w:r w:rsidRPr="001A53B0">
                                <w:rPr>
                                  <w:sz w:val="20"/>
                                  <w:szCs w:val="20"/>
                                </w:rPr>
                                <w:t>Desain Basis Data (Struktur Data)</w:t>
                              </w:r>
                            </w:p>
                            <w:p w14:paraId="3860B0A6" w14:textId="77777777" w:rsidR="00ED35F8" w:rsidRPr="001A53B0" w:rsidRDefault="00ED35F8" w:rsidP="00AC56F2">
                              <w:pPr>
                                <w:spacing w:line="240" w:lineRule="auto"/>
                                <w:rPr>
                                  <w:sz w:val="20"/>
                                  <w:szCs w:val="20"/>
                                </w:rPr>
                              </w:pPr>
                              <w:r>
                                <w:rPr>
                                  <w:sz w:val="20"/>
                                  <w:szCs w:val="20"/>
                                </w:rPr>
                                <w:t>Desain Teknologi</w:t>
                              </w:r>
                            </w:p>
                            <w:p w14:paraId="7065B53B" w14:textId="77777777" w:rsidR="00ED35F8" w:rsidRPr="00450601" w:rsidRDefault="00ED35F8" w:rsidP="00AC56F2">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9" name="Rounded Rectangle 482"/>
                        <wps:cNvSpPr/>
                        <wps:spPr>
                          <a:xfrm>
                            <a:off x="1146173" y="3771425"/>
                            <a:ext cx="1717675" cy="29019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F94ACE5" w14:textId="77777777" w:rsidR="00ED35F8" w:rsidRPr="001A53B0" w:rsidRDefault="00ED35F8" w:rsidP="00AC56F2">
                              <w:pPr>
                                <w:rPr>
                                  <w:sz w:val="20"/>
                                  <w:szCs w:val="20"/>
                                </w:rPr>
                              </w:pPr>
                              <w:r w:rsidRPr="001A53B0">
                                <w:rPr>
                                  <w:sz w:val="20"/>
                                  <w:szCs w:val="20"/>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Rounded Rectangle 483"/>
                        <wps:cNvSpPr/>
                        <wps:spPr>
                          <a:xfrm>
                            <a:off x="1165224" y="4476275"/>
                            <a:ext cx="1717675" cy="29019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4B72704C" w14:textId="77777777" w:rsidR="00ED35F8" w:rsidRPr="001A53B0" w:rsidRDefault="00ED35F8" w:rsidP="00AC56F2">
                              <w:pPr>
                                <w:rPr>
                                  <w:sz w:val="20"/>
                                  <w:szCs w:val="20"/>
                                </w:rPr>
                              </w:pPr>
                              <w:r w:rsidRPr="001A53B0">
                                <w:rPr>
                                  <w:sz w:val="20"/>
                                  <w:szCs w:val="20"/>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ounded Rectangle 484"/>
                        <wps:cNvSpPr/>
                        <wps:spPr>
                          <a:xfrm>
                            <a:off x="2889236" y="4447699"/>
                            <a:ext cx="2349111" cy="38163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6787B75" w14:textId="77777777" w:rsidR="00ED35F8" w:rsidRPr="001A53B0" w:rsidRDefault="00ED35F8" w:rsidP="00AC56F2">
                              <w:pPr>
                                <w:spacing w:line="240" w:lineRule="auto"/>
                                <w:rPr>
                                  <w:sz w:val="20"/>
                                  <w:szCs w:val="20"/>
                                </w:rPr>
                              </w:pPr>
                              <w:r w:rsidRPr="00863199">
                                <w:rPr>
                                  <w:i/>
                                  <w:iCs/>
                                  <w:sz w:val="20"/>
                                  <w:szCs w:val="20"/>
                                </w:rPr>
                                <w:t>Programming</w:t>
                              </w:r>
                              <w:r w:rsidRPr="001A53B0">
                                <w:rPr>
                                  <w:sz w:val="20"/>
                                  <w:szCs w:val="20"/>
                                </w:rPr>
                                <w:t xml:space="preserve"> (PHP), </w:t>
                              </w:r>
                              <w:r w:rsidRPr="00863199">
                                <w:rPr>
                                  <w:i/>
                                  <w:iCs/>
                                  <w:sz w:val="20"/>
                                  <w:szCs w:val="20"/>
                                </w:rPr>
                                <w:t>Database</w:t>
                              </w:r>
                              <w:r w:rsidRPr="001A53B0">
                                <w:rPr>
                                  <w:sz w:val="20"/>
                                  <w:szCs w:val="20"/>
                                </w:rPr>
                                <w:t xml:space="preserve"> (MYSQL)</w:t>
                              </w:r>
                            </w:p>
                            <w:p w14:paraId="67250BDF" w14:textId="77777777" w:rsidR="00ED35F8" w:rsidRPr="005F4577" w:rsidRDefault="00ED35F8" w:rsidP="00AC56F2">
                              <w:pPr>
                                <w:spacing w:line="240" w:lineRule="auto"/>
                                <w:rPr>
                                  <w:sz w:val="18"/>
                                  <w:szCs w:val="18"/>
                                </w:rPr>
                              </w:pPr>
                            </w:p>
                            <w:p w14:paraId="13456678" w14:textId="77777777" w:rsidR="00ED35F8" w:rsidRPr="00450601" w:rsidRDefault="00ED35F8" w:rsidP="00AC56F2">
                              <w:pPr>
                                <w:spacing w:line="240" w:lineRule="auto"/>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2" name="Rounded Rectangle 485"/>
                        <wps:cNvSpPr/>
                        <wps:spPr>
                          <a:xfrm>
                            <a:off x="2888642" y="4857186"/>
                            <a:ext cx="2019298" cy="410191"/>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7F07DE85" w14:textId="77777777" w:rsidR="00ED35F8" w:rsidRPr="001A53B0" w:rsidRDefault="00ED35F8" w:rsidP="00AC56F2">
                              <w:pPr>
                                <w:spacing w:line="240" w:lineRule="auto"/>
                                <w:rPr>
                                  <w:sz w:val="20"/>
                                  <w:szCs w:val="20"/>
                                </w:rPr>
                              </w:pPr>
                              <w:r w:rsidRPr="001A53B0">
                                <w:rPr>
                                  <w:sz w:val="20"/>
                                  <w:szCs w:val="20"/>
                                </w:rPr>
                                <w:t>Program (</w:t>
                              </w:r>
                              <w:r w:rsidRPr="00630963">
                                <w:rPr>
                                  <w:i/>
                                  <w:sz w:val="20"/>
                                  <w:szCs w:val="20"/>
                                </w:rPr>
                                <w:t>White Box</w:t>
                              </w:r>
                              <w:r w:rsidRPr="001A53B0">
                                <w:rPr>
                                  <w:sz w:val="20"/>
                                  <w:szCs w:val="20"/>
                                </w:rPr>
                                <w:t>)</w:t>
                              </w:r>
                            </w:p>
                            <w:p w14:paraId="6BF09C89" w14:textId="77777777" w:rsidR="00ED35F8" w:rsidRDefault="00ED35F8" w:rsidP="00AC56F2">
                              <w:pPr>
                                <w:spacing w:line="240" w:lineRule="auto"/>
                                <w:rPr>
                                  <w:sz w:val="20"/>
                                  <w:szCs w:val="20"/>
                                </w:rPr>
                              </w:pPr>
                              <w:r w:rsidRPr="00863199">
                                <w:rPr>
                                  <w:i/>
                                  <w:iCs/>
                                  <w:sz w:val="20"/>
                                  <w:szCs w:val="20"/>
                                </w:rPr>
                                <w:t>Interface</w:t>
                              </w:r>
                              <w:r w:rsidRPr="001A53B0">
                                <w:rPr>
                                  <w:sz w:val="20"/>
                                  <w:szCs w:val="20"/>
                                </w:rPr>
                                <w:t xml:space="preserve"> (</w:t>
                              </w:r>
                              <w:r w:rsidRPr="00630963">
                                <w:rPr>
                                  <w:i/>
                                  <w:sz w:val="20"/>
                                  <w:szCs w:val="20"/>
                                </w:rPr>
                                <w:t>Black Box</w:t>
                              </w:r>
                              <w:r w:rsidRPr="001A53B0">
                                <w:rPr>
                                  <w:sz w:val="20"/>
                                  <w:szCs w:val="20"/>
                                </w:rPr>
                                <w:t>)</w:t>
                              </w:r>
                            </w:p>
                            <w:p w14:paraId="08B2164E" w14:textId="77777777" w:rsidR="00ED35F8" w:rsidRPr="001A53B0" w:rsidRDefault="00ED35F8" w:rsidP="00AC56F2">
                              <w:pPr>
                                <w:spacing w:line="240" w:lineRule="auto"/>
                                <w:rPr>
                                  <w:sz w:val="20"/>
                                  <w:szCs w:val="20"/>
                                </w:rPr>
                              </w:pPr>
                            </w:p>
                            <w:p w14:paraId="330E5C6B" w14:textId="77777777" w:rsidR="00ED35F8" w:rsidRPr="00450601" w:rsidRDefault="00ED35F8" w:rsidP="00AC56F2">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3" name="Rounded Rectangle 486"/>
                        <wps:cNvSpPr/>
                        <wps:spPr>
                          <a:xfrm>
                            <a:off x="1171561" y="4933157"/>
                            <a:ext cx="1717675" cy="29019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10B82110" w14:textId="77777777" w:rsidR="00ED35F8" w:rsidRPr="001A53B0" w:rsidRDefault="00ED35F8" w:rsidP="00AC56F2">
                              <w:pPr>
                                <w:rPr>
                                  <w:sz w:val="20"/>
                                  <w:szCs w:val="20"/>
                                </w:rPr>
                              </w:pPr>
                              <w:r w:rsidRPr="001A53B0">
                                <w:rPr>
                                  <w:sz w:val="20"/>
                                  <w:szCs w:val="20"/>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Rounded Rectangle 487"/>
                        <wps:cNvSpPr/>
                        <wps:spPr>
                          <a:xfrm>
                            <a:off x="149660" y="5601088"/>
                            <a:ext cx="5837555" cy="889348"/>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Down Arrow 488"/>
                        <wps:cNvSpPr/>
                        <wps:spPr>
                          <a:xfrm>
                            <a:off x="2906920" y="1161803"/>
                            <a:ext cx="180870" cy="18086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Down Arrow 489"/>
                        <wps:cNvSpPr/>
                        <wps:spPr>
                          <a:xfrm>
                            <a:off x="2906920" y="2299788"/>
                            <a:ext cx="180870" cy="18086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Down Arrow 490"/>
                        <wps:cNvSpPr/>
                        <wps:spPr>
                          <a:xfrm>
                            <a:off x="3087789" y="5420223"/>
                            <a:ext cx="180870" cy="18086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Rounded Rectangle 491"/>
                        <wps:cNvSpPr/>
                        <wps:spPr>
                          <a:xfrm>
                            <a:off x="245321" y="5761639"/>
                            <a:ext cx="5622318" cy="679479"/>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5D3046F1" w14:textId="731B7A5C" w:rsidR="00ED35F8" w:rsidRPr="00984C2C" w:rsidRDefault="00ED35F8" w:rsidP="007B7CE1">
                              <w:pPr>
                                <w:pStyle w:val="ListParagraph"/>
                                <w:numPr>
                                  <w:ilvl w:val="0"/>
                                  <w:numId w:val="23"/>
                                </w:numPr>
                                <w:spacing w:line="240" w:lineRule="auto"/>
                                <w:ind w:left="360" w:hanging="270"/>
                                <w:rPr>
                                  <w:sz w:val="20"/>
                                </w:rPr>
                              </w:pPr>
                              <w:r w:rsidRPr="00984C2C">
                                <w:rPr>
                                  <w:sz w:val="20"/>
                                </w:rPr>
                                <w:t xml:space="preserve">Untuk mengetahui Implementasi </w:t>
                              </w:r>
                              <w:r w:rsidRPr="00984C2C">
                                <w:rPr>
                                  <w:rFonts w:eastAsia="Times New Roman"/>
                                  <w:sz w:val="20"/>
                                </w:rPr>
                                <w:t xml:space="preserve">algoritma K-Means Clustering dalam </w:t>
                              </w:r>
                              <w:r w:rsidRPr="00984C2C">
                                <w:rPr>
                                  <w:rFonts w:eastAsia="Times New Roman"/>
                                  <w:color w:val="000000"/>
                                  <w:sz w:val="20"/>
                                  <w:lang w:bidi="en-US"/>
                                </w:rPr>
                                <w:t>pengelompokan tingkat kerusakan hutan di Kabupaten Bone Bolango</w:t>
                              </w:r>
                              <w:r w:rsidRPr="00984C2C">
                                <w:rPr>
                                  <w:sz w:val="20"/>
                                </w:rPr>
                                <w:t>.</w:t>
                              </w:r>
                            </w:p>
                            <w:p w14:paraId="201E714F" w14:textId="1CF31F88" w:rsidR="00ED35F8" w:rsidRPr="00984C2C" w:rsidRDefault="00ED35F8" w:rsidP="007B7CE1">
                              <w:pPr>
                                <w:pStyle w:val="ListParagraph"/>
                                <w:numPr>
                                  <w:ilvl w:val="0"/>
                                  <w:numId w:val="23"/>
                                </w:numPr>
                                <w:spacing w:line="240" w:lineRule="auto"/>
                                <w:ind w:left="360" w:hanging="270"/>
                                <w:rPr>
                                  <w:sz w:val="20"/>
                                </w:rPr>
                              </w:pPr>
                              <w:r w:rsidRPr="00984C2C">
                                <w:rPr>
                                  <w:sz w:val="20"/>
                                </w:rPr>
                                <w:t xml:space="preserve">Untuk mengetahui Hasil </w:t>
                              </w:r>
                              <w:r>
                                <w:rPr>
                                  <w:sz w:val="20"/>
                                </w:rPr>
                                <w:t>Clustering</w:t>
                              </w:r>
                              <w:r w:rsidRPr="00984C2C">
                                <w:rPr>
                                  <w:sz w:val="20"/>
                                </w:rPr>
                                <w:t xml:space="preserve"> menggunakan algoritma K-Means dalam </w:t>
                              </w:r>
                              <w:r w:rsidRPr="00984C2C">
                                <w:rPr>
                                  <w:rFonts w:eastAsia="Times New Roman"/>
                                  <w:color w:val="000000"/>
                                  <w:sz w:val="20"/>
                                  <w:lang w:bidi="en-US"/>
                                </w:rPr>
                                <w:t>pengelompokan tingkat kerusakan hutan di Kabupaten Bone Bolango</w:t>
                              </w:r>
                              <w:r w:rsidRPr="00984C2C">
                                <w:rPr>
                                  <w:sz w:val="20"/>
                                </w:rPr>
                                <w:t>.</w:t>
                              </w:r>
                            </w:p>
                            <w:p w14:paraId="4AEDA171" w14:textId="77777777" w:rsidR="00ED35F8" w:rsidRPr="00984C2C" w:rsidRDefault="00ED35F8" w:rsidP="00AC56F2">
                              <w:pPr>
                                <w:pStyle w:val="Heading1"/>
                                <w:numPr>
                                  <w:ilvl w:val="0"/>
                                  <w:numId w:val="0"/>
                                </w:numPr>
                                <w:ind w:left="360" w:hanging="270"/>
                                <w:jc w:val="both"/>
                                <w:rPr>
                                  <w:b w:val="0"/>
                                  <w:sz w:val="20"/>
                                  <w:szCs w:val="20"/>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0" name="Rounded Rectangle 492"/>
                        <wps:cNvSpPr/>
                        <wps:spPr>
                          <a:xfrm>
                            <a:off x="2381234" y="5590311"/>
                            <a:ext cx="1537335" cy="190731"/>
                          </a:xfrm>
                          <a:prstGeom prst="round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423E233A" w14:textId="77777777" w:rsidR="00ED35F8" w:rsidRPr="001A53B0" w:rsidRDefault="00ED35F8" w:rsidP="00AC56F2">
                              <w:pPr>
                                <w:jc w:val="center"/>
                                <w:rPr>
                                  <w:sz w:val="20"/>
                                  <w:szCs w:val="20"/>
                                </w:rPr>
                              </w:pPr>
                              <w:r w:rsidRPr="001A53B0">
                                <w:rPr>
                                  <w:sz w:val="20"/>
                                  <w:szCs w:val="20"/>
                                </w:rPr>
                                <w:t>Tuju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74" o:spid="_x0000_s1105" style="position:absolute;left:0;text-align:left;margin-left:-18.9pt;margin-top:14.85pt;width:443.6pt;height:494.25pt;z-index:251659776;mso-position-horizontal-relative:margin;mso-width-relative:margin;mso-height-relative:margin" coordorigin="857,-95" coordsize="59014,64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">
                <v:roundrect id="Rounded Rectangle 18420" o:spid="_x0000_s1106" style="position:absolute;left:857;top:381;width:57245;height:1126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Wm8IA&#10;AADbAAAADwAAAGRycy9kb3ducmV2LnhtbESPQWvCQBSE7wX/w/IEL0U3CkkluopYQttjreD1kX1N&#10;QrNvQ/Y1if++Wyj0OMzMN8z+OLlWDdSHxrOB9SoBRVx623Bl4PpRLLeggiBbbD2TgTsFOB5mD3vM&#10;rR/5nYaLVCpCOORooBbpcq1DWZPDsPIdcfQ+fe9QouwrbXscI9y1epMkmXbYcFyosaNzTeXX5dsZ&#10;CLdh8/iciV6nXCQDdi9vW2FjFvPptAMlNMl/+K/9ag08pfD7Jf4Af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RabwgAAANsAAAAPAAAAAAAAAAAAAAAAAJgCAABkcnMvZG93&#10;bnJldi54bWxQSwUGAAAAAAQABAD1AAAAhwMAAAAA&#10;" fillcolor="white [3201]" strokecolor="#f79646 [3209]" strokeweight="2pt"/>
                <v:roundrect id="Rounded Rectangle 18421" o:spid="_x0000_s1107" style="position:absolute;left:22479;top:-95;width:15373;height:271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jF8sQA&#10;AADbAAAADwAAAGRycy9kb3ducmV2LnhtbESPzWrDMBCE74W+g9hCb42cHPLjRDYhEFooOSTtJbfF&#10;Wlsm0kqx1MR9+6pQ6HGYmW+YTT06K240xN6zgumkAEHceN1zp+DzY/+yBBETskbrmRR8U4S6enzY&#10;YKn9nY90O6VOZAjHEhWYlEIpZWwMOYwTH4iz1/rBYcpy6KQe8J7hzspZUcylw57zgsFAO0PN5fTl&#10;FLTpcmzD4T0srwt9PsSVfTVnq9Tz07hdg0g0pv/wX/tNK1jM4fdL/gGy+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xfLEAAAA2wAAAA8AAAAAAAAAAAAAAAAAmAIAAGRycy9k&#10;b3ducmV2LnhtbFBLBQYAAAAABAAEAPUAAACJAwAAAAA=&#10;" filled="f" stroked="f" strokeweight="2pt">
                  <v:textbox>
                    <w:txbxContent>
                      <w:p w14:paraId="4AC9A42F" w14:textId="77777777" w:rsidR="00ED35F8" w:rsidRPr="00FE319F" w:rsidRDefault="00ED35F8" w:rsidP="00AC56F2">
                        <w:pPr>
                          <w:jc w:val="center"/>
                          <w:rPr>
                            <w:sz w:val="20"/>
                            <w:szCs w:val="20"/>
                          </w:rPr>
                        </w:pPr>
                        <w:r w:rsidRPr="00FE319F">
                          <w:rPr>
                            <w:sz w:val="20"/>
                            <w:szCs w:val="20"/>
                          </w:rPr>
                          <w:t>Masalah</w:t>
                        </w:r>
                      </w:p>
                    </w:txbxContent>
                  </v:textbox>
                </v:roundrect>
                <v:roundrect id="Rounded Rectangle 18422" o:spid="_x0000_s1108" style="position:absolute;left:7143;top:2476;width:46519;height:85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cG0MMA&#10;AADbAAAADwAAAGRycy9kb3ducmV2LnhtbESPQWvCQBSE74L/YXlCb7qxYDXRVaxS6K1o48HbI/tM&#10;gtm3cXc16b/vFoQeh5n5hlltetOIBzlfW1YwnSQgiAuray4V5N8f4wUIH5A1NpZJwQ952KyHgxVm&#10;2nZ8oMcxlCJC2GeooAqhzaT0RUUG/cS2xNG7WGcwROlKqR12EW4a+Zokb9JgzXGhwpZ2FRXX490o&#10;uHXF1651J079/j0/p/k57NOZUi+jfrsEEagP/+Fn+1MrmM/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cG0MMAAADb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textbox inset="0,0,0,0">
                    <w:txbxContent>
                      <w:p w14:paraId="57C71942" w14:textId="5BBC1493" w:rsidR="00ED35F8" w:rsidRPr="00A87688" w:rsidRDefault="00ED35F8" w:rsidP="007B7CE1">
                        <w:pPr>
                          <w:pStyle w:val="ListParagraph"/>
                          <w:numPr>
                            <w:ilvl w:val="0"/>
                            <w:numId w:val="24"/>
                          </w:numPr>
                          <w:spacing w:line="240" w:lineRule="auto"/>
                          <w:ind w:left="270" w:hanging="270"/>
                          <w:rPr>
                            <w:sz w:val="20"/>
                          </w:rPr>
                        </w:pPr>
                        <w:r w:rsidRPr="00A87688">
                          <w:rPr>
                            <w:sz w:val="20"/>
                          </w:rPr>
                          <w:t xml:space="preserve">Bagaimana Implementasi Data Mining dengan </w:t>
                        </w:r>
                        <w:r w:rsidRPr="00A87688">
                          <w:rPr>
                            <w:rFonts w:eastAsia="Times New Roman"/>
                            <w:sz w:val="20"/>
                          </w:rPr>
                          <w:t xml:space="preserve">algoritma K-Means Clustering untuk </w:t>
                        </w:r>
                        <w:r w:rsidRPr="00A87688">
                          <w:rPr>
                            <w:rFonts w:eastAsia="Times New Roman"/>
                            <w:color w:val="000000"/>
                            <w:sz w:val="20"/>
                            <w:lang w:bidi="en-US"/>
                          </w:rPr>
                          <w:t>pengelompokan tingkat kerusakan hutan di Kabupaten Bone Bolango</w:t>
                        </w:r>
                        <w:r w:rsidRPr="00A87688">
                          <w:rPr>
                            <w:sz w:val="20"/>
                          </w:rPr>
                          <w:t>?</w:t>
                        </w:r>
                      </w:p>
                      <w:p w14:paraId="0C20CB67" w14:textId="754F0263" w:rsidR="00ED35F8" w:rsidRPr="00A87688" w:rsidRDefault="00ED35F8" w:rsidP="007B7CE1">
                        <w:pPr>
                          <w:pStyle w:val="ListParagraph"/>
                          <w:numPr>
                            <w:ilvl w:val="0"/>
                            <w:numId w:val="24"/>
                          </w:numPr>
                          <w:spacing w:line="240" w:lineRule="auto"/>
                          <w:ind w:left="270" w:hanging="270"/>
                          <w:rPr>
                            <w:sz w:val="20"/>
                          </w:rPr>
                        </w:pPr>
                        <w:r w:rsidRPr="00A87688">
                          <w:rPr>
                            <w:sz w:val="20"/>
                          </w:rPr>
                          <w:t xml:space="preserve">Bagaimana Hasil </w:t>
                        </w:r>
                        <w:r>
                          <w:rPr>
                            <w:sz w:val="20"/>
                          </w:rPr>
                          <w:t>Clustering</w:t>
                        </w:r>
                        <w:r w:rsidRPr="00A87688">
                          <w:rPr>
                            <w:sz w:val="20"/>
                          </w:rPr>
                          <w:t xml:space="preserve"> menggunakan algoritma K-Means dalam </w:t>
                        </w:r>
                        <w:r w:rsidRPr="00A87688">
                          <w:rPr>
                            <w:rFonts w:eastAsia="Times New Roman"/>
                            <w:color w:val="000000"/>
                            <w:sz w:val="20"/>
                            <w:lang w:bidi="en-US"/>
                          </w:rPr>
                          <w:t>pengelompokan tingkat kerusakan hutan di Kabupaten Bone Bolango</w:t>
                        </w:r>
                        <w:r w:rsidRPr="00A87688">
                          <w:rPr>
                            <w:sz w:val="20"/>
                          </w:rPr>
                          <w:t>?</w:t>
                        </w:r>
                      </w:p>
                      <w:p w14:paraId="6127DA66" w14:textId="77777777" w:rsidR="00ED35F8" w:rsidRPr="00A87688" w:rsidRDefault="00ED35F8" w:rsidP="007B7CE1">
                        <w:pPr>
                          <w:pStyle w:val="BalloonText"/>
                          <w:numPr>
                            <w:ilvl w:val="0"/>
                            <w:numId w:val="21"/>
                          </w:numPr>
                          <w:ind w:left="284" w:hanging="284"/>
                          <w:contextualSpacing/>
                          <w:rPr>
                            <w:rFonts w:ascii="Times New Roman" w:hAnsi="Times New Roman"/>
                            <w:sz w:val="20"/>
                            <w:szCs w:val="20"/>
                          </w:rPr>
                        </w:pPr>
                      </w:p>
                    </w:txbxContent>
                  </v:textbox>
                </v:roundrect>
                <v:roundrect id="Rounded Rectangle 18423" o:spid="_x0000_s1109" style="position:absolute;left:1143;top:13713;width:57340;height:928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i5Bb8A&#10;AADbAAAADwAAAGRycy9kb3ducmV2LnhtbERPTWvCQBC9C/6HZYRexGwUmoboKmIJbY9NC70O2TEJ&#10;ZmdDdhrTf989FHp8vO/DaXa9mmgMnWcD2yQFRVx723Fj4POj3OSggiBb7D2TgR8KcDouFwcsrL/z&#10;O02VNCqGcCjQQCsyFFqHuiWHIfEDceSufnQoEY6NtiPeY7jr9S5NM+2w49jQ4kCXlupb9e0MhK9p&#10;t37ORG8fuUwnHF7ecmFjHlbzeQ9KaJZ/8Z/71Rp4imPjl/gD9PE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KLkFvwAAANsAAAAPAAAAAAAAAAAAAAAAAJgCAABkcnMvZG93bnJl&#10;di54bWxQSwUGAAAAAAQABAD1AAAAhAMAAAAA&#10;" fillcolor="white [3201]" strokecolor="#f79646 [3209]" strokeweight="2pt"/>
                <v:roundrect id="Rounded Rectangle 18424" o:spid="_x0000_s1110" style="position:absolute;left:21131;top:13999;width:17755;height:271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y72sIA&#10;AADbAAAADwAAAGRycy9kb3ducmV2LnhtbESP3YrCMBCF7wXfIYzg3ZoqunW7RhFB8WIFdX2AIRnb&#10;rs2kNFHr228EwcvD+fk4s0VrK3GjxpeOFQwHCQhi7UzJuYLT7/pjCsIHZIOVY1LwIA+Lebczw8y4&#10;Ox/odgy5iCPsM1RQhFBnUnpdkEU/cDVx9M6usRiibHJpGrzHcVvJUZJ8SoslR0KBNa0K0pfj1UbI&#10;afynH+a8MT92Okl3erdfXYJS/V67/AYRqA3v8Ku9NQrSL3h+iT9Az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jLvawgAAANsAAAAPAAAAAAAAAAAAAAAAAJgCAABkcnMvZG93&#10;bnJldi54bWxQSwUGAAAAAAQABAD1AAAAhwMAAAAA&#10;" fillcolor="white [3201]" stroked="f" strokeweight="2pt">
                  <v:textbox>
                    <w:txbxContent>
                      <w:p w14:paraId="7F449D9B" w14:textId="77777777" w:rsidR="00ED35F8" w:rsidRPr="00FE319F" w:rsidRDefault="00ED35F8" w:rsidP="00AC56F2">
                        <w:pPr>
                          <w:jc w:val="center"/>
                          <w:rPr>
                            <w:sz w:val="20"/>
                            <w:szCs w:val="20"/>
                          </w:rPr>
                        </w:pPr>
                        <w:r w:rsidRPr="00FE319F">
                          <w:rPr>
                            <w:sz w:val="20"/>
                            <w:szCs w:val="20"/>
                          </w:rPr>
                          <w:t xml:space="preserve">Identifikasi Pola </w:t>
                        </w:r>
                      </w:p>
                    </w:txbxContent>
                  </v:textbox>
                </v:roundrect>
                <v:roundrect id="Rounded Rectangle 18425" o:spid="_x0000_s1111" style="position:absolute;left:10681;top:16665;width:17177;height:26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C/f74A&#10;AADbAAAADwAAAGRycy9kb3ducmV2LnhtbERPTWsCMRC9F/wPYYTeaqJQ0dUo1lLwWhW8Dptxs7qZ&#10;LEmqaX99cxA8Pt73cp1dJ24UYutZw3ikQBDX3rTcaDgevt5mIGJCNth5Jg2/FGG9GrwssTL+zt90&#10;26dGlBCOFWqwKfWVlLG25DCOfE9cuLMPDlOBoZEm4L2Eu05OlJpKhy2XBos9bS3V1/2P05C7XX6/&#10;nD7+1FaFy/wznye2lVq/DvNmASJRTk/xw70zGmZlfflSfoBc/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eAv3++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14:paraId="0E12BCC2" w14:textId="77777777" w:rsidR="00ED35F8" w:rsidRPr="001A53B0" w:rsidRDefault="00ED35F8" w:rsidP="00AC56F2">
                        <w:pPr>
                          <w:rPr>
                            <w:sz w:val="20"/>
                            <w:szCs w:val="20"/>
                          </w:rPr>
                        </w:pPr>
                        <w:r w:rsidRPr="001A53B0">
                          <w:rPr>
                            <w:sz w:val="20"/>
                            <w:szCs w:val="20"/>
                          </w:rPr>
                          <w:t>Pengumpulan Dataset</w:t>
                        </w:r>
                      </w:p>
                    </w:txbxContent>
                  </v:textbox>
                </v:roundrect>
                <v:roundrect id="Rounded Rectangle 18426" o:spid="_x0000_s1112" style="position:absolute;left:32588;top:16380;width:17177;height:27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a5MIA&#10;AADbAAAADwAAAGRycy9kb3ducmV2LnhtbESPQWsCMRSE70L/Q3hCb26i0GK3RrFKwWtV6PWxeW7W&#10;bl6WJGraX98UCh6HmfmGWayy68WVQuw8a5hWCgRx403HrYbj4X0yBxETssHeM2n4pgir5cNogbXx&#10;N/6g6z61okA41qjBpjTUUsbGksNY+YG4eCcfHKYiQytNwFuBu17OlHqWDjsuCxYH2lhqvvYXpyH3&#10;u/x0/nz7URsVzi/bfJrZTmr9OM7rVxCJcrqH/9s7o2E+hb8v5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Brk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5420182A" w14:textId="77777777" w:rsidR="00ED35F8" w:rsidRPr="001A53B0" w:rsidRDefault="00ED35F8" w:rsidP="00AC56F2">
                        <w:pPr>
                          <w:rPr>
                            <w:sz w:val="20"/>
                            <w:szCs w:val="20"/>
                          </w:rPr>
                        </w:pPr>
                        <w:r w:rsidRPr="001A53B0">
                          <w:rPr>
                            <w:sz w:val="20"/>
                            <w:szCs w:val="20"/>
                          </w:rPr>
                          <w:t>Observasi</w:t>
                        </w:r>
                      </w:p>
                    </w:txbxContent>
                  </v:textbox>
                </v:roundrect>
                <v:roundrect id="Rounded Rectangle 18427" o:spid="_x0000_s1113" style="position:absolute;left:10577;top:19998;width:17176;height:231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eiwL4A&#10;AADbAAAADwAAAGRycy9kb3ducmV2LnhtbESPzQrCMBCE74LvEFbwpqkepFRjkYrg1b+Dt6VZ22Kz&#10;KU2s1ac3guBxmJlvmFXam1p01LrKsoLZNAJBnFtdcaHgfNpNYhDOI2usLZOCFzlI18PBChNtn3yg&#10;7ugLESDsElRQet8kUrq8JINuahvi4N1sa9AH2RZSt/gMcFPLeRQtpMGKw0KJDWUl5ffjwyi4vi+F&#10;zTONvK+v760+3yTFnVLjUb9ZgvDU+3/4195rBfEcvl/CD5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znosC+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inset=",0,,0">
                    <w:txbxContent>
                      <w:p w14:paraId="6E0F2987" w14:textId="77777777" w:rsidR="00ED35F8" w:rsidRPr="001A53B0" w:rsidRDefault="00ED35F8" w:rsidP="00AC56F2">
                        <w:pPr>
                          <w:rPr>
                            <w:sz w:val="20"/>
                            <w:szCs w:val="20"/>
                          </w:rPr>
                        </w:pPr>
                        <w:r w:rsidRPr="001A53B0">
                          <w:rPr>
                            <w:sz w:val="20"/>
                            <w:szCs w:val="20"/>
                          </w:rPr>
                          <w:t>Variabel</w:t>
                        </w:r>
                      </w:p>
                    </w:txbxContent>
                  </v:textbox>
                </v:roundrect>
                <v:roundrect id="Rounded Rectangle 18428" o:spid="_x0000_s1114" style="position:absolute;left:32788;top:19902;width:17376;height:250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w9MQA&#10;AADbAAAADwAAAGRycy9kb3ducmV2LnhtbESPQWvCQBSE74L/YXmCN92oVEzqJlil0FvRpgdvj+xr&#10;Epp9m+6uJv333UKhx2FmvmH2xWg6cSfnW8sKVssEBHFldcu1gvLtebED4QOyxs4yKfgmD0U+newx&#10;03bgM90voRYRwj5DBU0IfSalrxoy6Je2J47eh3UGQ5SultrhEOGmk+sk2UqDLceFBns6NlR9Xm5G&#10;wddQvR57986pPz2V17S8hlP6oNR8Nh4eQQQaw3/4r/2iFew28Psl/g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5cPTEAAAA2wAAAA8AAAAAAAAAAAAAAAAAmAIAAGRycy9k&#10;b3ducmV2LnhtbFBLBQYAAAAABAAEAPUAAACJAwAAAAA=&#10;" fillcolor="#cdddac [1622]" strokecolor="#94b64e [3046]">
                  <v:fill color2="#f0f4e6 [502]" rotate="t" angle="180" colors="0 #dafda7;22938f #e4fdc2;1 #f5ffe6" focus="100%" type="gradient"/>
                  <v:shadow on="t" color="black" opacity="24903f" origin=",.5" offset="0,.55556mm"/>
                  <v:textbox inset="0,0,0,0">
                    <w:txbxContent>
                      <w:p w14:paraId="17A0DC6E" w14:textId="77777777" w:rsidR="00ED35F8" w:rsidRPr="001A53B0" w:rsidRDefault="00ED35F8" w:rsidP="00AC56F2">
                        <w:pPr>
                          <w:rPr>
                            <w:sz w:val="20"/>
                            <w:szCs w:val="20"/>
                          </w:rPr>
                        </w:pPr>
                        <w:r>
                          <w:rPr>
                            <w:sz w:val="20"/>
                            <w:szCs w:val="20"/>
                          </w:rPr>
                          <w:t xml:space="preserve"> Klusterisasi</w:t>
                        </w:r>
                      </w:p>
                    </w:txbxContent>
                  </v:textbox>
                </v:roundrect>
                <v:roundrect id="Rounded Rectangle 18429" o:spid="_x0000_s1115" style="position:absolute;left:1904;top:25046;width:56579;height:2915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DDJ8IA&#10;AADbAAAADwAAAGRycy9kb3ducmV2LnhtbESPQWvCQBSE70L/w/IKvYhuFJUQs5HSIrVHY6HXR/aZ&#10;BLNvQ/Y1pv++Wyj0OMzMN0x+mFynRhpC69nAapmAIq68bbk28HE5LlJQQZAtdp7JwDcFOBQPsxwz&#10;6+98prGUWkUIhwwNNCJ9pnWoGnIYlr4njt7VDw4lyqHWdsB7hLtOr5Nkpx22HBca7OmloepWfjkD&#10;4XNcz193oldbPiYj9m/vqbAxT4/T8x6U0CT/4b/2yRpIN/D7Jf4A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sMMnwgAAANsAAAAPAAAAAAAAAAAAAAAAAJgCAABkcnMvZG93&#10;bnJldi54bWxQSwUGAAAAAAQABAD1AAAAhwMAAAAA&#10;" fillcolor="white [3201]" strokecolor="#f79646 [3209]" strokeweight="2pt"/>
                <v:roundrect id="Rounded Rectangle 18430" o:spid="_x0000_s1116" style="position:absolute;left:20664;top:25523;width:20091;height:224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Sz8IA&#10;AADbAAAADwAAAGRycy9kb3ducmV2LnhtbESPW4vCMBSE3xf8D+EIvq2pgpftGkW8gG9idd8Pzdm2&#10;2JzUJNr6742wsI/DzHzDLFadqcWDnK8sKxgNExDEudUVFwou5/3nHIQPyBpry6TgSR5Wy97HAlNt&#10;Wz7RIwuFiBD2KSooQ2hSKX1ekkE/tA1x9H6tMxiidIXUDtsIN7UcJ8lUGqw4LpTY0Kak/JrdjYKZ&#10;3+TdUbrjFHeO2p/19ut23So16HfrbxCBuvAf/msftIL5BN5f4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LPwgAAANsAAAAPAAAAAAAAAAAAAAAAAJgCAABkcnMvZG93&#10;bnJldi54bWxQSwUGAAAAAAQABAD1AAAAhwMAAAAA&#10;" fillcolor="white [3201]" stroked="f" strokeweight="2pt">
                  <v:textbox inset="0,0,0,0">
                    <w:txbxContent>
                      <w:p w14:paraId="3D7E8874" w14:textId="77777777" w:rsidR="00ED35F8" w:rsidRPr="00FE319F" w:rsidRDefault="00ED35F8" w:rsidP="00AC56F2">
                        <w:pPr>
                          <w:jc w:val="center"/>
                          <w:rPr>
                            <w:sz w:val="20"/>
                            <w:szCs w:val="20"/>
                          </w:rPr>
                        </w:pPr>
                        <w:r w:rsidRPr="00FE319F">
                          <w:rPr>
                            <w:sz w:val="20"/>
                            <w:szCs w:val="20"/>
                          </w:rPr>
                          <w:t>Sistem Development</w:t>
                        </w:r>
                      </w:p>
                    </w:txbxContent>
                  </v:textbox>
                </v:roundrect>
                <v:roundrect id="Rounded Rectangle 18431" o:spid="_x0000_s1117" style="position:absolute;left:11842;top:28189;width:17177;height:2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WCkMIA&#10;AADbAAAADwAAAGRycy9kb3ducmV2LnhtbESPT2sCMRTE74V+h/AK3mqioNitUfyD4LVW6PWxeW7W&#10;bl6WJGraT98IQo/DzPyGmS+z68SVQmw9axgNFQji2puWGw3Hz93rDERMyAY7z6ThhyIsF89Pc6yM&#10;v/EHXQ+pEQXCsUINNqW+kjLWlhzGoe+Ji3fywWEqMjTSBLwVuOvkWKmpdNhyWbDY08ZS/X24OA25&#10;2+fJ+Wv9qzYqnN+2+TS2rdR68JJX7yAS5fQffrT3RsNsCvcv5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YKQ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1E0C7636" w14:textId="77777777" w:rsidR="00ED35F8" w:rsidRPr="001A53B0" w:rsidRDefault="00ED35F8" w:rsidP="00AC56F2">
                        <w:pPr>
                          <w:rPr>
                            <w:sz w:val="20"/>
                            <w:szCs w:val="20"/>
                          </w:rPr>
                        </w:pPr>
                        <w:r w:rsidRPr="001A53B0">
                          <w:rPr>
                            <w:sz w:val="20"/>
                            <w:szCs w:val="20"/>
                          </w:rPr>
                          <w:t>Analisis Sistem</w:t>
                        </w:r>
                      </w:p>
                    </w:txbxContent>
                  </v:textbox>
                </v:roundrect>
                <v:roundrect id="Rounded Rectangle 480" o:spid="_x0000_s1118" style="position:absolute;left:28320;top:27522;width:24213;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J298QA&#10;AADbAAAADwAAAGRycy9kb3ducmV2LnhtbESPQWvCQBSE74L/YXmCN90oWE3qJlil0FvRpgdvj+xr&#10;Epp9m+6uJv333UKhx2FmvmH2xWg6cSfnW8sKVssEBHFldcu1gvLtebED4QOyxs4yKfgmD0U+newx&#10;03bgM90voRYRwj5DBU0IfSalrxoy6Je2J47eh3UGQ5SultrhEOGmk+skeZAGW44LDfZ0bKj6vNyM&#10;gq+hej327p1Tf3oqr2l5Dad0o9R8Nh4eQQQaw3/4r/2iFey28Psl/g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CdvfEAAAA2wAAAA8AAAAAAAAAAAAAAAAAmAIAAGRycy9k&#10;b3ducmV2LnhtbFBLBQYAAAAABAAEAPUAAACJAwAAAAA=&#10;" fillcolor="#cdddac [1622]" strokecolor="#94b64e [3046]">
                  <v:fill color2="#f0f4e6 [502]" rotate="t" angle="180" colors="0 #dafda7;22938f #e4fdc2;1 #f5ffe6" focus="100%" type="gradient"/>
                  <v:shadow on="t" color="black" opacity="24903f" origin=",.5" offset="0,.55556mm"/>
                  <v:textbox inset="0,0,0,0">
                    <w:txbxContent>
                      <w:p w14:paraId="5C987009" w14:textId="77777777" w:rsidR="00ED35F8" w:rsidRDefault="00ED35F8" w:rsidP="00AC56F2">
                        <w:pPr>
                          <w:spacing w:line="240" w:lineRule="auto"/>
                          <w:rPr>
                            <w:sz w:val="20"/>
                            <w:szCs w:val="20"/>
                          </w:rPr>
                        </w:pPr>
                        <w:r w:rsidRPr="00630963">
                          <w:rPr>
                            <w:i/>
                            <w:sz w:val="20"/>
                            <w:szCs w:val="20"/>
                          </w:rPr>
                          <w:t>Use Case</w:t>
                        </w:r>
                        <w:r>
                          <w:rPr>
                            <w:sz w:val="20"/>
                            <w:szCs w:val="20"/>
                          </w:rPr>
                          <w:t xml:space="preserve"> Diagram (UML)</w:t>
                        </w:r>
                      </w:p>
                      <w:p w14:paraId="5F0EF743" w14:textId="77777777" w:rsidR="00ED35F8" w:rsidRDefault="00ED35F8" w:rsidP="00AC56F2">
                        <w:pPr>
                          <w:spacing w:line="240" w:lineRule="auto"/>
                          <w:rPr>
                            <w:sz w:val="20"/>
                            <w:szCs w:val="20"/>
                          </w:rPr>
                        </w:pPr>
                        <w:r w:rsidRPr="00630963">
                          <w:rPr>
                            <w:i/>
                            <w:sz w:val="20"/>
                            <w:szCs w:val="20"/>
                          </w:rPr>
                          <w:t>Class</w:t>
                        </w:r>
                        <w:r>
                          <w:rPr>
                            <w:sz w:val="20"/>
                            <w:szCs w:val="20"/>
                          </w:rPr>
                          <w:t xml:space="preserve"> Diagram (UML)</w:t>
                        </w:r>
                      </w:p>
                      <w:p w14:paraId="5C30B80E" w14:textId="77777777" w:rsidR="00ED35F8" w:rsidRDefault="00ED35F8" w:rsidP="00AC56F2">
                        <w:pPr>
                          <w:spacing w:line="240" w:lineRule="auto"/>
                          <w:rPr>
                            <w:sz w:val="20"/>
                            <w:szCs w:val="20"/>
                          </w:rPr>
                        </w:pPr>
                        <w:r w:rsidRPr="00630963">
                          <w:rPr>
                            <w:i/>
                            <w:sz w:val="20"/>
                            <w:szCs w:val="20"/>
                          </w:rPr>
                          <w:t>Sequence</w:t>
                        </w:r>
                        <w:r>
                          <w:rPr>
                            <w:sz w:val="20"/>
                            <w:szCs w:val="20"/>
                          </w:rPr>
                          <w:t xml:space="preserve"> Diagram (UML)</w:t>
                        </w:r>
                      </w:p>
                      <w:p w14:paraId="5411CE72" w14:textId="77777777" w:rsidR="00ED35F8" w:rsidRDefault="00ED35F8" w:rsidP="00AC56F2">
                        <w:pPr>
                          <w:spacing w:line="240" w:lineRule="auto"/>
                          <w:rPr>
                            <w:sz w:val="20"/>
                            <w:szCs w:val="20"/>
                          </w:rPr>
                        </w:pPr>
                        <w:r w:rsidRPr="00630963">
                          <w:rPr>
                            <w:i/>
                            <w:sz w:val="20"/>
                            <w:szCs w:val="20"/>
                          </w:rPr>
                          <w:t>Activity</w:t>
                        </w:r>
                        <w:r>
                          <w:rPr>
                            <w:sz w:val="20"/>
                            <w:szCs w:val="20"/>
                          </w:rPr>
                          <w:t xml:space="preserve"> Diagram (UML)</w:t>
                        </w:r>
                      </w:p>
                      <w:p w14:paraId="4A29D1B1" w14:textId="77777777" w:rsidR="00ED35F8" w:rsidRPr="005F4577" w:rsidRDefault="00ED35F8" w:rsidP="00AC56F2">
                        <w:pPr>
                          <w:spacing w:line="240" w:lineRule="auto"/>
                          <w:rPr>
                            <w:sz w:val="20"/>
                            <w:szCs w:val="20"/>
                          </w:rPr>
                        </w:pPr>
                      </w:p>
                    </w:txbxContent>
                  </v:textbox>
                </v:roundrect>
                <v:roundrect id="Rounded Rectangle 481" o:spid="_x0000_s1119" style="position:absolute;left:28606;top:36952;width:23914;height:7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3ihcAA&#10;AADbAAAADwAAAGRycy9kb3ducmV2LnhtbERPy4rCMBTdD/gP4QruxtQBxVaj+EBwN+h0Fu4uzbUt&#10;NjedJNr695OF4PJw3st1bxrxIOdrywom4wQEcWF1zaWC/OfwOQfhA7LGxjIpeJKH9WrwscRM245P&#10;9DiHUsQQ9hkqqEJoMyl9UZFBP7YtceSu1hkMEbpSaoddDDeN/EqSmTRYc2yosKVdRcXtfDcK/rri&#10;e9e6X079fptf0vwS9ulUqdGw3yxABOrDW/xyH7WCeRwbv8QfIF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3ihcAAAADbAAAADwAAAAAAAAAAAAAAAACYAgAAZHJzL2Rvd25y&#10;ZXYueG1sUEsFBgAAAAAEAAQA9QAAAIUDAAAAAA==&#10;" fillcolor="#cdddac [1622]" strokecolor="#94b64e [3046]">
                  <v:fill color2="#f0f4e6 [502]" rotate="t" angle="180" colors="0 #dafda7;22938f #e4fdc2;1 #f5ffe6" focus="100%" type="gradient"/>
                  <v:shadow on="t" color="black" opacity="24903f" origin=",.5" offset="0,.55556mm"/>
                  <v:textbox inset="0,0,0,0">
                    <w:txbxContent>
                      <w:p w14:paraId="596913C2" w14:textId="77777777" w:rsidR="00ED35F8" w:rsidRPr="001A53B0" w:rsidRDefault="00ED35F8" w:rsidP="00AC56F2">
                        <w:pPr>
                          <w:spacing w:line="240" w:lineRule="auto"/>
                          <w:rPr>
                            <w:sz w:val="20"/>
                            <w:szCs w:val="20"/>
                          </w:rPr>
                        </w:pPr>
                        <w:r w:rsidRPr="001A53B0">
                          <w:rPr>
                            <w:sz w:val="20"/>
                            <w:szCs w:val="20"/>
                          </w:rPr>
                          <w:t xml:space="preserve">Desain </w:t>
                        </w:r>
                        <w:r w:rsidRPr="00630963">
                          <w:rPr>
                            <w:i/>
                            <w:sz w:val="20"/>
                            <w:szCs w:val="20"/>
                          </w:rPr>
                          <w:t>output</w:t>
                        </w:r>
                      </w:p>
                      <w:p w14:paraId="2F27DF88" w14:textId="77777777" w:rsidR="00ED35F8" w:rsidRPr="001A53B0" w:rsidRDefault="00ED35F8" w:rsidP="00AC56F2">
                        <w:pPr>
                          <w:spacing w:line="240" w:lineRule="auto"/>
                          <w:rPr>
                            <w:sz w:val="20"/>
                            <w:szCs w:val="20"/>
                          </w:rPr>
                        </w:pPr>
                        <w:r w:rsidRPr="001A53B0">
                          <w:rPr>
                            <w:sz w:val="20"/>
                            <w:szCs w:val="20"/>
                          </w:rPr>
                          <w:t xml:space="preserve">Desain </w:t>
                        </w:r>
                        <w:r w:rsidRPr="00630963">
                          <w:rPr>
                            <w:i/>
                            <w:sz w:val="20"/>
                            <w:szCs w:val="20"/>
                          </w:rPr>
                          <w:t>Input</w:t>
                        </w:r>
                        <w:r w:rsidRPr="001A53B0">
                          <w:rPr>
                            <w:sz w:val="20"/>
                            <w:szCs w:val="20"/>
                          </w:rPr>
                          <w:t xml:space="preserve"> </w:t>
                        </w:r>
                      </w:p>
                      <w:p w14:paraId="27B72705" w14:textId="77777777" w:rsidR="00ED35F8" w:rsidRDefault="00ED35F8" w:rsidP="00AC56F2">
                        <w:pPr>
                          <w:spacing w:line="240" w:lineRule="auto"/>
                          <w:rPr>
                            <w:sz w:val="20"/>
                            <w:szCs w:val="20"/>
                          </w:rPr>
                        </w:pPr>
                        <w:r w:rsidRPr="001A53B0">
                          <w:rPr>
                            <w:sz w:val="20"/>
                            <w:szCs w:val="20"/>
                          </w:rPr>
                          <w:t>Desain Basis Data (Struktur Data)</w:t>
                        </w:r>
                      </w:p>
                      <w:p w14:paraId="3860B0A6" w14:textId="77777777" w:rsidR="00ED35F8" w:rsidRPr="001A53B0" w:rsidRDefault="00ED35F8" w:rsidP="00AC56F2">
                        <w:pPr>
                          <w:spacing w:line="240" w:lineRule="auto"/>
                          <w:rPr>
                            <w:sz w:val="20"/>
                            <w:szCs w:val="20"/>
                          </w:rPr>
                        </w:pPr>
                        <w:r>
                          <w:rPr>
                            <w:sz w:val="20"/>
                            <w:szCs w:val="20"/>
                          </w:rPr>
                          <w:t>Desain Teknologi</w:t>
                        </w:r>
                      </w:p>
                      <w:p w14:paraId="7065B53B" w14:textId="77777777" w:rsidR="00ED35F8" w:rsidRPr="00450601" w:rsidRDefault="00ED35F8" w:rsidP="00AC56F2">
                        <w:pPr>
                          <w:rPr>
                            <w:sz w:val="18"/>
                            <w:szCs w:val="18"/>
                          </w:rPr>
                        </w:pPr>
                      </w:p>
                    </w:txbxContent>
                  </v:textbox>
                </v:roundrect>
                <v:roundrect id="Rounded Rectangle 482" o:spid="_x0000_s1120" style="position:absolute;left:11461;top:37714;width:17177;height:29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W4sIA&#10;AADbAAAADwAAAGRycy9kb3ducmV2LnhtbESPQWsCMRSE70L/Q3iF3tykQotujWKVgteq0Otj89ys&#10;bl6WJGraX98UCh6HmfmGmS+z68WVQuw8a3iuFAjixpuOWw2H/cd4CiImZIO9Z9LwTRGWi4fRHGvj&#10;b/xJ111qRYFwrFGDTWmopYyNJYex8gNx8Y4+OExFhlaagLcCd72cKPUqHXZcFiwOtLbUnHcXpyH3&#10;2/xy+nr/UWsVTrNNPk5sJ7V+esyrNxCJcrqH/9tbo2E6g78v5Q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hbi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0F94ACE5" w14:textId="77777777" w:rsidR="00ED35F8" w:rsidRPr="001A53B0" w:rsidRDefault="00ED35F8" w:rsidP="00AC56F2">
                        <w:pPr>
                          <w:rPr>
                            <w:sz w:val="20"/>
                            <w:szCs w:val="20"/>
                          </w:rPr>
                        </w:pPr>
                        <w:r w:rsidRPr="001A53B0">
                          <w:rPr>
                            <w:sz w:val="20"/>
                            <w:szCs w:val="20"/>
                          </w:rPr>
                          <w:t>Desain Sistem</w:t>
                        </w:r>
                      </w:p>
                    </w:txbxContent>
                  </v:textbox>
                </v:roundrect>
                <v:roundrect id="Rounded Rectangle 483" o:spid="_x0000_s1121" style="position:absolute;left:11652;top:44762;width:17176;height:29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por4A&#10;AADbAAAADwAAAGRycy9kb3ducmV2LnhtbERPy2oCMRTdF/yHcIXuaqKg6GiUahHc+gC3l8l1MnZy&#10;MySppv36ZlHo8nDeq012nXhQiK1nDeORAkFce9Nyo+Fy3r/NQcSEbLDzTBq+KcJmPXhZYWX8k4/0&#10;OKVGlBCOFWqwKfWVlLG25DCOfE9cuJsPDlOBoZEm4LOEu05OlJpJhy2XBos97SzVn6cvpyF3hzy9&#10;X7c/aqfCffGRbxPbSq1fh/l9CSJRTv/iP/fBaFiU9eVL+QFy/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ZKaK+AAAA2w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14:paraId="4B72704C" w14:textId="77777777" w:rsidR="00ED35F8" w:rsidRPr="001A53B0" w:rsidRDefault="00ED35F8" w:rsidP="00AC56F2">
                        <w:pPr>
                          <w:rPr>
                            <w:sz w:val="20"/>
                            <w:szCs w:val="20"/>
                          </w:rPr>
                        </w:pPr>
                        <w:r w:rsidRPr="001A53B0">
                          <w:rPr>
                            <w:sz w:val="20"/>
                            <w:szCs w:val="20"/>
                          </w:rPr>
                          <w:t>Konstruksi Sistem</w:t>
                        </w:r>
                      </w:p>
                    </w:txbxContent>
                  </v:textbox>
                </v:roundrect>
                <v:roundrect id="Rounded Rectangle 484" o:spid="_x0000_s1122" style="position:absolute;left:28892;top:44476;width:23491;height:381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7dxcQA&#10;AADbAAAADwAAAGRycy9kb3ducmV2LnhtbESPQWvCQBSE70L/w/KE3nSj0NKkboJVCr0VNT3k9sg+&#10;k2D2bdzdmvTfdwtCj8PMfMNsisn04kbOd5YVrJYJCOLa6o4bBeXpffECwgdkjb1lUvBDHor8YbbB&#10;TNuRD3Q7hkZECPsMFbQhDJmUvm7JoF/agTh6Z+sMhihdI7XDMcJNL9dJ8iwNdhwXWhxo11J9OX4b&#10;Bdex/twN7otTv38rq7Sswj59UupxPm1fQQSawn/43v7QCtIV/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3cXEAAAA2wAAAA8AAAAAAAAAAAAAAAAAmAIAAGRycy9k&#10;b3ducmV2LnhtbFBLBQYAAAAABAAEAPUAAACJAwAAAAA=&#10;" fillcolor="#cdddac [1622]" strokecolor="#94b64e [3046]">
                  <v:fill color2="#f0f4e6 [502]" rotate="t" angle="180" colors="0 #dafda7;22938f #e4fdc2;1 #f5ffe6" focus="100%" type="gradient"/>
                  <v:shadow on="t" color="black" opacity="24903f" origin=",.5" offset="0,.55556mm"/>
                  <v:textbox inset="0,0,0,0">
                    <w:txbxContent>
                      <w:p w14:paraId="56787B75" w14:textId="77777777" w:rsidR="00ED35F8" w:rsidRPr="001A53B0" w:rsidRDefault="00ED35F8" w:rsidP="00AC56F2">
                        <w:pPr>
                          <w:spacing w:line="240" w:lineRule="auto"/>
                          <w:rPr>
                            <w:sz w:val="20"/>
                            <w:szCs w:val="20"/>
                          </w:rPr>
                        </w:pPr>
                        <w:r w:rsidRPr="00863199">
                          <w:rPr>
                            <w:i/>
                            <w:iCs/>
                            <w:sz w:val="20"/>
                            <w:szCs w:val="20"/>
                          </w:rPr>
                          <w:t>Programming</w:t>
                        </w:r>
                        <w:r w:rsidRPr="001A53B0">
                          <w:rPr>
                            <w:sz w:val="20"/>
                            <w:szCs w:val="20"/>
                          </w:rPr>
                          <w:t xml:space="preserve"> (PHP), </w:t>
                        </w:r>
                        <w:r w:rsidRPr="00863199">
                          <w:rPr>
                            <w:i/>
                            <w:iCs/>
                            <w:sz w:val="20"/>
                            <w:szCs w:val="20"/>
                          </w:rPr>
                          <w:t>Database</w:t>
                        </w:r>
                        <w:r w:rsidRPr="001A53B0">
                          <w:rPr>
                            <w:sz w:val="20"/>
                            <w:szCs w:val="20"/>
                          </w:rPr>
                          <w:t xml:space="preserve"> (MYSQL)</w:t>
                        </w:r>
                      </w:p>
                      <w:p w14:paraId="67250BDF" w14:textId="77777777" w:rsidR="00ED35F8" w:rsidRPr="005F4577" w:rsidRDefault="00ED35F8" w:rsidP="00AC56F2">
                        <w:pPr>
                          <w:spacing w:line="240" w:lineRule="auto"/>
                          <w:rPr>
                            <w:sz w:val="18"/>
                            <w:szCs w:val="18"/>
                          </w:rPr>
                        </w:pPr>
                      </w:p>
                      <w:p w14:paraId="13456678" w14:textId="77777777" w:rsidR="00ED35F8" w:rsidRPr="00450601" w:rsidRDefault="00ED35F8" w:rsidP="00AC56F2">
                        <w:pPr>
                          <w:spacing w:line="240" w:lineRule="auto"/>
                          <w:rPr>
                            <w:sz w:val="18"/>
                            <w:szCs w:val="18"/>
                          </w:rPr>
                        </w:pPr>
                      </w:p>
                    </w:txbxContent>
                  </v:textbox>
                </v:roundrect>
                <v:roundrect id="Rounded Rectangle 485" o:spid="_x0000_s1123" style="position:absolute;left:28886;top:48571;width:20193;height:41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xDssQA&#10;AADbAAAADwAAAGRycy9kb3ducmV2LnhtbESPQWvCQBSE70L/w/IKvemmQotJ3YRWEbxJNT3k9si+&#10;JqHZt+nuauK/dwsFj8PMfMOsi8n04kLOd5YVPC8SEMS11R03CsrTbr4C4QOyxt4yKbiShyJ/mK0x&#10;03bkT7ocQyMihH2GCtoQhkxKX7dk0C/sQBy9b+sMhihdI7XDMcJNL5dJ8ioNdhwXWhxo01L9czwb&#10;Bb9jfdgM7otTv/0oq7SswjZ9UerpcXp/AxFoCvfwf3uvFaRL+PsSf4D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sQ7LEAAAA2wAAAA8AAAAAAAAAAAAAAAAAmAIAAGRycy9k&#10;b3ducmV2LnhtbFBLBQYAAAAABAAEAPUAAACJAwAAAAA=&#10;" fillcolor="#cdddac [1622]" strokecolor="#94b64e [3046]">
                  <v:fill color2="#f0f4e6 [502]" rotate="t" angle="180" colors="0 #dafda7;22938f #e4fdc2;1 #f5ffe6" focus="100%" type="gradient"/>
                  <v:shadow on="t" color="black" opacity="24903f" origin=",.5" offset="0,.55556mm"/>
                  <v:textbox inset="0,0,0,0">
                    <w:txbxContent>
                      <w:p w14:paraId="7F07DE85" w14:textId="77777777" w:rsidR="00ED35F8" w:rsidRPr="001A53B0" w:rsidRDefault="00ED35F8" w:rsidP="00AC56F2">
                        <w:pPr>
                          <w:spacing w:line="240" w:lineRule="auto"/>
                          <w:rPr>
                            <w:sz w:val="20"/>
                            <w:szCs w:val="20"/>
                          </w:rPr>
                        </w:pPr>
                        <w:r w:rsidRPr="001A53B0">
                          <w:rPr>
                            <w:sz w:val="20"/>
                            <w:szCs w:val="20"/>
                          </w:rPr>
                          <w:t>Program (</w:t>
                        </w:r>
                        <w:r w:rsidRPr="00630963">
                          <w:rPr>
                            <w:i/>
                            <w:sz w:val="20"/>
                            <w:szCs w:val="20"/>
                          </w:rPr>
                          <w:t>White Box</w:t>
                        </w:r>
                        <w:r w:rsidRPr="001A53B0">
                          <w:rPr>
                            <w:sz w:val="20"/>
                            <w:szCs w:val="20"/>
                          </w:rPr>
                          <w:t>)</w:t>
                        </w:r>
                      </w:p>
                      <w:p w14:paraId="6BF09C89" w14:textId="77777777" w:rsidR="00ED35F8" w:rsidRDefault="00ED35F8" w:rsidP="00AC56F2">
                        <w:pPr>
                          <w:spacing w:line="240" w:lineRule="auto"/>
                          <w:rPr>
                            <w:sz w:val="20"/>
                            <w:szCs w:val="20"/>
                          </w:rPr>
                        </w:pPr>
                        <w:r w:rsidRPr="00863199">
                          <w:rPr>
                            <w:i/>
                            <w:iCs/>
                            <w:sz w:val="20"/>
                            <w:szCs w:val="20"/>
                          </w:rPr>
                          <w:t>Interface</w:t>
                        </w:r>
                        <w:r w:rsidRPr="001A53B0">
                          <w:rPr>
                            <w:sz w:val="20"/>
                            <w:szCs w:val="20"/>
                          </w:rPr>
                          <w:t xml:space="preserve"> (</w:t>
                        </w:r>
                        <w:r w:rsidRPr="00630963">
                          <w:rPr>
                            <w:i/>
                            <w:sz w:val="20"/>
                            <w:szCs w:val="20"/>
                          </w:rPr>
                          <w:t>Black Box</w:t>
                        </w:r>
                        <w:r w:rsidRPr="001A53B0">
                          <w:rPr>
                            <w:sz w:val="20"/>
                            <w:szCs w:val="20"/>
                          </w:rPr>
                          <w:t>)</w:t>
                        </w:r>
                      </w:p>
                      <w:p w14:paraId="08B2164E" w14:textId="77777777" w:rsidR="00ED35F8" w:rsidRPr="001A53B0" w:rsidRDefault="00ED35F8" w:rsidP="00AC56F2">
                        <w:pPr>
                          <w:spacing w:line="240" w:lineRule="auto"/>
                          <w:rPr>
                            <w:sz w:val="20"/>
                            <w:szCs w:val="20"/>
                          </w:rPr>
                        </w:pPr>
                      </w:p>
                      <w:p w14:paraId="330E5C6B" w14:textId="77777777" w:rsidR="00ED35F8" w:rsidRPr="00450601" w:rsidRDefault="00ED35F8" w:rsidP="00AC56F2">
                        <w:pPr>
                          <w:rPr>
                            <w:sz w:val="18"/>
                            <w:szCs w:val="18"/>
                          </w:rPr>
                        </w:pPr>
                      </w:p>
                    </w:txbxContent>
                  </v:textbox>
                </v:roundrect>
                <v:roundrect id="Rounded Rectangle 486" o:spid="_x0000_s1124" style="position:absolute;left:11715;top:49331;width:17177;height:29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u31cIA&#10;AADbAAAADwAAAGRycy9kb3ducmV2LnhtbESPT2sCMRTE70K/Q3gFb5qotOjWKK2l4NU/0Otj89ys&#10;bl6WJNW0n74pCD0OM/MbZrnOrhNXCrH1rGEyViCIa29abjQcDx+jOYiYkA12nknDN0VYrx4GS6yM&#10;v/GOrvvUiALhWKEGm1JfSRlrSw7j2PfExTv54DAVGRppAt4K3HVyqtSzdNhyWbDY08ZSfdl/OQ25&#10;2+an8+fbj9qocF6859PUtlLr4WN+fQGRKKf/8L29NRoWM/j7U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i7fVwgAAANsAAAAPAAAAAAAAAAAAAAAAAJgCAABkcnMvZG93&#10;bnJldi54bWxQSwUGAAAAAAQABAD1AAAAhwMAAAAA&#10;" fillcolor="#cdddac [1622]" strokecolor="#94b64e [3046]">
                  <v:fill color2="#f0f4e6 [502]" rotate="t" angle="180" colors="0 #dafda7;22938f #e4fdc2;1 #f5ffe6" focus="100%" type="gradient"/>
                  <v:shadow on="t" color="black" opacity="24903f" origin=",.5" offset="0,.55556mm"/>
                  <v:textbox>
                    <w:txbxContent>
                      <w:p w14:paraId="10B82110" w14:textId="77777777" w:rsidR="00ED35F8" w:rsidRPr="001A53B0" w:rsidRDefault="00ED35F8" w:rsidP="00AC56F2">
                        <w:pPr>
                          <w:rPr>
                            <w:sz w:val="20"/>
                            <w:szCs w:val="20"/>
                          </w:rPr>
                        </w:pPr>
                        <w:r w:rsidRPr="001A53B0">
                          <w:rPr>
                            <w:sz w:val="20"/>
                            <w:szCs w:val="20"/>
                          </w:rPr>
                          <w:t>Pengujian Sistem</w:t>
                        </w:r>
                      </w:p>
                    </w:txbxContent>
                  </v:textbox>
                </v:roundrect>
                <v:roundrect id="Rounded Rectangle 487" o:spid="_x0000_s1125" style="position:absolute;left:1496;top:56010;width:58376;height:88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lV+sIA&#10;AADbAAAADwAAAGRycy9kb3ducmV2LnhtbESPQWvCQBSE70L/w/IKvUjdKBo0dRNKi1iPasHrI/ua&#10;hGbfhuxrTP99tyB4HGbmG2ZbjK5VA/Wh8WxgPktAEZfeNlwZ+DzvnteggiBbbD2TgV8KUOQPky1m&#10;1l/5SMNJKhUhHDI0UIt0mdahrMlhmPmOOHpfvncoUfaVtj1eI9y1epEkqXbYcFyosaO3msrv048z&#10;EC7DYvqeip6veJcM2O0Pa2Fjnh7H1xdQQqPcw7f2hzWwWcL/l/gDd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aVX6wgAAANsAAAAPAAAAAAAAAAAAAAAAAJgCAABkcnMvZG93&#10;bnJldi54bWxQSwUGAAAAAAQABAD1AAAAhwMAAAAA&#10;" fillcolor="white [3201]" strokecolor="#f79646 [3209]" strokeweight="2p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88" o:spid="_x0000_s1126" type="#_x0000_t67" style="position:absolute;left:29069;top:11618;width:1808;height:18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54IcMA&#10;AADbAAAADwAAAGRycy9kb3ducmV2LnhtbESPzWoCMRSF9wXfIVyhm6IZC2odjaKC0KIuqqXry+Q6&#10;GZzcjEmq07c3QqHLw/n5OLNFa2txJR8qxwoG/QwEceF0xaWCr+Om9wYiRGSNtWNS8EsBFvPO0wxz&#10;7W78SddDLEUa4ZCjAhNjk0sZCkMWQ981xMk7OW8xJulLqT3e0rit5WuWjaTFihPBYENrQ8X58GMT&#10;13/v5UvZXNxwU31szSpMsvFOqeduu5yCiNTG//Bf+10rmAzh8S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54IcMAAADbAAAADwAAAAAAAAAAAAAAAACYAgAAZHJzL2Rv&#10;d25yZXYueG1sUEsFBgAAAAAEAAQA9QAAAIgDAAAAAA==&#10;" adj="10800" fillcolor="#4f81bd [3204]" strokecolor="#243f60 [1604]" strokeweight="2pt"/>
                <v:shape id="Down Arrow 489" o:spid="_x0000_s1127" type="#_x0000_t67" style="position:absolute;left:29069;top:22997;width:1808;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zmVsQA&#10;AADbAAAADwAAAGRycy9kb3ducmV2LnhtbESPS2sCMRSF94X+h3ALbopmFHxNjdIWhEp14SiuL5Pb&#10;ydDJzZikOv57Uyh0eTiPj7NYdbYRF/KhdqxgOMhAEJdO11wpOB7W/RmIEJE1No5JwY0CrJaPDwvM&#10;tbvyni5FrEQa4ZCjAhNjm0sZSkMWw8C1xMn7ct5iTNJXUnu8pnHbyFGWTaTFmhPBYEvvhsrv4scm&#10;rj/t5HPVnt14XW8+zVuYZ9OtUr2n7vUFRKQu/of/2h9awXwCv1/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c5lbEAAAA2wAAAA8AAAAAAAAAAAAAAAAAmAIAAGRycy9k&#10;b3ducmV2LnhtbFBLBQYAAAAABAAEAPUAAACJAwAAAAA=&#10;" adj="10800" fillcolor="#4f81bd [3204]" strokecolor="#243f60 [1604]" strokeweight="2pt"/>
                <v:shape id="Down Arrow 490" o:spid="_x0000_s1128" type="#_x0000_t67" style="position:absolute;left:30877;top:54202;width:1809;height:18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zcQA&#10;AADbAAAADwAAAGRycy9kb3ducmV2LnhtbESPzWoCMRSF94W+Q7gFN0UzCladGqUtCJXqwlFcXya3&#10;k6GTmzFJdXx7Uyi4PJyfjzNfdrYRZ/KhdqxgOMhAEJdO11wpOOxX/SmIEJE1No5JwZUCLBePD3PM&#10;tbvwjs5FrEQa4ZCjAhNjm0sZSkMWw8C1xMn7dt5iTNJXUnu8pHHbyFGWvUiLNSeCwZY+DJU/xa9N&#10;XH/cyueqPbnxql5/mfcwyyYbpXpP3dsriEhdvIf/259awWwCf1/S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QQ83EAAAA2wAAAA8AAAAAAAAAAAAAAAAAmAIAAGRycy9k&#10;b3ducmV2LnhtbFBLBQYAAAAABAAEAPUAAACJAwAAAAA=&#10;" adj="10800" fillcolor="#4f81bd [3204]" strokecolor="#243f60 [1604]" strokeweight="2pt"/>
                <v:roundrect id="Rounded Rectangle 491" o:spid="_x0000_s1129" style="position:absolute;left:2453;top:57616;width:56223;height:679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R0WMEA&#10;AADbAAAADwAAAGRycy9kb3ducmV2LnhtbERPPWvDMBDdC/0P4grZajmFltiNEpKYQrbSxB28HdbF&#10;NrFOjqTa7r+vhkLGx/teb2fTi5Gc7ywrWCYpCOLa6o4bBeX543kFwgdkjb1lUvBLHrabx4c15tpO&#10;/EXjKTQihrDPUUEbwpBL6euWDPrEDsSRu1hnMEToGqkdTjHc9PIlTd+kwY5jQ4sDHVqqr6cfo+A2&#10;1Z+HwX1z5ot9WWVlFYrsVanF07x7BxFoDnfxv/uoFWRxbPwSf4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EdFjBAAAA2w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inset="0,0,0,0">
                    <w:txbxContent>
                      <w:p w14:paraId="5D3046F1" w14:textId="731B7A5C" w:rsidR="00ED35F8" w:rsidRPr="00984C2C" w:rsidRDefault="00ED35F8" w:rsidP="007B7CE1">
                        <w:pPr>
                          <w:pStyle w:val="ListParagraph"/>
                          <w:numPr>
                            <w:ilvl w:val="0"/>
                            <w:numId w:val="23"/>
                          </w:numPr>
                          <w:spacing w:line="240" w:lineRule="auto"/>
                          <w:ind w:left="360" w:hanging="270"/>
                          <w:rPr>
                            <w:sz w:val="20"/>
                          </w:rPr>
                        </w:pPr>
                        <w:r w:rsidRPr="00984C2C">
                          <w:rPr>
                            <w:sz w:val="20"/>
                          </w:rPr>
                          <w:t xml:space="preserve">Untuk mengetahui Implementasi </w:t>
                        </w:r>
                        <w:r w:rsidRPr="00984C2C">
                          <w:rPr>
                            <w:rFonts w:eastAsia="Times New Roman"/>
                            <w:sz w:val="20"/>
                          </w:rPr>
                          <w:t xml:space="preserve">algoritma K-Means Clustering dalam </w:t>
                        </w:r>
                        <w:r w:rsidRPr="00984C2C">
                          <w:rPr>
                            <w:rFonts w:eastAsia="Times New Roman"/>
                            <w:color w:val="000000"/>
                            <w:sz w:val="20"/>
                            <w:lang w:bidi="en-US"/>
                          </w:rPr>
                          <w:t>pengelompokan tingkat kerusakan hutan di Kabupaten Bone Bolango</w:t>
                        </w:r>
                        <w:r w:rsidRPr="00984C2C">
                          <w:rPr>
                            <w:sz w:val="20"/>
                          </w:rPr>
                          <w:t>.</w:t>
                        </w:r>
                      </w:p>
                      <w:p w14:paraId="201E714F" w14:textId="1CF31F88" w:rsidR="00ED35F8" w:rsidRPr="00984C2C" w:rsidRDefault="00ED35F8" w:rsidP="007B7CE1">
                        <w:pPr>
                          <w:pStyle w:val="ListParagraph"/>
                          <w:numPr>
                            <w:ilvl w:val="0"/>
                            <w:numId w:val="23"/>
                          </w:numPr>
                          <w:spacing w:line="240" w:lineRule="auto"/>
                          <w:ind w:left="360" w:hanging="270"/>
                          <w:rPr>
                            <w:sz w:val="20"/>
                          </w:rPr>
                        </w:pPr>
                        <w:r w:rsidRPr="00984C2C">
                          <w:rPr>
                            <w:sz w:val="20"/>
                          </w:rPr>
                          <w:t xml:space="preserve">Untuk mengetahui Hasil </w:t>
                        </w:r>
                        <w:r>
                          <w:rPr>
                            <w:sz w:val="20"/>
                          </w:rPr>
                          <w:t>Clustering</w:t>
                        </w:r>
                        <w:r w:rsidRPr="00984C2C">
                          <w:rPr>
                            <w:sz w:val="20"/>
                          </w:rPr>
                          <w:t xml:space="preserve"> menggunakan algoritma K-Means dalam </w:t>
                        </w:r>
                        <w:r w:rsidRPr="00984C2C">
                          <w:rPr>
                            <w:rFonts w:eastAsia="Times New Roman"/>
                            <w:color w:val="000000"/>
                            <w:sz w:val="20"/>
                            <w:lang w:bidi="en-US"/>
                          </w:rPr>
                          <w:t>pengelompokan tingkat kerusakan hutan di Kabupaten Bone Bolango</w:t>
                        </w:r>
                        <w:r w:rsidRPr="00984C2C">
                          <w:rPr>
                            <w:sz w:val="20"/>
                          </w:rPr>
                          <w:t>.</w:t>
                        </w:r>
                      </w:p>
                      <w:p w14:paraId="4AEDA171" w14:textId="77777777" w:rsidR="00ED35F8" w:rsidRPr="00984C2C" w:rsidRDefault="00ED35F8" w:rsidP="00AC56F2">
                        <w:pPr>
                          <w:pStyle w:val="Heading1"/>
                          <w:numPr>
                            <w:ilvl w:val="0"/>
                            <w:numId w:val="0"/>
                          </w:numPr>
                          <w:ind w:left="360" w:hanging="270"/>
                          <w:jc w:val="both"/>
                          <w:rPr>
                            <w:b w:val="0"/>
                            <w:sz w:val="20"/>
                            <w:szCs w:val="20"/>
                          </w:rPr>
                        </w:pPr>
                      </w:p>
                    </w:txbxContent>
                  </v:textbox>
                </v:roundrect>
                <v:roundrect id="Rounded Rectangle 492" o:spid="_x0000_s1130" style="position:absolute;left:23812;top:55903;width:15373;height:19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OPGMUA&#10;AADcAAAADwAAAGRycy9kb3ducmV2LnhtbESPMW/CQAyF90r8h5ORupVLGSqUciBEQaIwUChDRitn&#10;koicL8pdSeDX4wGpm633/N7n6bx3tbpSGyrPBt5HCSji3NuKCwOn3/XbBFSIyBZrz2TgRgHms8HL&#10;FFPrOz7Q9RgLJSEcUjRQxtikWoe8JIdh5Bti0c6+dRhlbQttW+wk3NV6nCQf2mHF0lBiQ8uS8svx&#10;zxmovmz2s+Pgt9k923dnzu/fq4kxr8N+8QkqUh//zc/rjRX8RPD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48YxQAAANwAAAAPAAAAAAAAAAAAAAAAAJgCAABkcnMv&#10;ZG93bnJldi54bWxQSwUGAAAAAAQABAD1AAAAigMAAAAA&#10;" filled="f" stroked="f" strokeweight="2pt">
                  <v:textbox inset="0,0,0,0">
                    <w:txbxContent>
                      <w:p w14:paraId="423E233A" w14:textId="77777777" w:rsidR="00ED35F8" w:rsidRPr="001A53B0" w:rsidRDefault="00ED35F8" w:rsidP="00AC56F2">
                        <w:pPr>
                          <w:jc w:val="center"/>
                          <w:rPr>
                            <w:sz w:val="20"/>
                            <w:szCs w:val="20"/>
                          </w:rPr>
                        </w:pPr>
                        <w:r w:rsidRPr="001A53B0">
                          <w:rPr>
                            <w:sz w:val="20"/>
                            <w:szCs w:val="20"/>
                          </w:rPr>
                          <w:t>Tujuan</w:t>
                        </w:r>
                      </w:p>
                    </w:txbxContent>
                  </v:textbox>
                </v:roundrect>
                <w10:wrap anchorx="margin"/>
              </v:group>
            </w:pict>
          </mc:Fallback>
        </mc:AlternateContent>
      </w:r>
      <w:r w:rsidRPr="002C1EA4">
        <w:t>Kerangka Pikir</w:t>
      </w:r>
      <w:bookmarkEnd w:id="70"/>
    </w:p>
    <w:p w14:paraId="36262B99" w14:textId="77777777" w:rsidR="00AC56F2" w:rsidRPr="002C1EA4" w:rsidRDefault="00AC56F2" w:rsidP="00AC56F2">
      <w:pPr>
        <w:pStyle w:val="ListParagraph"/>
        <w:ind w:left="0"/>
        <w:jc w:val="center"/>
        <w:rPr>
          <w:b/>
          <w:szCs w:val="24"/>
        </w:rPr>
      </w:pPr>
    </w:p>
    <w:p w14:paraId="7163618C" w14:textId="77777777" w:rsidR="00AC56F2" w:rsidRPr="002C1EA4" w:rsidRDefault="00AC56F2" w:rsidP="00AC56F2">
      <w:pPr>
        <w:pStyle w:val="ListParagraph"/>
        <w:ind w:left="0"/>
        <w:jc w:val="center"/>
        <w:rPr>
          <w:b/>
          <w:szCs w:val="24"/>
        </w:rPr>
      </w:pPr>
    </w:p>
    <w:p w14:paraId="0CA23751" w14:textId="77777777" w:rsidR="00AC56F2" w:rsidRPr="002C1EA4" w:rsidRDefault="00AC56F2" w:rsidP="00AC56F2">
      <w:pPr>
        <w:pStyle w:val="ListParagraph"/>
        <w:ind w:left="0"/>
        <w:jc w:val="center"/>
        <w:rPr>
          <w:b/>
          <w:szCs w:val="24"/>
        </w:rPr>
      </w:pPr>
    </w:p>
    <w:p w14:paraId="4630D0DA" w14:textId="77777777" w:rsidR="00AC56F2" w:rsidRPr="002C1EA4" w:rsidRDefault="00AC56F2" w:rsidP="00AC56F2">
      <w:pPr>
        <w:pStyle w:val="ListParagraph"/>
        <w:ind w:left="0"/>
        <w:jc w:val="center"/>
        <w:rPr>
          <w:b/>
          <w:szCs w:val="24"/>
        </w:rPr>
      </w:pPr>
    </w:p>
    <w:p w14:paraId="59C91E66" w14:textId="77777777" w:rsidR="00AC56F2" w:rsidRPr="002C1EA4" w:rsidRDefault="00AC56F2" w:rsidP="00AC56F2">
      <w:pPr>
        <w:pStyle w:val="ListParagraph"/>
        <w:ind w:left="0"/>
        <w:jc w:val="center"/>
        <w:rPr>
          <w:b/>
          <w:szCs w:val="24"/>
        </w:rPr>
      </w:pPr>
    </w:p>
    <w:p w14:paraId="13A01BC7" w14:textId="77777777" w:rsidR="00AC56F2" w:rsidRPr="002C1EA4" w:rsidRDefault="00AC56F2" w:rsidP="00AC56F2">
      <w:pPr>
        <w:pStyle w:val="ListParagraph"/>
        <w:ind w:left="0"/>
        <w:jc w:val="center"/>
        <w:rPr>
          <w:b/>
          <w:szCs w:val="24"/>
        </w:rPr>
      </w:pPr>
    </w:p>
    <w:p w14:paraId="00566A47" w14:textId="77777777" w:rsidR="00AC56F2" w:rsidRPr="002C1EA4" w:rsidRDefault="00AC56F2" w:rsidP="00AC56F2">
      <w:pPr>
        <w:pStyle w:val="ListParagraph"/>
        <w:ind w:left="0"/>
        <w:jc w:val="center"/>
        <w:rPr>
          <w:b/>
          <w:szCs w:val="24"/>
        </w:rPr>
      </w:pPr>
    </w:p>
    <w:p w14:paraId="0E37D620" w14:textId="77777777" w:rsidR="00AC56F2" w:rsidRPr="002C1EA4" w:rsidRDefault="00AC56F2" w:rsidP="00AC56F2">
      <w:pPr>
        <w:pStyle w:val="ListParagraph"/>
        <w:ind w:left="0"/>
        <w:jc w:val="center"/>
        <w:rPr>
          <w:b/>
          <w:szCs w:val="24"/>
        </w:rPr>
      </w:pPr>
    </w:p>
    <w:p w14:paraId="0F1E432D" w14:textId="77777777" w:rsidR="00AC56F2" w:rsidRPr="002C1EA4" w:rsidRDefault="00AC56F2" w:rsidP="00AC56F2">
      <w:pPr>
        <w:pStyle w:val="ListParagraph"/>
        <w:ind w:left="0"/>
        <w:jc w:val="center"/>
        <w:rPr>
          <w:b/>
          <w:szCs w:val="24"/>
        </w:rPr>
      </w:pPr>
    </w:p>
    <w:p w14:paraId="1703C403" w14:textId="77777777" w:rsidR="00AC56F2" w:rsidRPr="002C1EA4" w:rsidRDefault="00AC56F2" w:rsidP="00AC56F2">
      <w:pPr>
        <w:pStyle w:val="ListParagraph"/>
        <w:ind w:left="0"/>
        <w:jc w:val="center"/>
        <w:rPr>
          <w:b/>
          <w:szCs w:val="24"/>
        </w:rPr>
      </w:pPr>
    </w:p>
    <w:p w14:paraId="068368A3" w14:textId="77777777" w:rsidR="00AC56F2" w:rsidRPr="002C1EA4" w:rsidRDefault="00AC56F2" w:rsidP="00AC56F2">
      <w:pPr>
        <w:pStyle w:val="ListParagraph"/>
        <w:ind w:left="0"/>
        <w:jc w:val="center"/>
        <w:rPr>
          <w:b/>
          <w:szCs w:val="24"/>
        </w:rPr>
      </w:pPr>
    </w:p>
    <w:p w14:paraId="7A51EE10" w14:textId="77777777" w:rsidR="00AC56F2" w:rsidRPr="002C1EA4" w:rsidRDefault="00AC56F2" w:rsidP="00AC56F2">
      <w:pPr>
        <w:pStyle w:val="ListParagraph"/>
        <w:ind w:left="0"/>
        <w:jc w:val="center"/>
        <w:rPr>
          <w:b/>
          <w:szCs w:val="24"/>
        </w:rPr>
      </w:pPr>
    </w:p>
    <w:p w14:paraId="3426DEB2" w14:textId="77777777" w:rsidR="00AC56F2" w:rsidRPr="002C1EA4" w:rsidRDefault="00AC56F2" w:rsidP="00AC56F2">
      <w:pPr>
        <w:pStyle w:val="ListParagraph"/>
        <w:ind w:left="0"/>
        <w:jc w:val="center"/>
        <w:rPr>
          <w:b/>
          <w:szCs w:val="24"/>
        </w:rPr>
      </w:pPr>
    </w:p>
    <w:p w14:paraId="523A1A85" w14:textId="77777777" w:rsidR="00AC56F2" w:rsidRPr="002C1EA4" w:rsidRDefault="00AC56F2" w:rsidP="00AC56F2">
      <w:pPr>
        <w:pStyle w:val="ListParagraph"/>
        <w:ind w:left="0"/>
        <w:jc w:val="center"/>
        <w:rPr>
          <w:b/>
          <w:szCs w:val="24"/>
        </w:rPr>
      </w:pPr>
    </w:p>
    <w:p w14:paraId="1A184193" w14:textId="77777777" w:rsidR="00AC56F2" w:rsidRPr="002C1EA4" w:rsidRDefault="00AC56F2" w:rsidP="00AC56F2">
      <w:pPr>
        <w:pStyle w:val="ListParagraph"/>
        <w:ind w:left="0"/>
        <w:jc w:val="center"/>
        <w:rPr>
          <w:b/>
          <w:szCs w:val="24"/>
        </w:rPr>
      </w:pPr>
    </w:p>
    <w:p w14:paraId="2F987567" w14:textId="77777777" w:rsidR="00AC56F2" w:rsidRPr="002C1EA4" w:rsidRDefault="00AC56F2" w:rsidP="00AC56F2">
      <w:pPr>
        <w:pStyle w:val="ListParagraph"/>
        <w:ind w:left="0"/>
        <w:jc w:val="center"/>
        <w:rPr>
          <w:b/>
          <w:szCs w:val="24"/>
        </w:rPr>
      </w:pPr>
    </w:p>
    <w:p w14:paraId="06DCB176" w14:textId="77777777" w:rsidR="00AC56F2" w:rsidRPr="002C1EA4" w:rsidRDefault="00AC56F2" w:rsidP="00AC56F2">
      <w:pPr>
        <w:pStyle w:val="ListParagraph"/>
        <w:ind w:left="0"/>
        <w:jc w:val="center"/>
        <w:rPr>
          <w:b/>
          <w:szCs w:val="24"/>
        </w:rPr>
      </w:pPr>
    </w:p>
    <w:p w14:paraId="5B90A274" w14:textId="77777777" w:rsidR="00AC56F2" w:rsidRPr="002C1EA4" w:rsidRDefault="00AC56F2" w:rsidP="00AC56F2">
      <w:pPr>
        <w:pStyle w:val="ListParagraph"/>
        <w:ind w:left="0"/>
        <w:jc w:val="center"/>
        <w:rPr>
          <w:b/>
          <w:szCs w:val="24"/>
        </w:rPr>
      </w:pPr>
    </w:p>
    <w:p w14:paraId="56B52AE2" w14:textId="77777777" w:rsidR="00AC56F2" w:rsidRPr="002C1EA4" w:rsidRDefault="00AC56F2" w:rsidP="00AC56F2">
      <w:pPr>
        <w:pStyle w:val="ListParagraph"/>
        <w:ind w:left="0"/>
        <w:jc w:val="center"/>
        <w:rPr>
          <w:b/>
          <w:szCs w:val="24"/>
        </w:rPr>
      </w:pPr>
    </w:p>
    <w:p w14:paraId="7F3B0BC5" w14:textId="77777777" w:rsidR="00AC56F2" w:rsidRPr="002C1EA4" w:rsidRDefault="00AC56F2" w:rsidP="00AC56F2">
      <w:pPr>
        <w:pStyle w:val="ListParagraph"/>
        <w:ind w:left="0"/>
        <w:jc w:val="center"/>
        <w:rPr>
          <w:b/>
          <w:szCs w:val="24"/>
        </w:rPr>
      </w:pPr>
    </w:p>
    <w:p w14:paraId="173F8572" w14:textId="77777777" w:rsidR="00AC56F2" w:rsidRPr="002C1EA4" w:rsidRDefault="00AC56F2" w:rsidP="00AC56F2">
      <w:pPr>
        <w:pStyle w:val="ListParagraph"/>
        <w:ind w:left="0"/>
        <w:jc w:val="center"/>
        <w:rPr>
          <w:b/>
          <w:szCs w:val="24"/>
        </w:rPr>
      </w:pPr>
    </w:p>
    <w:p w14:paraId="7AEF2A12" w14:textId="77777777" w:rsidR="00AC56F2" w:rsidRPr="002C1EA4" w:rsidRDefault="00AC56F2" w:rsidP="00AC56F2">
      <w:pPr>
        <w:pStyle w:val="ListParagraph"/>
        <w:ind w:left="0"/>
        <w:jc w:val="center"/>
        <w:rPr>
          <w:b/>
          <w:szCs w:val="24"/>
        </w:rPr>
      </w:pPr>
    </w:p>
    <w:p w14:paraId="442DF591" w14:textId="77777777" w:rsidR="00AC56F2" w:rsidRPr="002C1EA4" w:rsidRDefault="00AC56F2" w:rsidP="00AC56F2">
      <w:pPr>
        <w:pStyle w:val="ListParagraph"/>
        <w:ind w:left="0"/>
        <w:jc w:val="center"/>
        <w:rPr>
          <w:b/>
          <w:szCs w:val="24"/>
        </w:rPr>
      </w:pPr>
    </w:p>
    <w:p w14:paraId="32328D6C" w14:textId="77777777" w:rsidR="00AC56F2" w:rsidRPr="002C1EA4" w:rsidRDefault="00AC56F2" w:rsidP="00AC56F2">
      <w:pPr>
        <w:pStyle w:val="ListParagraph"/>
        <w:ind w:left="0"/>
        <w:jc w:val="center"/>
        <w:rPr>
          <w:b/>
          <w:szCs w:val="24"/>
        </w:rPr>
      </w:pPr>
    </w:p>
    <w:p w14:paraId="58684897" w14:textId="77777777" w:rsidR="00AC56F2" w:rsidRPr="00722200" w:rsidRDefault="00AC56F2" w:rsidP="00AC56F2">
      <w:pPr>
        <w:pStyle w:val="Caption"/>
        <w:rPr>
          <w:i/>
          <w:szCs w:val="24"/>
        </w:rPr>
      </w:pPr>
      <w:bookmarkStart w:id="71" w:name="_Toc105428070"/>
      <w:r w:rsidRPr="00722200">
        <w:rPr>
          <w:b/>
          <w:szCs w:val="24"/>
        </w:rPr>
        <w:t xml:space="preserve">Gambar 2. </w:t>
      </w:r>
      <w:r w:rsidRPr="00722200">
        <w:rPr>
          <w:b/>
          <w:i/>
          <w:szCs w:val="24"/>
        </w:rPr>
        <w:fldChar w:fldCharType="begin"/>
      </w:r>
      <w:r w:rsidRPr="00722200">
        <w:rPr>
          <w:b/>
          <w:szCs w:val="24"/>
        </w:rPr>
        <w:instrText xml:space="preserve"> SEQ Gambar_2. \* ARABIC </w:instrText>
      </w:r>
      <w:r w:rsidRPr="00722200">
        <w:rPr>
          <w:b/>
          <w:i/>
          <w:szCs w:val="24"/>
        </w:rPr>
        <w:fldChar w:fldCharType="separate"/>
      </w:r>
      <w:r w:rsidRPr="00722200">
        <w:rPr>
          <w:b/>
          <w:noProof/>
          <w:szCs w:val="24"/>
        </w:rPr>
        <w:t>7</w:t>
      </w:r>
      <w:r w:rsidRPr="00722200">
        <w:rPr>
          <w:b/>
          <w:i/>
          <w:szCs w:val="24"/>
        </w:rPr>
        <w:fldChar w:fldCharType="end"/>
      </w:r>
      <w:r w:rsidRPr="00722200">
        <w:rPr>
          <w:szCs w:val="24"/>
        </w:rPr>
        <w:t xml:space="preserve"> Kerangka Pikir</w:t>
      </w:r>
      <w:bookmarkEnd w:id="71"/>
    </w:p>
    <w:p w14:paraId="33B5B953" w14:textId="77777777" w:rsidR="00AC56F2" w:rsidRPr="002C1EA4" w:rsidRDefault="00AC56F2" w:rsidP="00AC56F2">
      <w:pPr>
        <w:pStyle w:val="ListParagraph"/>
        <w:spacing w:line="240" w:lineRule="auto"/>
        <w:ind w:left="0"/>
        <w:jc w:val="left"/>
        <w:rPr>
          <w:b/>
          <w:sz w:val="28"/>
          <w:szCs w:val="28"/>
        </w:rPr>
        <w:sectPr w:rsidR="00AC56F2" w:rsidRPr="002C1EA4" w:rsidSect="00A26CB3">
          <w:type w:val="continuous"/>
          <w:pgSz w:w="11907" w:h="16839" w:code="9"/>
          <w:pgMar w:top="2274" w:right="1701" w:bottom="1701" w:left="2274" w:header="720" w:footer="720" w:gutter="0"/>
          <w:cols w:space="720"/>
          <w:titlePg/>
          <w:docGrid w:linePitch="360"/>
        </w:sectPr>
      </w:pPr>
    </w:p>
    <w:p w14:paraId="5D937147" w14:textId="77777777" w:rsidR="00AC56F2" w:rsidRDefault="00AC56F2" w:rsidP="00AC56F2">
      <w:pPr>
        <w:pStyle w:val="ListParagraph"/>
        <w:spacing w:line="240" w:lineRule="auto"/>
        <w:ind w:left="0"/>
        <w:jc w:val="left"/>
        <w:rPr>
          <w:b/>
          <w:sz w:val="28"/>
          <w:szCs w:val="28"/>
        </w:rPr>
      </w:pPr>
    </w:p>
    <w:p w14:paraId="7C6D9F9C" w14:textId="0FE2E1D0" w:rsidR="00AC56F2" w:rsidRDefault="00AC56F2" w:rsidP="007B7CE1">
      <w:pPr>
        <w:pStyle w:val="Heading1"/>
        <w:numPr>
          <w:ilvl w:val="0"/>
          <w:numId w:val="21"/>
        </w:numPr>
        <w:ind w:firstLine="624"/>
      </w:pPr>
      <w:bookmarkStart w:id="72" w:name="_Toc105428053"/>
      <w:r w:rsidRPr="002C1EA4">
        <w:t>BAB III</w:t>
      </w:r>
      <w:r>
        <w:t xml:space="preserve"> </w:t>
      </w:r>
      <w:r>
        <w:br/>
      </w:r>
      <w:r w:rsidR="00706739">
        <w:rPr>
          <w:lang w:val="en-US"/>
        </w:rPr>
        <w:t xml:space="preserve">     </w:t>
      </w:r>
      <w:r w:rsidRPr="002C1EA4">
        <w:t>METODE PENELITIAN</w:t>
      </w:r>
      <w:bookmarkEnd w:id="72"/>
    </w:p>
    <w:p w14:paraId="0DFD9599" w14:textId="77777777" w:rsidR="00706739" w:rsidRPr="00706739" w:rsidRDefault="00706739" w:rsidP="00706739">
      <w:pPr>
        <w:pStyle w:val="Heading2"/>
        <w:numPr>
          <w:ilvl w:val="0"/>
          <w:numId w:val="0"/>
        </w:numPr>
      </w:pPr>
    </w:p>
    <w:p w14:paraId="14911651" w14:textId="77777777" w:rsidR="00AC56F2" w:rsidRPr="002C1EA4" w:rsidRDefault="00AC56F2" w:rsidP="007B7CE1">
      <w:pPr>
        <w:pStyle w:val="Heading2"/>
        <w:numPr>
          <w:ilvl w:val="1"/>
          <w:numId w:val="21"/>
        </w:numPr>
        <w:tabs>
          <w:tab w:val="clear" w:pos="709"/>
        </w:tabs>
        <w:ind w:left="0" w:firstLine="0"/>
      </w:pPr>
      <w:bookmarkStart w:id="73" w:name="_Toc105428054"/>
      <w:r w:rsidRPr="002C1EA4">
        <w:t>Jenis, Metode, Subjek, waktu dan Lokasi Penelitian</w:t>
      </w:r>
      <w:bookmarkEnd w:id="73"/>
    </w:p>
    <w:p w14:paraId="1D11D19B" w14:textId="77777777" w:rsidR="00AC56F2" w:rsidRPr="002C1EA4" w:rsidRDefault="00AC56F2" w:rsidP="00AC56F2">
      <w:pPr>
        <w:ind w:firstLine="567"/>
      </w:pPr>
      <w:r w:rsidRPr="002C1EA4">
        <w:t>Berdasarkan dari tingkat penerapan maka, penelitian ini merupakan penelitian terapan. Dipandang dari jenis informasi yang diolah maka penulisan dalam hal ini yaitu bersifat kuantitatif. Sedangkan terhadap perilaku terhadap item, maka merupakan penelitian konfir matori.</w:t>
      </w:r>
    </w:p>
    <w:p w14:paraId="4FA2F948" w14:textId="77777777" w:rsidR="00AC56F2" w:rsidRPr="002C1EA4" w:rsidRDefault="00AC56F2" w:rsidP="00AC56F2">
      <w:pPr>
        <w:pStyle w:val="ListParagraph"/>
        <w:ind w:left="0"/>
        <w:rPr>
          <w:szCs w:val="24"/>
        </w:rPr>
      </w:pPr>
      <w:r w:rsidRPr="002C1EA4">
        <w:tab/>
      </w:r>
      <w:r w:rsidRPr="002C1EA4">
        <w:rPr>
          <w:szCs w:val="24"/>
        </w:rPr>
        <w:t xml:space="preserve">Tujuan penulisan ini antara lain pengelompokan tingkat kerusakan hutan studi kasus </w:t>
      </w:r>
      <w:r w:rsidRPr="002C1EA4">
        <w:rPr>
          <w:rFonts w:eastAsia="Times New Roman"/>
          <w:color w:val="000000"/>
          <w:szCs w:val="24"/>
          <w:lang w:bidi="en-US"/>
        </w:rPr>
        <w:t>Dinas Kehutanan dan Pertambangan Kabupaten Bone Bolango menggunakan K-Means Clustering.</w:t>
      </w:r>
      <w:r w:rsidRPr="002C1EA4">
        <w:rPr>
          <w:szCs w:val="24"/>
        </w:rPr>
        <w:t xml:space="preserve"> Penelitian ini dimulai dari November – April 2022.</w:t>
      </w:r>
    </w:p>
    <w:p w14:paraId="3A420E0E" w14:textId="77777777" w:rsidR="00AC56F2" w:rsidRPr="002C1EA4" w:rsidRDefault="00AC56F2" w:rsidP="00AC56F2">
      <w:pPr>
        <w:pStyle w:val="ListParagraph"/>
        <w:spacing w:line="240" w:lineRule="auto"/>
        <w:ind w:left="0"/>
        <w:rPr>
          <w:rFonts w:eastAsia="Times New Roman"/>
          <w:color w:val="000000"/>
          <w:szCs w:val="24"/>
          <w:lang w:bidi="en-US"/>
        </w:rPr>
      </w:pPr>
    </w:p>
    <w:p w14:paraId="1D470C0E" w14:textId="6BE11423" w:rsidR="00AC56F2" w:rsidRPr="004413D7" w:rsidRDefault="00AC56F2" w:rsidP="007B7CE1">
      <w:pPr>
        <w:pStyle w:val="Heading2"/>
        <w:numPr>
          <w:ilvl w:val="1"/>
          <w:numId w:val="21"/>
        </w:numPr>
        <w:tabs>
          <w:tab w:val="clear" w:pos="709"/>
        </w:tabs>
        <w:ind w:left="0" w:firstLine="0"/>
        <w:rPr>
          <w:b w:val="0"/>
          <w:bCs w:val="0"/>
          <w:szCs w:val="24"/>
        </w:rPr>
      </w:pPr>
      <w:bookmarkStart w:id="74" w:name="_Toc105428055"/>
      <w:r w:rsidRPr="00706739">
        <w:rPr>
          <w:rStyle w:val="Heading2Char"/>
          <w:b/>
          <w:bCs/>
        </w:rPr>
        <w:t>Pengumpulan Data</w:t>
      </w:r>
      <w:bookmarkEnd w:id="74"/>
    </w:p>
    <w:p w14:paraId="49A632FA" w14:textId="77777777" w:rsidR="00AC56F2" w:rsidRPr="002C1EA4" w:rsidRDefault="00AC56F2" w:rsidP="007B7CE1">
      <w:pPr>
        <w:pStyle w:val="ListParagraph"/>
        <w:numPr>
          <w:ilvl w:val="0"/>
          <w:numId w:val="29"/>
        </w:numPr>
        <w:ind w:left="426" w:hanging="426"/>
        <w:rPr>
          <w:szCs w:val="24"/>
        </w:rPr>
      </w:pPr>
      <w:r w:rsidRPr="002C1EA4">
        <w:rPr>
          <w:szCs w:val="24"/>
        </w:rPr>
        <w:t>Penelitian Data Primer (Lapangan)</w:t>
      </w:r>
    </w:p>
    <w:p w14:paraId="07FE7C03" w14:textId="77777777" w:rsidR="00AC56F2" w:rsidRPr="002C1EA4" w:rsidRDefault="00AC56F2" w:rsidP="00AC56F2">
      <w:pPr>
        <w:pStyle w:val="ListParagraph"/>
        <w:tabs>
          <w:tab w:val="left" w:pos="567"/>
        </w:tabs>
        <w:ind w:left="0"/>
        <w:rPr>
          <w:szCs w:val="24"/>
        </w:rPr>
      </w:pPr>
      <w:r w:rsidRPr="002C1EA4">
        <w:rPr>
          <w:szCs w:val="24"/>
        </w:rPr>
        <w:tab/>
        <w:t xml:space="preserve">Untuk memperoleh data primer yang merupakan data langsung dari objek penelitian yaitu bertempat di </w:t>
      </w:r>
      <w:r w:rsidRPr="002C1EA4">
        <w:rPr>
          <w:rFonts w:eastAsia="Times New Roman"/>
          <w:color w:val="000000"/>
          <w:szCs w:val="24"/>
          <w:lang w:bidi="en-US"/>
        </w:rPr>
        <w:t xml:space="preserve">Dinas Kehutanan dan Pertambangan Kabupaten Bone Bolango. </w:t>
      </w:r>
      <w:r w:rsidRPr="002C1EA4">
        <w:rPr>
          <w:szCs w:val="24"/>
        </w:rPr>
        <w:t xml:space="preserve">Maka dilakukan dengan teknik: </w:t>
      </w:r>
    </w:p>
    <w:p w14:paraId="48E834BD" w14:textId="77777777" w:rsidR="00AC56F2" w:rsidRPr="002C1EA4" w:rsidRDefault="00AC56F2" w:rsidP="007B7CE1">
      <w:pPr>
        <w:pStyle w:val="ListParagraph"/>
        <w:numPr>
          <w:ilvl w:val="0"/>
          <w:numId w:val="30"/>
        </w:numPr>
        <w:tabs>
          <w:tab w:val="left" w:pos="709"/>
        </w:tabs>
        <w:ind w:hanging="294"/>
        <w:rPr>
          <w:szCs w:val="24"/>
        </w:rPr>
      </w:pPr>
      <w:r w:rsidRPr="002C1EA4">
        <w:rPr>
          <w:szCs w:val="24"/>
        </w:rPr>
        <w:t xml:space="preserve">Observasi, metode ini memungkinkan analis sistem mengamati atau meninjau langsung. Adapun pada penelitian ini dilakukan dengan cara menggumpulkan data luas kerusakan hutan di </w:t>
      </w:r>
      <w:r w:rsidRPr="002C1EA4">
        <w:rPr>
          <w:rFonts w:eastAsia="Times New Roman"/>
          <w:color w:val="000000"/>
          <w:szCs w:val="24"/>
          <w:lang w:bidi="en-US"/>
        </w:rPr>
        <w:t xml:space="preserve">Kabupaten Bone Bolango Kabupaten Bone Bolango. </w:t>
      </w:r>
    </w:p>
    <w:p w14:paraId="0F3C129A" w14:textId="77777777" w:rsidR="00AC56F2" w:rsidRPr="002C1EA4" w:rsidRDefault="00AC56F2" w:rsidP="007B7CE1">
      <w:pPr>
        <w:pStyle w:val="ListParagraph"/>
        <w:numPr>
          <w:ilvl w:val="0"/>
          <w:numId w:val="30"/>
        </w:numPr>
        <w:tabs>
          <w:tab w:val="left" w:pos="709"/>
        </w:tabs>
        <w:ind w:hanging="294"/>
        <w:rPr>
          <w:szCs w:val="24"/>
        </w:rPr>
      </w:pPr>
      <w:r w:rsidRPr="002C1EA4">
        <w:rPr>
          <w:szCs w:val="24"/>
        </w:rPr>
        <w:t xml:space="preserve">Wawancara metode ini digunakan dengan mangajukan beberapa pertanyaan kepada bagian yang terkait pada </w:t>
      </w:r>
      <w:r w:rsidRPr="002C1EA4">
        <w:rPr>
          <w:rFonts w:eastAsia="Times New Roman"/>
          <w:color w:val="000000"/>
          <w:szCs w:val="24"/>
          <w:lang w:bidi="en-US"/>
        </w:rPr>
        <w:t>Dinas Kehutanan dan pertambangan Kabupaten Bone Bolango.</w:t>
      </w:r>
      <w:r w:rsidRPr="002C1EA4">
        <w:rPr>
          <w:szCs w:val="24"/>
        </w:rPr>
        <w:t xml:space="preserve"> Adapun atribut/class dengan tipe datanya masing-masing sbb:</w:t>
      </w:r>
    </w:p>
    <w:p w14:paraId="2CEB7C38" w14:textId="77777777" w:rsidR="00706739" w:rsidRDefault="00706739" w:rsidP="00AC56F2">
      <w:pPr>
        <w:pStyle w:val="Caption"/>
        <w:rPr>
          <w:b/>
          <w:szCs w:val="24"/>
        </w:rPr>
      </w:pPr>
      <w:bookmarkStart w:id="75" w:name="_Toc105428092"/>
    </w:p>
    <w:p w14:paraId="34CE7907" w14:textId="77777777" w:rsidR="004413D7" w:rsidRDefault="004413D7" w:rsidP="004413D7"/>
    <w:p w14:paraId="7005D430" w14:textId="77777777" w:rsidR="004413D7" w:rsidRDefault="004413D7" w:rsidP="004413D7"/>
    <w:p w14:paraId="2AAA1CB1" w14:textId="77777777" w:rsidR="004413D7" w:rsidRPr="004413D7" w:rsidRDefault="004413D7" w:rsidP="004413D7"/>
    <w:p w14:paraId="0EA24C8E" w14:textId="07ADADA6" w:rsidR="00AC56F2" w:rsidRPr="00722200" w:rsidRDefault="00AC56F2" w:rsidP="00AC56F2">
      <w:pPr>
        <w:pStyle w:val="Caption"/>
        <w:rPr>
          <w:i/>
          <w:szCs w:val="24"/>
        </w:rPr>
      </w:pPr>
      <w:r w:rsidRPr="00722200">
        <w:rPr>
          <w:b/>
          <w:szCs w:val="24"/>
        </w:rPr>
        <w:lastRenderedPageBreak/>
        <w:t xml:space="preserve">Tabel 3. </w:t>
      </w:r>
      <w:r w:rsidRPr="00722200">
        <w:rPr>
          <w:b/>
          <w:i/>
          <w:szCs w:val="24"/>
        </w:rPr>
        <w:fldChar w:fldCharType="begin"/>
      </w:r>
      <w:r w:rsidRPr="00722200">
        <w:rPr>
          <w:b/>
          <w:szCs w:val="24"/>
        </w:rPr>
        <w:instrText xml:space="preserve"> SEQ Tabel_3. \* ARABIC </w:instrText>
      </w:r>
      <w:r w:rsidRPr="00722200">
        <w:rPr>
          <w:b/>
          <w:i/>
          <w:szCs w:val="24"/>
        </w:rPr>
        <w:fldChar w:fldCharType="separate"/>
      </w:r>
      <w:r w:rsidRPr="00722200">
        <w:rPr>
          <w:b/>
          <w:noProof/>
          <w:szCs w:val="24"/>
        </w:rPr>
        <w:t>1</w:t>
      </w:r>
      <w:r w:rsidRPr="00722200">
        <w:rPr>
          <w:b/>
          <w:i/>
          <w:szCs w:val="24"/>
        </w:rPr>
        <w:fldChar w:fldCharType="end"/>
      </w:r>
      <w:r w:rsidRPr="00722200">
        <w:rPr>
          <w:szCs w:val="24"/>
        </w:rPr>
        <w:t xml:space="preserve"> Atribut data</w:t>
      </w:r>
      <w:bookmarkEnd w:id="75"/>
    </w:p>
    <w:tbl>
      <w:tblPr>
        <w:tblStyle w:val="TableGrid"/>
        <w:tblW w:w="7664" w:type="dxa"/>
        <w:jc w:val="center"/>
        <w:tblLook w:val="04A0" w:firstRow="1" w:lastRow="0" w:firstColumn="1" w:lastColumn="0" w:noHBand="0" w:noVBand="1"/>
      </w:tblPr>
      <w:tblGrid>
        <w:gridCol w:w="563"/>
        <w:gridCol w:w="1984"/>
        <w:gridCol w:w="1172"/>
        <w:gridCol w:w="1677"/>
        <w:gridCol w:w="2268"/>
      </w:tblGrid>
      <w:tr w:rsidR="00AC56F2" w:rsidRPr="002C1EA4" w14:paraId="18ABF1C1" w14:textId="77777777" w:rsidTr="00A26CB3">
        <w:trPr>
          <w:trHeight w:val="377"/>
          <w:jc w:val="center"/>
        </w:trPr>
        <w:tc>
          <w:tcPr>
            <w:tcW w:w="563" w:type="dxa"/>
            <w:shd w:val="clear" w:color="auto" w:fill="C2D69B" w:themeFill="accent3" w:themeFillTint="99"/>
          </w:tcPr>
          <w:p w14:paraId="035F9651" w14:textId="77777777" w:rsidR="00AC56F2" w:rsidRPr="002C1EA4" w:rsidRDefault="00AC56F2" w:rsidP="00A26CB3">
            <w:pPr>
              <w:spacing w:line="240" w:lineRule="auto"/>
              <w:jc w:val="center"/>
            </w:pPr>
            <w:r w:rsidRPr="002C1EA4">
              <w:t>No</w:t>
            </w:r>
          </w:p>
        </w:tc>
        <w:tc>
          <w:tcPr>
            <w:tcW w:w="1984" w:type="dxa"/>
            <w:shd w:val="clear" w:color="auto" w:fill="C2D69B" w:themeFill="accent3" w:themeFillTint="99"/>
          </w:tcPr>
          <w:p w14:paraId="051653C8" w14:textId="77777777" w:rsidR="00AC56F2" w:rsidRPr="002C1EA4" w:rsidRDefault="00AC56F2" w:rsidP="00A26CB3">
            <w:pPr>
              <w:spacing w:line="240" w:lineRule="auto"/>
              <w:jc w:val="center"/>
            </w:pPr>
            <w:r w:rsidRPr="002C1EA4">
              <w:t>Name</w:t>
            </w:r>
          </w:p>
        </w:tc>
        <w:tc>
          <w:tcPr>
            <w:tcW w:w="1172" w:type="dxa"/>
            <w:shd w:val="clear" w:color="auto" w:fill="C2D69B" w:themeFill="accent3" w:themeFillTint="99"/>
          </w:tcPr>
          <w:p w14:paraId="4498D588" w14:textId="77777777" w:rsidR="00AC56F2" w:rsidRPr="002C1EA4" w:rsidRDefault="00AC56F2" w:rsidP="00A26CB3">
            <w:pPr>
              <w:spacing w:line="240" w:lineRule="auto"/>
              <w:jc w:val="center"/>
            </w:pPr>
            <w:r w:rsidRPr="002C1EA4">
              <w:t>Type</w:t>
            </w:r>
          </w:p>
        </w:tc>
        <w:tc>
          <w:tcPr>
            <w:tcW w:w="1677" w:type="dxa"/>
            <w:shd w:val="clear" w:color="auto" w:fill="C2D69B" w:themeFill="accent3" w:themeFillTint="99"/>
          </w:tcPr>
          <w:p w14:paraId="36448CE3" w14:textId="77777777" w:rsidR="00AC56F2" w:rsidRPr="002C1EA4" w:rsidRDefault="00AC56F2" w:rsidP="00A26CB3">
            <w:pPr>
              <w:spacing w:line="240" w:lineRule="auto"/>
              <w:jc w:val="center"/>
            </w:pPr>
            <w:r w:rsidRPr="002C1EA4">
              <w:t>Value</w:t>
            </w:r>
          </w:p>
        </w:tc>
        <w:tc>
          <w:tcPr>
            <w:tcW w:w="2268" w:type="dxa"/>
            <w:shd w:val="clear" w:color="auto" w:fill="C2D69B" w:themeFill="accent3" w:themeFillTint="99"/>
          </w:tcPr>
          <w:p w14:paraId="7EDDA911" w14:textId="77777777" w:rsidR="00AC56F2" w:rsidRPr="002C1EA4" w:rsidRDefault="00AC56F2" w:rsidP="00A26CB3">
            <w:pPr>
              <w:spacing w:line="240" w:lineRule="auto"/>
              <w:jc w:val="center"/>
            </w:pPr>
            <w:r w:rsidRPr="002C1EA4">
              <w:t>Keterangan</w:t>
            </w:r>
          </w:p>
        </w:tc>
      </w:tr>
      <w:tr w:rsidR="00AC56F2" w:rsidRPr="002C1EA4" w14:paraId="63892B7D" w14:textId="77777777" w:rsidTr="00A26CB3">
        <w:trPr>
          <w:trHeight w:val="276"/>
          <w:jc w:val="center"/>
        </w:trPr>
        <w:tc>
          <w:tcPr>
            <w:tcW w:w="563" w:type="dxa"/>
          </w:tcPr>
          <w:p w14:paraId="17664744" w14:textId="77777777" w:rsidR="00AC56F2" w:rsidRPr="002C1EA4" w:rsidRDefault="00AC56F2" w:rsidP="00A26CB3">
            <w:pPr>
              <w:spacing w:line="240" w:lineRule="auto"/>
            </w:pPr>
            <w:r w:rsidRPr="002C1EA4">
              <w:t xml:space="preserve">1. </w:t>
            </w:r>
          </w:p>
        </w:tc>
        <w:tc>
          <w:tcPr>
            <w:tcW w:w="1984" w:type="dxa"/>
          </w:tcPr>
          <w:p w14:paraId="49C8C07D" w14:textId="77777777" w:rsidR="00AC56F2" w:rsidRPr="002C1EA4" w:rsidRDefault="00AC56F2" w:rsidP="00A26CB3">
            <w:pPr>
              <w:spacing w:line="240" w:lineRule="auto"/>
            </w:pPr>
            <w:r w:rsidRPr="002C1EA4">
              <w:rPr>
                <w:rFonts w:eastAsia="Times New Roman"/>
                <w:color w:val="000000"/>
                <w:lang w:bidi="en-US"/>
              </w:rPr>
              <w:t>Luas Wilayah</w:t>
            </w:r>
          </w:p>
        </w:tc>
        <w:tc>
          <w:tcPr>
            <w:tcW w:w="1172" w:type="dxa"/>
          </w:tcPr>
          <w:p w14:paraId="358D4B82" w14:textId="77777777" w:rsidR="00AC56F2" w:rsidRPr="002C1EA4" w:rsidRDefault="00AC56F2" w:rsidP="00A26CB3">
            <w:pPr>
              <w:spacing w:line="240" w:lineRule="auto"/>
            </w:pPr>
            <w:r w:rsidRPr="002C1EA4">
              <w:t>Varchar</w:t>
            </w:r>
          </w:p>
        </w:tc>
        <w:tc>
          <w:tcPr>
            <w:tcW w:w="1677" w:type="dxa"/>
          </w:tcPr>
          <w:p w14:paraId="08969ABD" w14:textId="77777777" w:rsidR="00AC56F2" w:rsidRPr="002C1EA4" w:rsidRDefault="00AC56F2" w:rsidP="00A26CB3">
            <w:pPr>
              <w:spacing w:line="240" w:lineRule="auto"/>
              <w:jc w:val="center"/>
            </w:pPr>
            <w:r w:rsidRPr="002C1EA4">
              <w:t>0 – 255</w:t>
            </w:r>
          </w:p>
        </w:tc>
        <w:tc>
          <w:tcPr>
            <w:tcW w:w="2268" w:type="dxa"/>
          </w:tcPr>
          <w:p w14:paraId="14BAF657" w14:textId="77777777" w:rsidR="00AC56F2" w:rsidRPr="002C1EA4" w:rsidRDefault="00AC56F2" w:rsidP="00A26CB3">
            <w:pPr>
              <w:spacing w:line="240" w:lineRule="auto"/>
            </w:pPr>
            <w:r w:rsidRPr="002C1EA4">
              <w:t>Parameter Input</w:t>
            </w:r>
          </w:p>
        </w:tc>
      </w:tr>
      <w:tr w:rsidR="00AC56F2" w:rsidRPr="002C1EA4" w14:paraId="62E11F1F" w14:textId="77777777" w:rsidTr="00A26CB3">
        <w:trPr>
          <w:trHeight w:val="276"/>
          <w:jc w:val="center"/>
        </w:trPr>
        <w:tc>
          <w:tcPr>
            <w:tcW w:w="563" w:type="dxa"/>
          </w:tcPr>
          <w:p w14:paraId="205649FB" w14:textId="77777777" w:rsidR="00AC56F2" w:rsidRPr="002C1EA4" w:rsidRDefault="00AC56F2" w:rsidP="00A26CB3">
            <w:pPr>
              <w:spacing w:line="240" w:lineRule="auto"/>
            </w:pPr>
            <w:r w:rsidRPr="002C1EA4">
              <w:t>2.</w:t>
            </w:r>
          </w:p>
        </w:tc>
        <w:tc>
          <w:tcPr>
            <w:tcW w:w="1984" w:type="dxa"/>
          </w:tcPr>
          <w:p w14:paraId="2960E76B" w14:textId="77777777" w:rsidR="00AC56F2" w:rsidRPr="002C1EA4" w:rsidRDefault="00AC56F2" w:rsidP="00A26CB3">
            <w:pPr>
              <w:spacing w:line="240" w:lineRule="auto"/>
            </w:pPr>
            <w:r w:rsidRPr="002C1EA4">
              <w:rPr>
                <w:rFonts w:eastAsia="Times New Roman"/>
                <w:color w:val="000000"/>
                <w:lang w:bidi="en-US"/>
              </w:rPr>
              <w:t>Luas Hutan</w:t>
            </w:r>
          </w:p>
        </w:tc>
        <w:tc>
          <w:tcPr>
            <w:tcW w:w="1172" w:type="dxa"/>
          </w:tcPr>
          <w:p w14:paraId="059AC76C" w14:textId="77777777" w:rsidR="00AC56F2" w:rsidRPr="002C1EA4" w:rsidRDefault="00AC56F2" w:rsidP="00A26CB3">
            <w:pPr>
              <w:spacing w:line="240" w:lineRule="auto"/>
            </w:pPr>
            <w:r w:rsidRPr="002C1EA4">
              <w:t>Varchar</w:t>
            </w:r>
          </w:p>
        </w:tc>
        <w:tc>
          <w:tcPr>
            <w:tcW w:w="1677" w:type="dxa"/>
          </w:tcPr>
          <w:p w14:paraId="1DE11BA8" w14:textId="77777777" w:rsidR="00AC56F2" w:rsidRPr="002C1EA4" w:rsidRDefault="00AC56F2" w:rsidP="00A26CB3">
            <w:pPr>
              <w:spacing w:line="240" w:lineRule="auto"/>
              <w:jc w:val="center"/>
            </w:pPr>
            <w:r w:rsidRPr="002C1EA4">
              <w:t>0 – 255</w:t>
            </w:r>
          </w:p>
        </w:tc>
        <w:tc>
          <w:tcPr>
            <w:tcW w:w="2268" w:type="dxa"/>
          </w:tcPr>
          <w:p w14:paraId="5FEEAFF4" w14:textId="77777777" w:rsidR="00AC56F2" w:rsidRPr="002C1EA4" w:rsidRDefault="00AC56F2" w:rsidP="00A26CB3">
            <w:pPr>
              <w:spacing w:line="240" w:lineRule="auto"/>
            </w:pPr>
            <w:r w:rsidRPr="002C1EA4">
              <w:t>Parameter Input</w:t>
            </w:r>
          </w:p>
        </w:tc>
      </w:tr>
      <w:tr w:rsidR="00AC56F2" w:rsidRPr="002C1EA4" w14:paraId="40167B73" w14:textId="77777777" w:rsidTr="00A26CB3">
        <w:trPr>
          <w:jc w:val="center"/>
        </w:trPr>
        <w:tc>
          <w:tcPr>
            <w:tcW w:w="563" w:type="dxa"/>
          </w:tcPr>
          <w:p w14:paraId="7173CF49" w14:textId="77777777" w:rsidR="00AC56F2" w:rsidRPr="002C1EA4" w:rsidRDefault="00AC56F2" w:rsidP="00A26CB3">
            <w:pPr>
              <w:spacing w:line="240" w:lineRule="auto"/>
            </w:pPr>
            <w:r w:rsidRPr="002C1EA4">
              <w:t>3.</w:t>
            </w:r>
          </w:p>
        </w:tc>
        <w:tc>
          <w:tcPr>
            <w:tcW w:w="1984" w:type="dxa"/>
          </w:tcPr>
          <w:p w14:paraId="02E41A5C" w14:textId="77777777" w:rsidR="00AC56F2" w:rsidRPr="002C1EA4" w:rsidRDefault="00AC56F2" w:rsidP="00A26CB3">
            <w:pPr>
              <w:spacing w:line="240" w:lineRule="auto"/>
            </w:pPr>
            <w:r w:rsidRPr="002C1EA4">
              <w:rPr>
                <w:rFonts w:eastAsia="Times New Roman"/>
                <w:color w:val="000000"/>
                <w:lang w:bidi="en-US"/>
              </w:rPr>
              <w:t>Jumlah Desa</w:t>
            </w:r>
          </w:p>
        </w:tc>
        <w:tc>
          <w:tcPr>
            <w:tcW w:w="1172" w:type="dxa"/>
          </w:tcPr>
          <w:p w14:paraId="03D3F233" w14:textId="77777777" w:rsidR="00AC56F2" w:rsidRPr="002C1EA4" w:rsidRDefault="00AC56F2" w:rsidP="00A26CB3">
            <w:pPr>
              <w:spacing w:line="240" w:lineRule="auto"/>
            </w:pPr>
            <w:r w:rsidRPr="002C1EA4">
              <w:t>Varchar</w:t>
            </w:r>
          </w:p>
        </w:tc>
        <w:tc>
          <w:tcPr>
            <w:tcW w:w="1677" w:type="dxa"/>
          </w:tcPr>
          <w:p w14:paraId="74FF3989" w14:textId="77777777" w:rsidR="00AC56F2" w:rsidRPr="002C1EA4" w:rsidRDefault="00AC56F2" w:rsidP="00A26CB3">
            <w:pPr>
              <w:spacing w:line="240" w:lineRule="auto"/>
              <w:jc w:val="center"/>
            </w:pPr>
            <w:r w:rsidRPr="002C1EA4">
              <w:t>0 – 255</w:t>
            </w:r>
          </w:p>
        </w:tc>
        <w:tc>
          <w:tcPr>
            <w:tcW w:w="2268" w:type="dxa"/>
          </w:tcPr>
          <w:p w14:paraId="7E4F37A4" w14:textId="77777777" w:rsidR="00AC56F2" w:rsidRPr="002C1EA4" w:rsidRDefault="00AC56F2" w:rsidP="00A26CB3">
            <w:pPr>
              <w:spacing w:line="240" w:lineRule="auto"/>
            </w:pPr>
            <w:r w:rsidRPr="002C1EA4">
              <w:t>Parameter Input</w:t>
            </w:r>
          </w:p>
        </w:tc>
      </w:tr>
    </w:tbl>
    <w:p w14:paraId="398AC1C5" w14:textId="77777777" w:rsidR="00AC56F2" w:rsidRPr="002C1EA4" w:rsidRDefault="00AC56F2" w:rsidP="00AC56F2"/>
    <w:p w14:paraId="1B3877FD" w14:textId="46DCC0CA" w:rsidR="00AC56F2" w:rsidRPr="002C1EA4" w:rsidRDefault="004413D7" w:rsidP="007B7CE1">
      <w:pPr>
        <w:pStyle w:val="ListParagraph"/>
        <w:numPr>
          <w:ilvl w:val="0"/>
          <w:numId w:val="29"/>
        </w:numPr>
        <w:tabs>
          <w:tab w:val="left" w:pos="567"/>
        </w:tabs>
        <w:ind w:left="567" w:hanging="567"/>
        <w:rPr>
          <w:szCs w:val="24"/>
        </w:rPr>
      </w:pPr>
      <w:r>
        <w:rPr>
          <w:szCs w:val="24"/>
        </w:rPr>
        <w:t>Data Pendukung</w:t>
      </w:r>
    </w:p>
    <w:p w14:paraId="4939C0C6" w14:textId="77777777" w:rsidR="004413D7" w:rsidRDefault="00AC56F2" w:rsidP="004413D7">
      <w:pPr>
        <w:pStyle w:val="ListParagraph"/>
        <w:ind w:left="0" w:firstLine="567"/>
        <w:rPr>
          <w:szCs w:val="24"/>
        </w:rPr>
      </w:pPr>
      <w:r w:rsidRPr="002C1EA4">
        <w:rPr>
          <w:szCs w:val="24"/>
        </w:rPr>
        <w:tab/>
      </w:r>
      <w:r w:rsidR="004413D7">
        <w:rPr>
          <w:szCs w:val="24"/>
        </w:rPr>
        <w:t>Penulisan penelitian ini juga sangat membutuhkan data pelengkap berupa bukti fisik</w:t>
      </w:r>
      <w:r w:rsidR="004413D7" w:rsidRPr="0078172F">
        <w:rPr>
          <w:szCs w:val="24"/>
        </w:rPr>
        <w:t xml:space="preserve">. Selain itu, analis sistem mencari data mengenai hal-hal atau </w:t>
      </w:r>
      <w:r w:rsidR="004413D7">
        <w:rPr>
          <w:szCs w:val="24"/>
        </w:rPr>
        <w:t>parameter</w:t>
      </w:r>
      <w:r w:rsidR="004413D7" w:rsidRPr="0078172F">
        <w:rPr>
          <w:szCs w:val="24"/>
        </w:rPr>
        <w:t xml:space="preserve"> yang berupa catatan, buku, majalah, dan sebagainya yang berhubungan dengan penelitian</w:t>
      </w:r>
      <w:r w:rsidR="004413D7">
        <w:rPr>
          <w:szCs w:val="24"/>
        </w:rPr>
        <w:t>.</w:t>
      </w:r>
    </w:p>
    <w:p w14:paraId="605FDB15" w14:textId="270A17A4" w:rsidR="00AC56F2" w:rsidRPr="002C1EA4" w:rsidRDefault="00AC56F2" w:rsidP="00AC56F2">
      <w:pPr>
        <w:pStyle w:val="ListParagraph"/>
        <w:tabs>
          <w:tab w:val="left" w:pos="567"/>
        </w:tabs>
        <w:ind w:left="0"/>
        <w:rPr>
          <w:szCs w:val="24"/>
        </w:rPr>
      </w:pPr>
    </w:p>
    <w:p w14:paraId="58649AFB" w14:textId="77777777" w:rsidR="00AC56F2" w:rsidRPr="00D84A2B" w:rsidRDefault="00AC56F2" w:rsidP="007B7CE1">
      <w:pPr>
        <w:pStyle w:val="Heading2"/>
        <w:numPr>
          <w:ilvl w:val="1"/>
          <w:numId w:val="21"/>
        </w:numPr>
        <w:tabs>
          <w:tab w:val="clear" w:pos="709"/>
        </w:tabs>
        <w:ind w:left="0" w:firstLine="0"/>
        <w:rPr>
          <w:b w:val="0"/>
          <w:szCs w:val="24"/>
        </w:rPr>
      </w:pPr>
      <w:bookmarkStart w:id="76" w:name="_Toc105428056"/>
      <w:r w:rsidRPr="00D84A2B">
        <w:rPr>
          <w:rStyle w:val="Heading2Char"/>
          <w:b/>
        </w:rPr>
        <w:t>Pemodelan/Abstraksi</w:t>
      </w:r>
      <w:bookmarkEnd w:id="76"/>
    </w:p>
    <w:p w14:paraId="269A6DAC" w14:textId="77777777" w:rsidR="00AC56F2" w:rsidRPr="00D84A2B" w:rsidRDefault="00AC56F2" w:rsidP="007B7CE1">
      <w:pPr>
        <w:pStyle w:val="Heading3"/>
        <w:numPr>
          <w:ilvl w:val="2"/>
          <w:numId w:val="21"/>
        </w:numPr>
        <w:tabs>
          <w:tab w:val="clear" w:pos="709"/>
        </w:tabs>
        <w:ind w:left="720" w:hanging="720"/>
        <w:rPr>
          <w:b w:val="0"/>
          <w:szCs w:val="24"/>
        </w:rPr>
      </w:pPr>
      <w:bookmarkStart w:id="77" w:name="_Toc105428057"/>
      <w:r w:rsidRPr="00D84A2B">
        <w:rPr>
          <w:rStyle w:val="Heading3Char"/>
          <w:b/>
        </w:rPr>
        <w:t>Pengembangan Model</w:t>
      </w:r>
      <w:bookmarkEnd w:id="77"/>
    </w:p>
    <w:p w14:paraId="0D6E14D6" w14:textId="77777777" w:rsidR="00AC56F2" w:rsidRPr="002C1EA4" w:rsidRDefault="00AC56F2" w:rsidP="00AC56F2">
      <w:pPr>
        <w:pStyle w:val="ListParagraph"/>
        <w:tabs>
          <w:tab w:val="left" w:pos="567"/>
        </w:tabs>
        <w:ind w:left="0"/>
        <w:rPr>
          <w:szCs w:val="24"/>
        </w:rPr>
      </w:pPr>
      <w:r w:rsidRPr="002C1EA4">
        <w:rPr>
          <w:szCs w:val="24"/>
        </w:rPr>
        <w:tab/>
        <w:t xml:space="preserve">Prosedur atau langkah-langkah pokok dalam klasifikasi menggunakan metode </w:t>
      </w:r>
      <w:r w:rsidRPr="002C1EA4">
        <w:rPr>
          <w:i/>
          <w:szCs w:val="24"/>
        </w:rPr>
        <w:t xml:space="preserve">K-Means </w:t>
      </w:r>
      <w:r w:rsidRPr="002C1EA4">
        <w:rPr>
          <w:szCs w:val="24"/>
        </w:rPr>
        <w:t xml:space="preserve">untuk </w:t>
      </w:r>
      <w:r w:rsidRPr="002C1EA4">
        <w:rPr>
          <w:i/>
          <w:iCs/>
          <w:szCs w:val="24"/>
        </w:rPr>
        <w:t>Clustering</w:t>
      </w:r>
      <w:r w:rsidRPr="002C1EA4">
        <w:rPr>
          <w:szCs w:val="24"/>
        </w:rPr>
        <w:t xml:space="preserve"> tingkat kerusakan hutan dengan menggunakan alat bantu </w:t>
      </w:r>
      <w:r w:rsidRPr="002C1EA4">
        <w:rPr>
          <w:i/>
          <w:iCs/>
          <w:szCs w:val="24"/>
        </w:rPr>
        <w:t>tools</w:t>
      </w:r>
      <w:r w:rsidRPr="002C1EA4">
        <w:rPr>
          <w:szCs w:val="24"/>
        </w:rPr>
        <w:t xml:space="preserve"> PHP, Database MySQL.</w:t>
      </w:r>
    </w:p>
    <w:p w14:paraId="532215CE" w14:textId="77777777" w:rsidR="00AC56F2" w:rsidRPr="002C1EA4" w:rsidRDefault="00AC56F2" w:rsidP="00AC56F2">
      <w:pPr>
        <w:pStyle w:val="ListParagraph"/>
        <w:tabs>
          <w:tab w:val="left" w:pos="567"/>
        </w:tabs>
        <w:ind w:left="0"/>
        <w:rPr>
          <w:b/>
          <w:szCs w:val="24"/>
        </w:rPr>
      </w:pPr>
      <w:r w:rsidRPr="002C1EA4">
        <w:rPr>
          <w:noProof/>
          <w:lang w:val="en-US"/>
        </w:rPr>
        <mc:AlternateContent>
          <mc:Choice Requires="wps">
            <w:drawing>
              <wp:anchor distT="0" distB="0" distL="114300" distR="114300" simplePos="0" relativeHeight="251639296" behindDoc="0" locked="0" layoutInCell="1" allowOverlap="1" wp14:anchorId="5440CC9B" wp14:editId="54F647AD">
                <wp:simplePos x="0" y="0"/>
                <wp:positionH relativeFrom="column">
                  <wp:posOffset>3103880</wp:posOffset>
                </wp:positionH>
                <wp:positionV relativeFrom="paragraph">
                  <wp:posOffset>162560</wp:posOffset>
                </wp:positionV>
                <wp:extent cx="1054735" cy="351790"/>
                <wp:effectExtent l="0" t="0" r="12065" b="10160"/>
                <wp:wrapNone/>
                <wp:docPr id="450"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4735" cy="351790"/>
                        </a:xfrm>
                        <a:prstGeom prst="rect">
                          <a:avLst/>
                        </a:prstGeom>
                        <a:solidFill>
                          <a:srgbClr val="92D050"/>
                        </a:solidFill>
                        <a:ln w="22225">
                          <a:solidFill>
                            <a:prstClr val="black"/>
                          </a:solidFill>
                        </a:ln>
                      </wps:spPr>
                      <wps:txbx>
                        <w:txbxContent>
                          <w:p w14:paraId="245316FE" w14:textId="77777777" w:rsidR="00ED35F8" w:rsidRPr="00683721" w:rsidRDefault="00ED35F8" w:rsidP="00AC56F2">
                            <w:pPr>
                              <w:jc w:val="center"/>
                            </w:pPr>
                            <w:r>
                              <w:t>Observasi dan Dokument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450" o:spid="_x0000_s1131" type="#_x0000_t202" style="position:absolute;left:0;text-align:left;margin-left:244.4pt;margin-top:12.8pt;width:83.05pt;height:27.7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" fillcolor="#92d050" strokeweight="1.75pt">
                <v:path arrowok="t"/>
                <v:textbox>
                  <w:txbxContent>
                    <w:p w14:paraId="245316FE" w14:textId="77777777" w:rsidR="00ED35F8" w:rsidRPr="00683721" w:rsidRDefault="00ED35F8" w:rsidP="00AC56F2">
                      <w:pPr>
                        <w:jc w:val="center"/>
                      </w:pPr>
                      <w:r>
                        <w:t>Observasi dan Dokumentasi</w:t>
                      </w:r>
                    </w:p>
                  </w:txbxContent>
                </v:textbox>
              </v:shape>
            </w:pict>
          </mc:Fallback>
        </mc:AlternateContent>
      </w:r>
      <w:r w:rsidRPr="002C1EA4">
        <w:rPr>
          <w:noProof/>
          <w:lang w:val="en-US"/>
        </w:rPr>
        <mc:AlternateContent>
          <mc:Choice Requires="wps">
            <w:drawing>
              <wp:anchor distT="0" distB="0" distL="114300" distR="114300" simplePos="0" relativeHeight="251638272" behindDoc="0" locked="0" layoutInCell="1" allowOverlap="1" wp14:anchorId="07288ADF" wp14:editId="39644A61">
                <wp:simplePos x="0" y="0"/>
                <wp:positionH relativeFrom="column">
                  <wp:posOffset>826770</wp:posOffset>
                </wp:positionH>
                <wp:positionV relativeFrom="paragraph">
                  <wp:posOffset>103505</wp:posOffset>
                </wp:positionV>
                <wp:extent cx="1019175" cy="399415"/>
                <wp:effectExtent l="0" t="0" r="28575" b="19685"/>
                <wp:wrapNone/>
                <wp:docPr id="449"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19175" cy="399415"/>
                        </a:xfrm>
                        <a:prstGeom prst="rect">
                          <a:avLst/>
                        </a:prstGeom>
                        <a:solidFill>
                          <a:srgbClr val="92D050"/>
                        </a:solidFill>
                        <a:ln w="22225">
                          <a:solidFill>
                            <a:prstClr val="black"/>
                          </a:solidFill>
                        </a:ln>
                      </wps:spPr>
                      <wps:txbx>
                        <w:txbxContent>
                          <w:p w14:paraId="4C5730CD" w14:textId="77777777" w:rsidR="00ED35F8" w:rsidRPr="00683721" w:rsidRDefault="00ED35F8" w:rsidP="00AC56F2">
                            <w:pPr>
                              <w:spacing w:line="240" w:lineRule="auto"/>
                              <w:jc w:val="center"/>
                            </w:pPr>
                            <w:r w:rsidRPr="00683721">
                              <w:t>Pengumpulan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449" o:spid="_x0000_s1132" type="#_x0000_t202" style="position:absolute;left:0;text-align:left;margin-left:65.1pt;margin-top:8.15pt;width:80.25pt;height:31.4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" fillcolor="#92d050" strokeweight="1.75pt">
                <v:path arrowok="t"/>
                <v:textbox inset="0,0,0,0">
                  <w:txbxContent>
                    <w:p w14:paraId="4C5730CD" w14:textId="77777777" w:rsidR="00ED35F8" w:rsidRPr="00683721" w:rsidRDefault="00ED35F8" w:rsidP="00AC56F2">
                      <w:pPr>
                        <w:spacing w:line="240" w:lineRule="auto"/>
                        <w:jc w:val="center"/>
                      </w:pPr>
                      <w:r w:rsidRPr="00683721">
                        <w:t>Pengumpulan Data</w:t>
                      </w:r>
                    </w:p>
                  </w:txbxContent>
                </v:textbox>
              </v:shape>
            </w:pict>
          </mc:Fallback>
        </mc:AlternateContent>
      </w:r>
      <w:r w:rsidRPr="002C1EA4">
        <w:rPr>
          <w:noProof/>
          <w:lang w:val="en-US"/>
        </w:rPr>
        <mc:AlternateContent>
          <mc:Choice Requires="wps">
            <w:drawing>
              <wp:anchor distT="4294967295" distB="4294967295" distL="114300" distR="114300" simplePos="0" relativeHeight="251660800" behindDoc="0" locked="0" layoutInCell="1" allowOverlap="1" wp14:anchorId="57863C03" wp14:editId="53B91196">
                <wp:simplePos x="0" y="0"/>
                <wp:positionH relativeFrom="page">
                  <wp:posOffset>3289300</wp:posOffset>
                </wp:positionH>
                <wp:positionV relativeFrom="paragraph">
                  <wp:posOffset>330199</wp:posOffset>
                </wp:positionV>
                <wp:extent cx="1257300" cy="0"/>
                <wp:effectExtent l="0" t="57150" r="57150" b="76200"/>
                <wp:wrapNone/>
                <wp:docPr id="451" name="Straight Arr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300" cy="0"/>
                        </a:xfrm>
                        <a:prstGeom prst="straightConnector1">
                          <a:avLst/>
                        </a:prstGeom>
                        <a:ln w="158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A85662" id="Straight Arrow Connector 451" o:spid="_x0000_s1026" type="#_x0000_t32" style="position:absolute;margin-left:259pt;margin-top:26pt;width:99pt;height:0;z-index:251660800;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" strokecolor="black [3213]" strokeweight="1.25pt">
                <v:stroke endarrow="block" endarrowwidth="narrow"/>
                <o:lock v:ext="edit" shapetype="f"/>
                <w10:wrap anchorx="page"/>
              </v:shape>
            </w:pict>
          </mc:Fallback>
        </mc:AlternateContent>
      </w:r>
    </w:p>
    <w:p w14:paraId="5DAB654A" w14:textId="77777777" w:rsidR="00AC56F2" w:rsidRPr="002C1EA4" w:rsidRDefault="00AC56F2" w:rsidP="00AC56F2">
      <w:pPr>
        <w:ind w:firstLine="709"/>
      </w:pPr>
      <w:r w:rsidRPr="002C1EA4">
        <w:rPr>
          <w:noProof/>
          <w:lang w:val="en-US"/>
        </w:rPr>
        <mc:AlternateContent>
          <mc:Choice Requires="wps">
            <w:drawing>
              <wp:anchor distT="0" distB="0" distL="114299" distR="114299" simplePos="0" relativeHeight="251693568" behindDoc="0" locked="0" layoutInCell="1" allowOverlap="1" wp14:anchorId="7DE480CE" wp14:editId="422E4C75">
                <wp:simplePos x="0" y="0"/>
                <wp:positionH relativeFrom="column">
                  <wp:posOffset>1331594</wp:posOffset>
                </wp:positionH>
                <wp:positionV relativeFrom="paragraph">
                  <wp:posOffset>128905</wp:posOffset>
                </wp:positionV>
                <wp:extent cx="0" cy="181610"/>
                <wp:effectExtent l="38100" t="0" r="57150" b="66040"/>
                <wp:wrapNone/>
                <wp:docPr id="497" name="Straight Arrow Connector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1610"/>
                        </a:xfrm>
                        <a:prstGeom prst="straightConnector1">
                          <a:avLst/>
                        </a:prstGeom>
                        <a:ln w="158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2BF968" id="Straight Arrow Connector 497" o:spid="_x0000_s1026" type="#_x0000_t32" style="position:absolute;margin-left:104.85pt;margin-top:10.15pt;width:0;height:14.3pt;z-index:2516935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" strokecolor="black [3213]" strokeweight="1.25pt">
                <v:stroke endarrow="block" endarrowwidth="narrow"/>
                <o:lock v:ext="edit" shapetype="f"/>
              </v:shape>
            </w:pict>
          </mc:Fallback>
        </mc:AlternateContent>
      </w:r>
    </w:p>
    <w:p w14:paraId="13599F7A" w14:textId="77777777" w:rsidR="00AC56F2" w:rsidRPr="002C1EA4" w:rsidRDefault="00AC56F2" w:rsidP="00AC56F2">
      <w:r w:rsidRPr="002C1EA4">
        <w:rPr>
          <w:noProof/>
          <w:lang w:val="en-US"/>
        </w:rPr>
        <mc:AlternateContent>
          <mc:Choice Requires="wps">
            <w:drawing>
              <wp:anchor distT="0" distB="0" distL="114300" distR="114300" simplePos="0" relativeHeight="251634176" behindDoc="0" locked="0" layoutInCell="1" allowOverlap="1" wp14:anchorId="0537F475" wp14:editId="4EA9D8B6">
                <wp:simplePos x="0" y="0"/>
                <wp:positionH relativeFrom="column">
                  <wp:posOffset>3122295</wp:posOffset>
                </wp:positionH>
                <wp:positionV relativeFrom="paragraph">
                  <wp:posOffset>66675</wp:posOffset>
                </wp:positionV>
                <wp:extent cx="1054735" cy="419100"/>
                <wp:effectExtent l="0" t="0" r="12065" b="19050"/>
                <wp:wrapNone/>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4735" cy="419100"/>
                        </a:xfrm>
                        <a:prstGeom prst="rect">
                          <a:avLst/>
                        </a:prstGeom>
                        <a:solidFill>
                          <a:srgbClr val="92D050"/>
                        </a:solidFill>
                        <a:ln w="22225">
                          <a:solidFill>
                            <a:prstClr val="black"/>
                          </a:solidFill>
                        </a:ln>
                      </wps:spPr>
                      <wps:txbx>
                        <w:txbxContent>
                          <w:p w14:paraId="1060CA08" w14:textId="77777777" w:rsidR="00ED35F8" w:rsidRPr="00683721" w:rsidRDefault="00ED35F8" w:rsidP="00AC56F2">
                            <w:pPr>
                              <w:jc w:val="center"/>
                            </w:pPr>
                            <w:r>
                              <w:t>Data  Excell</w:t>
                            </w:r>
                          </w:p>
                          <w:p w14:paraId="6C334AC7" w14:textId="77777777" w:rsidR="00ED35F8" w:rsidRPr="00683721" w:rsidRDefault="00ED35F8" w:rsidP="00AC56F2">
                            <w:r>
                              <w:t>Training &amp; data te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54" o:spid="_x0000_s1133" type="#_x0000_t202" style="position:absolute;left:0;text-align:left;margin-left:245.85pt;margin-top:5.25pt;width:83.05pt;height:33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" fillcolor="#92d050" strokeweight="1.75pt">
                <v:path arrowok="t"/>
                <v:textbox>
                  <w:txbxContent>
                    <w:p w14:paraId="1060CA08" w14:textId="77777777" w:rsidR="00ED35F8" w:rsidRPr="00683721" w:rsidRDefault="00ED35F8" w:rsidP="00AC56F2">
                      <w:pPr>
                        <w:jc w:val="center"/>
                      </w:pPr>
                      <w:r>
                        <w:t>Data  Excell</w:t>
                      </w:r>
                    </w:p>
                    <w:p w14:paraId="6C334AC7" w14:textId="77777777" w:rsidR="00ED35F8" w:rsidRPr="00683721" w:rsidRDefault="00ED35F8" w:rsidP="00AC56F2">
                      <w:r>
                        <w:t>Training &amp; data testing</w:t>
                      </w:r>
                    </w:p>
                  </w:txbxContent>
                </v:textbox>
              </v:shape>
            </w:pict>
          </mc:Fallback>
        </mc:AlternateContent>
      </w:r>
      <w:r w:rsidRPr="002C1EA4">
        <w:rPr>
          <w:noProof/>
          <w:lang w:val="en-US"/>
        </w:rPr>
        <mc:AlternateContent>
          <mc:Choice Requires="wps">
            <w:drawing>
              <wp:anchor distT="0" distB="0" distL="114300" distR="114300" simplePos="0" relativeHeight="251633152" behindDoc="0" locked="0" layoutInCell="1" allowOverlap="1" wp14:anchorId="64EB9E66" wp14:editId="3E28988E">
                <wp:simplePos x="0" y="0"/>
                <wp:positionH relativeFrom="column">
                  <wp:posOffset>817245</wp:posOffset>
                </wp:positionH>
                <wp:positionV relativeFrom="paragraph">
                  <wp:posOffset>47625</wp:posOffset>
                </wp:positionV>
                <wp:extent cx="1054735" cy="381000"/>
                <wp:effectExtent l="0" t="0" r="12065" b="19050"/>
                <wp:wrapNone/>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4735" cy="381000"/>
                        </a:xfrm>
                        <a:prstGeom prst="rect">
                          <a:avLst/>
                        </a:prstGeom>
                        <a:solidFill>
                          <a:srgbClr val="92D050"/>
                        </a:solidFill>
                        <a:ln w="22225">
                          <a:solidFill>
                            <a:prstClr val="black"/>
                          </a:solidFill>
                        </a:ln>
                      </wps:spPr>
                      <wps:txbx>
                        <w:txbxContent>
                          <w:p w14:paraId="5A73F878" w14:textId="77777777" w:rsidR="00ED35F8" w:rsidRPr="00683721" w:rsidRDefault="00ED35F8" w:rsidP="00AC56F2">
                            <w:pPr>
                              <w:jc w:val="center"/>
                            </w:pPr>
                            <w:r>
                              <w:t>Data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53" o:spid="_x0000_s1134" type="#_x0000_t202" style="position:absolute;left:0;text-align:left;margin-left:64.35pt;margin-top:3.75pt;width:83.05pt;height:30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" fillcolor="#92d050" strokeweight="1.75pt">
                <v:path arrowok="t"/>
                <v:textbox>
                  <w:txbxContent>
                    <w:p w14:paraId="5A73F878" w14:textId="77777777" w:rsidR="00ED35F8" w:rsidRPr="00683721" w:rsidRDefault="00ED35F8" w:rsidP="00AC56F2">
                      <w:pPr>
                        <w:jc w:val="center"/>
                      </w:pPr>
                      <w:r>
                        <w:t>Dataset</w:t>
                      </w:r>
                    </w:p>
                  </w:txbxContent>
                </v:textbox>
              </v:shape>
            </w:pict>
          </mc:Fallback>
        </mc:AlternateContent>
      </w:r>
    </w:p>
    <w:p w14:paraId="7047CBC2" w14:textId="77777777" w:rsidR="00AC56F2" w:rsidRPr="002C1EA4" w:rsidRDefault="00AC56F2" w:rsidP="00AC56F2">
      <w:pPr>
        <w:ind w:firstLine="709"/>
      </w:pPr>
      <w:r w:rsidRPr="002C1EA4">
        <w:rPr>
          <w:noProof/>
          <w:lang w:val="en-US"/>
        </w:rPr>
        <mc:AlternateContent>
          <mc:Choice Requires="wps">
            <w:drawing>
              <wp:anchor distT="0" distB="0" distL="114299" distR="114299" simplePos="0" relativeHeight="251694592" behindDoc="0" locked="0" layoutInCell="1" allowOverlap="1" wp14:anchorId="36714FD6" wp14:editId="34108CD3">
                <wp:simplePos x="0" y="0"/>
                <wp:positionH relativeFrom="column">
                  <wp:posOffset>1312544</wp:posOffset>
                </wp:positionH>
                <wp:positionV relativeFrom="paragraph">
                  <wp:posOffset>165100</wp:posOffset>
                </wp:positionV>
                <wp:extent cx="0" cy="181610"/>
                <wp:effectExtent l="38100" t="0" r="57150" b="66040"/>
                <wp:wrapNone/>
                <wp:docPr id="498" name="Straight Arrow Connector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1610"/>
                        </a:xfrm>
                        <a:prstGeom prst="straightConnector1">
                          <a:avLst/>
                        </a:prstGeom>
                        <a:ln w="158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15A1D3" id="Straight Arrow Connector 498" o:spid="_x0000_s1026" type="#_x0000_t32" style="position:absolute;margin-left:103.35pt;margin-top:13pt;width:0;height:14.3pt;z-index:2516945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" strokecolor="black [3213]" strokeweight="1.25pt">
                <v:stroke endarrow="block" endarrowwidth="narrow"/>
                <o:lock v:ext="edit" shapetype="f"/>
              </v:shape>
            </w:pict>
          </mc:Fallback>
        </mc:AlternateContent>
      </w:r>
      <w:r w:rsidRPr="002C1EA4">
        <w:rPr>
          <w:noProof/>
          <w:lang w:val="en-US"/>
        </w:rPr>
        <mc:AlternateContent>
          <mc:Choice Requires="wps">
            <w:drawing>
              <wp:anchor distT="4294967295" distB="4294967295" distL="114300" distR="114300" simplePos="0" relativeHeight="251661824" behindDoc="0" locked="0" layoutInCell="1" allowOverlap="1" wp14:anchorId="79F74A73" wp14:editId="1EF008C7">
                <wp:simplePos x="0" y="0"/>
                <wp:positionH relativeFrom="margin">
                  <wp:posOffset>1882775</wp:posOffset>
                </wp:positionH>
                <wp:positionV relativeFrom="paragraph">
                  <wp:posOffset>20954</wp:posOffset>
                </wp:positionV>
                <wp:extent cx="1257300" cy="0"/>
                <wp:effectExtent l="0" t="57150" r="57150" b="76200"/>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300" cy="0"/>
                        </a:xfrm>
                        <a:prstGeom prst="straightConnector1">
                          <a:avLst/>
                        </a:prstGeom>
                        <a:ln w="158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8C3666" id="Straight Arrow Connector 101" o:spid="_x0000_s1026" type="#_x0000_t32" style="position:absolute;margin-left:148.25pt;margin-top:1.65pt;width:99pt;height:0;z-index:2516618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" strokecolor="black [3213]" strokeweight="1.25pt">
                <v:stroke endarrow="block" endarrowwidth="narrow"/>
                <o:lock v:ext="edit" shapetype="f"/>
                <w10:wrap anchorx="margin"/>
              </v:shape>
            </w:pict>
          </mc:Fallback>
        </mc:AlternateContent>
      </w:r>
    </w:p>
    <w:p w14:paraId="0D60B369" w14:textId="77777777" w:rsidR="00AC56F2" w:rsidRPr="002C1EA4" w:rsidRDefault="00AC56F2" w:rsidP="00AC56F2">
      <w:pPr>
        <w:ind w:firstLine="709"/>
      </w:pPr>
      <w:r w:rsidRPr="002C1EA4">
        <w:rPr>
          <w:noProof/>
          <w:lang w:val="en-US"/>
        </w:rPr>
        <mc:AlternateContent>
          <mc:Choice Requires="wps">
            <w:drawing>
              <wp:anchor distT="0" distB="0" distL="114300" distR="114300" simplePos="0" relativeHeight="251636224" behindDoc="0" locked="0" layoutInCell="1" allowOverlap="1" wp14:anchorId="798D7C74" wp14:editId="43EC56E4">
                <wp:simplePos x="0" y="0"/>
                <wp:positionH relativeFrom="column">
                  <wp:posOffset>3122295</wp:posOffset>
                </wp:positionH>
                <wp:positionV relativeFrom="paragraph">
                  <wp:posOffset>17145</wp:posOffset>
                </wp:positionV>
                <wp:extent cx="1054735" cy="381000"/>
                <wp:effectExtent l="0" t="0" r="12065" b="19050"/>
                <wp:wrapNone/>
                <wp:docPr id="158"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4735" cy="381000"/>
                        </a:xfrm>
                        <a:prstGeom prst="rect">
                          <a:avLst/>
                        </a:prstGeom>
                        <a:solidFill>
                          <a:srgbClr val="92D050"/>
                        </a:solidFill>
                        <a:ln w="22225">
                          <a:solidFill>
                            <a:prstClr val="black"/>
                          </a:solidFill>
                        </a:ln>
                      </wps:spPr>
                      <wps:txbx>
                        <w:txbxContent>
                          <w:p w14:paraId="3639944C" w14:textId="77777777" w:rsidR="00ED35F8" w:rsidRPr="00683721" w:rsidRDefault="00ED35F8" w:rsidP="00AC56F2">
                            <w:pPr>
                              <w:jc w:val="center"/>
                            </w:pPr>
                            <w:r>
                              <w:t>K-Mea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58" o:spid="_x0000_s1135" type="#_x0000_t202" style="position:absolute;left:0;text-align:left;margin-left:245.85pt;margin-top:1.35pt;width:83.05pt;height:30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" fillcolor="#92d050" strokeweight="1.75pt">
                <v:path arrowok="t"/>
                <v:textbox>
                  <w:txbxContent>
                    <w:p w14:paraId="3639944C" w14:textId="77777777" w:rsidR="00ED35F8" w:rsidRPr="00683721" w:rsidRDefault="00ED35F8" w:rsidP="00AC56F2">
                      <w:pPr>
                        <w:jc w:val="center"/>
                      </w:pPr>
                      <w:r>
                        <w:t>K-Means</w:t>
                      </w:r>
                    </w:p>
                  </w:txbxContent>
                </v:textbox>
              </v:shape>
            </w:pict>
          </mc:Fallback>
        </mc:AlternateContent>
      </w:r>
      <w:r w:rsidRPr="002C1EA4">
        <w:rPr>
          <w:noProof/>
          <w:lang w:val="en-US"/>
        </w:rPr>
        <mc:AlternateContent>
          <mc:Choice Requires="wps">
            <w:drawing>
              <wp:anchor distT="4294967295" distB="4294967295" distL="114300" distR="114300" simplePos="0" relativeHeight="251662848" behindDoc="0" locked="0" layoutInCell="1" allowOverlap="1" wp14:anchorId="5CCE4045" wp14:editId="6F846FEE">
                <wp:simplePos x="0" y="0"/>
                <wp:positionH relativeFrom="page">
                  <wp:posOffset>3305175</wp:posOffset>
                </wp:positionH>
                <wp:positionV relativeFrom="paragraph">
                  <wp:posOffset>205739</wp:posOffset>
                </wp:positionV>
                <wp:extent cx="1257300" cy="0"/>
                <wp:effectExtent l="0" t="57150" r="57150" b="76200"/>
                <wp:wrapNone/>
                <wp:docPr id="454" name="Straight Arrow Connector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300" cy="0"/>
                        </a:xfrm>
                        <a:prstGeom prst="straightConnector1">
                          <a:avLst/>
                        </a:prstGeom>
                        <a:ln w="158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C12EAF" id="Straight Arrow Connector 454" o:spid="_x0000_s1026" type="#_x0000_t32" style="position:absolute;margin-left:260.25pt;margin-top:16.2pt;width:99pt;height:0;z-index:251662848;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" strokecolor="black [3213]" strokeweight="1.25pt">
                <v:stroke endarrow="block" endarrowwidth="narrow"/>
                <o:lock v:ext="edit" shapetype="f"/>
                <w10:wrap anchorx="page"/>
              </v:shape>
            </w:pict>
          </mc:Fallback>
        </mc:AlternateContent>
      </w:r>
      <w:r w:rsidRPr="002C1EA4">
        <w:rPr>
          <w:noProof/>
          <w:lang w:val="en-US"/>
        </w:rPr>
        <mc:AlternateContent>
          <mc:Choice Requires="wps">
            <w:drawing>
              <wp:anchor distT="0" distB="0" distL="114300" distR="114300" simplePos="0" relativeHeight="251635200" behindDoc="0" locked="0" layoutInCell="1" allowOverlap="1" wp14:anchorId="46C6E7A2" wp14:editId="57B11A86">
                <wp:simplePos x="0" y="0"/>
                <wp:positionH relativeFrom="column">
                  <wp:posOffset>807720</wp:posOffset>
                </wp:positionH>
                <wp:positionV relativeFrom="paragraph">
                  <wp:posOffset>83820</wp:posOffset>
                </wp:positionV>
                <wp:extent cx="1054735" cy="352425"/>
                <wp:effectExtent l="0" t="0" r="12065" b="28575"/>
                <wp:wrapNone/>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4735" cy="352425"/>
                        </a:xfrm>
                        <a:prstGeom prst="rect">
                          <a:avLst/>
                        </a:prstGeom>
                        <a:solidFill>
                          <a:srgbClr val="92D050"/>
                        </a:solidFill>
                        <a:ln w="22225">
                          <a:solidFill>
                            <a:prstClr val="black"/>
                          </a:solidFill>
                        </a:ln>
                      </wps:spPr>
                      <wps:txbx>
                        <w:txbxContent>
                          <w:p w14:paraId="0A686D80" w14:textId="77777777" w:rsidR="00ED35F8" w:rsidRPr="00683721" w:rsidRDefault="00ED35F8" w:rsidP="00AC56F2">
                            <w:pPr>
                              <w:jc w:val="center"/>
                            </w:pPr>
                            <w:r>
                              <w:t>Clu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57" o:spid="_x0000_s1136" type="#_x0000_t202" style="position:absolute;left:0;text-align:left;margin-left:63.6pt;margin-top:6.6pt;width:83.05pt;height:27.7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" fillcolor="#92d050" strokeweight="1.75pt">
                <v:path arrowok="t"/>
                <v:textbox>
                  <w:txbxContent>
                    <w:p w14:paraId="0A686D80" w14:textId="77777777" w:rsidR="00ED35F8" w:rsidRPr="00683721" w:rsidRDefault="00ED35F8" w:rsidP="00AC56F2">
                      <w:pPr>
                        <w:jc w:val="center"/>
                      </w:pPr>
                      <w:r>
                        <w:t>Cluster</w:t>
                      </w:r>
                    </w:p>
                  </w:txbxContent>
                </v:textbox>
              </v:shape>
            </w:pict>
          </mc:Fallback>
        </mc:AlternateContent>
      </w:r>
    </w:p>
    <w:p w14:paraId="51CF8634" w14:textId="77777777" w:rsidR="00AC56F2" w:rsidRPr="002C1EA4" w:rsidRDefault="00AC56F2" w:rsidP="00AC56F2">
      <w:pPr>
        <w:ind w:firstLine="709"/>
      </w:pPr>
      <w:r w:rsidRPr="002C1EA4">
        <w:rPr>
          <w:noProof/>
          <w:lang w:val="en-US"/>
        </w:rPr>
        <mc:AlternateContent>
          <mc:Choice Requires="wps">
            <w:drawing>
              <wp:anchor distT="0" distB="0" distL="114300" distR="114300" simplePos="0" relativeHeight="251640320" behindDoc="0" locked="0" layoutInCell="1" allowOverlap="1" wp14:anchorId="40537D5E" wp14:editId="5DFD4E32">
                <wp:simplePos x="0" y="0"/>
                <wp:positionH relativeFrom="column">
                  <wp:posOffset>3122295</wp:posOffset>
                </wp:positionH>
                <wp:positionV relativeFrom="paragraph">
                  <wp:posOffset>211455</wp:posOffset>
                </wp:positionV>
                <wp:extent cx="1285875" cy="457200"/>
                <wp:effectExtent l="0" t="0" r="28575" b="19050"/>
                <wp:wrapNone/>
                <wp:docPr id="448"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85875" cy="457200"/>
                        </a:xfrm>
                        <a:prstGeom prst="rect">
                          <a:avLst/>
                        </a:prstGeom>
                        <a:solidFill>
                          <a:srgbClr val="92D050"/>
                        </a:solidFill>
                        <a:ln w="22225">
                          <a:solidFill>
                            <a:prstClr val="black"/>
                          </a:solidFill>
                        </a:ln>
                      </wps:spPr>
                      <wps:txbx>
                        <w:txbxContent>
                          <w:p w14:paraId="493633E5" w14:textId="77777777" w:rsidR="00ED35F8" w:rsidRPr="00683721" w:rsidRDefault="00ED35F8" w:rsidP="00AC56F2">
                            <w:pPr>
                              <w:spacing w:line="240" w:lineRule="auto"/>
                              <w:jc w:val="center"/>
                            </w:pPr>
                            <w:r>
                              <w:t>White Box dan Black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48" o:spid="_x0000_s1137" type="#_x0000_t202" style="position:absolute;left:0;text-align:left;margin-left:245.85pt;margin-top:16.65pt;width:101.25pt;height:36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" fillcolor="#92d050" strokeweight="1.75pt">
                <v:path arrowok="t"/>
                <v:textbox>
                  <w:txbxContent>
                    <w:p w14:paraId="493633E5" w14:textId="77777777" w:rsidR="00ED35F8" w:rsidRPr="00683721" w:rsidRDefault="00ED35F8" w:rsidP="00AC56F2">
                      <w:pPr>
                        <w:spacing w:line="240" w:lineRule="auto"/>
                        <w:jc w:val="center"/>
                      </w:pPr>
                      <w:r>
                        <w:t>White Box dan Black Box</w:t>
                      </w:r>
                    </w:p>
                  </w:txbxContent>
                </v:textbox>
              </v:shape>
            </w:pict>
          </mc:Fallback>
        </mc:AlternateContent>
      </w:r>
      <w:r w:rsidRPr="002C1EA4">
        <w:rPr>
          <w:noProof/>
          <w:lang w:val="en-US"/>
        </w:rPr>
        <mc:AlternateContent>
          <mc:Choice Requires="wps">
            <w:drawing>
              <wp:anchor distT="0" distB="0" distL="114299" distR="114299" simplePos="0" relativeHeight="251695616" behindDoc="0" locked="0" layoutInCell="1" allowOverlap="1" wp14:anchorId="59ADC634" wp14:editId="7A99A442">
                <wp:simplePos x="0" y="0"/>
                <wp:positionH relativeFrom="column">
                  <wp:posOffset>1303019</wp:posOffset>
                </wp:positionH>
                <wp:positionV relativeFrom="paragraph">
                  <wp:posOffset>163195</wp:posOffset>
                </wp:positionV>
                <wp:extent cx="0" cy="181610"/>
                <wp:effectExtent l="38100" t="0" r="57150" b="66040"/>
                <wp:wrapNone/>
                <wp:docPr id="499" name="Straight Arrow Connector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1610"/>
                        </a:xfrm>
                        <a:prstGeom prst="straightConnector1">
                          <a:avLst/>
                        </a:prstGeom>
                        <a:ln w="158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5912B9" id="Straight Arrow Connector 499" o:spid="_x0000_s1026" type="#_x0000_t32" style="position:absolute;margin-left:102.6pt;margin-top:12.85pt;width:0;height:14.3pt;z-index:2516956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" strokecolor="black [3213]" strokeweight="1.25pt">
                <v:stroke endarrow="block" endarrowwidth="narrow"/>
                <o:lock v:ext="edit" shapetype="f"/>
              </v:shape>
            </w:pict>
          </mc:Fallback>
        </mc:AlternateContent>
      </w:r>
    </w:p>
    <w:p w14:paraId="215C6889" w14:textId="77777777" w:rsidR="00AC56F2" w:rsidRPr="002C1EA4" w:rsidRDefault="00AC56F2" w:rsidP="00AC56F2">
      <w:pPr>
        <w:ind w:firstLine="709"/>
      </w:pPr>
      <w:r w:rsidRPr="002C1EA4">
        <w:rPr>
          <w:noProof/>
          <w:lang w:val="en-US"/>
        </w:rPr>
        <mc:AlternateContent>
          <mc:Choice Requires="wps">
            <w:drawing>
              <wp:anchor distT="0" distB="0" distL="114300" distR="114300" simplePos="0" relativeHeight="251637248" behindDoc="0" locked="0" layoutInCell="1" allowOverlap="1" wp14:anchorId="733F8357" wp14:editId="669E9B1C">
                <wp:simplePos x="0" y="0"/>
                <wp:positionH relativeFrom="column">
                  <wp:posOffset>817245</wp:posOffset>
                </wp:positionH>
                <wp:positionV relativeFrom="paragraph">
                  <wp:posOffset>81915</wp:posOffset>
                </wp:positionV>
                <wp:extent cx="1054735" cy="333375"/>
                <wp:effectExtent l="0" t="0" r="12065" b="28575"/>
                <wp:wrapNone/>
                <wp:docPr id="159"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54735" cy="333375"/>
                        </a:xfrm>
                        <a:prstGeom prst="rect">
                          <a:avLst/>
                        </a:prstGeom>
                        <a:solidFill>
                          <a:srgbClr val="92D050"/>
                        </a:solidFill>
                        <a:ln w="22225">
                          <a:solidFill>
                            <a:prstClr val="black"/>
                          </a:solidFill>
                        </a:ln>
                      </wps:spPr>
                      <wps:txbx>
                        <w:txbxContent>
                          <w:p w14:paraId="0AB5ECD4" w14:textId="77777777" w:rsidR="00ED35F8" w:rsidRPr="00683721" w:rsidRDefault="00ED35F8" w:rsidP="00AC56F2">
                            <w:pPr>
                              <w:jc w:val="center"/>
                            </w:pPr>
                            <w:r>
                              <w:t>Valid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159" o:spid="_x0000_s1138" type="#_x0000_t202" style="position:absolute;left:0;text-align:left;margin-left:64.35pt;margin-top:6.45pt;width:83.05pt;height:26.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" fillcolor="#92d050" strokeweight="1.75pt">
                <v:path arrowok="t"/>
                <v:textbox>
                  <w:txbxContent>
                    <w:p w14:paraId="0AB5ECD4" w14:textId="77777777" w:rsidR="00ED35F8" w:rsidRPr="00683721" w:rsidRDefault="00ED35F8" w:rsidP="00AC56F2">
                      <w:pPr>
                        <w:jc w:val="center"/>
                      </w:pPr>
                      <w:r>
                        <w:t>Validasi</w:t>
                      </w:r>
                    </w:p>
                  </w:txbxContent>
                </v:textbox>
              </v:shape>
            </w:pict>
          </mc:Fallback>
        </mc:AlternateContent>
      </w:r>
    </w:p>
    <w:p w14:paraId="71231BF8" w14:textId="77777777" w:rsidR="00AC56F2" w:rsidRPr="002C1EA4" w:rsidRDefault="00AC56F2" w:rsidP="00AC56F2">
      <w:pPr>
        <w:ind w:firstLine="709"/>
      </w:pPr>
      <w:r w:rsidRPr="002C1EA4">
        <w:rPr>
          <w:noProof/>
          <w:lang w:val="en-US"/>
        </w:rPr>
        <mc:AlternateContent>
          <mc:Choice Requires="wps">
            <w:drawing>
              <wp:anchor distT="4294967295" distB="4294967295" distL="114300" distR="114300" simplePos="0" relativeHeight="251663872" behindDoc="0" locked="0" layoutInCell="1" allowOverlap="1" wp14:anchorId="6DB180C6" wp14:editId="4DA61295">
                <wp:simplePos x="0" y="0"/>
                <wp:positionH relativeFrom="page">
                  <wp:posOffset>3291205</wp:posOffset>
                </wp:positionH>
                <wp:positionV relativeFrom="paragraph">
                  <wp:posOffset>-3176</wp:posOffset>
                </wp:positionV>
                <wp:extent cx="1257300" cy="0"/>
                <wp:effectExtent l="0" t="57150" r="57150" b="76200"/>
                <wp:wrapNone/>
                <wp:docPr id="456" name="Straight Arrow Connector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300" cy="0"/>
                        </a:xfrm>
                        <a:prstGeom prst="straightConnector1">
                          <a:avLst/>
                        </a:prstGeom>
                        <a:ln w="1587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618B3A" id="Straight Arrow Connector 456" o:spid="_x0000_s1026" type="#_x0000_t32" style="position:absolute;margin-left:259.15pt;margin-top:-.25pt;width:99pt;height:0;z-index:251663872;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" strokecolor="black [3213]" strokeweight="1.25pt">
                <v:stroke endarrow="block" endarrowwidth="narrow"/>
                <o:lock v:ext="edit" shapetype="f"/>
                <w10:wrap anchorx="page"/>
              </v:shape>
            </w:pict>
          </mc:Fallback>
        </mc:AlternateContent>
      </w:r>
    </w:p>
    <w:p w14:paraId="6AF4EEE1" w14:textId="77777777" w:rsidR="00AC56F2" w:rsidRPr="0044666C" w:rsidRDefault="00AC56F2" w:rsidP="00AC56F2">
      <w:pPr>
        <w:pStyle w:val="Caption"/>
        <w:rPr>
          <w:szCs w:val="24"/>
          <w:lang w:val="en-US"/>
        </w:rPr>
      </w:pPr>
      <w:bookmarkStart w:id="78" w:name="_Toc105428071"/>
      <w:r w:rsidRPr="003528C2">
        <w:rPr>
          <w:b/>
          <w:szCs w:val="24"/>
        </w:rPr>
        <w:t xml:space="preserve">Gambar 3. </w:t>
      </w:r>
      <w:r w:rsidRPr="003528C2">
        <w:rPr>
          <w:b/>
          <w:i/>
          <w:szCs w:val="24"/>
        </w:rPr>
        <w:fldChar w:fldCharType="begin"/>
      </w:r>
      <w:r w:rsidRPr="003528C2">
        <w:rPr>
          <w:b/>
          <w:szCs w:val="24"/>
        </w:rPr>
        <w:instrText xml:space="preserve"> SEQ Gambar_3. \* ARABIC </w:instrText>
      </w:r>
      <w:r w:rsidRPr="003528C2">
        <w:rPr>
          <w:b/>
          <w:i/>
          <w:szCs w:val="24"/>
        </w:rPr>
        <w:fldChar w:fldCharType="separate"/>
      </w:r>
      <w:r>
        <w:rPr>
          <w:b/>
          <w:noProof/>
          <w:szCs w:val="24"/>
        </w:rPr>
        <w:t>1</w:t>
      </w:r>
      <w:r w:rsidRPr="003528C2">
        <w:rPr>
          <w:b/>
          <w:i/>
          <w:szCs w:val="24"/>
        </w:rPr>
        <w:fldChar w:fldCharType="end"/>
      </w:r>
      <w:r w:rsidRPr="003528C2">
        <w:rPr>
          <w:szCs w:val="24"/>
        </w:rPr>
        <w:t xml:space="preserve"> Pengembangan Model</w:t>
      </w:r>
      <w:bookmarkEnd w:id="78"/>
    </w:p>
    <w:p w14:paraId="517D1C42" w14:textId="77777777" w:rsidR="00AC56F2" w:rsidRPr="00D84A2B" w:rsidRDefault="00AC56F2" w:rsidP="007B7CE1">
      <w:pPr>
        <w:pStyle w:val="Heading3"/>
        <w:numPr>
          <w:ilvl w:val="2"/>
          <w:numId w:val="21"/>
        </w:numPr>
        <w:tabs>
          <w:tab w:val="clear" w:pos="709"/>
        </w:tabs>
        <w:ind w:left="720" w:hanging="720"/>
        <w:rPr>
          <w:rStyle w:val="Heading3Char"/>
          <w:b/>
        </w:rPr>
      </w:pPr>
      <w:bookmarkStart w:id="79" w:name="_Toc105428058"/>
      <w:r w:rsidRPr="00D84A2B">
        <w:rPr>
          <w:rStyle w:val="Heading3Char"/>
          <w:b/>
        </w:rPr>
        <w:t>Evaluasi Model</w:t>
      </w:r>
      <w:bookmarkEnd w:id="79"/>
    </w:p>
    <w:p w14:paraId="47B1E6D1" w14:textId="77777777" w:rsidR="00AC56F2" w:rsidRPr="002C1EA4" w:rsidRDefault="00AC56F2" w:rsidP="00AC56F2">
      <w:pPr>
        <w:ind w:firstLine="720"/>
      </w:pPr>
      <w:r w:rsidRPr="002C1EA4">
        <w:t xml:space="preserve">Model yang telah dihasilkan kemudian dievaluasi dengan menggunakan </w:t>
      </w:r>
      <w:r w:rsidRPr="002C1EA4">
        <w:rPr>
          <w:i/>
        </w:rPr>
        <w:t>White Box Testing</w:t>
      </w:r>
      <w:r w:rsidRPr="002C1EA4">
        <w:t xml:space="preserve"> dan </w:t>
      </w:r>
      <w:r w:rsidRPr="002C1EA4">
        <w:rPr>
          <w:i/>
        </w:rPr>
        <w:t>Black Box Testing</w:t>
      </w:r>
      <w:r w:rsidRPr="002C1EA4">
        <w:t xml:space="preserve"> untuk menguji kinerja sistemnya.</w:t>
      </w:r>
    </w:p>
    <w:p w14:paraId="0EF0CDC6" w14:textId="77777777" w:rsidR="00AC56F2" w:rsidRPr="00D84A2B" w:rsidRDefault="00AC56F2" w:rsidP="007B7CE1">
      <w:pPr>
        <w:pStyle w:val="Heading3"/>
        <w:numPr>
          <w:ilvl w:val="2"/>
          <w:numId w:val="21"/>
        </w:numPr>
        <w:tabs>
          <w:tab w:val="clear" w:pos="709"/>
        </w:tabs>
        <w:ind w:left="720" w:hanging="720"/>
        <w:rPr>
          <w:b w:val="0"/>
          <w:szCs w:val="24"/>
        </w:rPr>
      </w:pPr>
      <w:bookmarkStart w:id="80" w:name="_Toc105428059"/>
      <w:r w:rsidRPr="00D84A2B">
        <w:rPr>
          <w:rStyle w:val="Heading3Char"/>
          <w:b/>
        </w:rPr>
        <w:lastRenderedPageBreak/>
        <w:t>Proses Pengembangan</w:t>
      </w:r>
      <w:bookmarkEnd w:id="80"/>
      <w:r w:rsidRPr="00D84A2B">
        <w:rPr>
          <w:b w:val="0"/>
          <w:szCs w:val="24"/>
        </w:rPr>
        <w:t xml:space="preserve"> </w:t>
      </w:r>
    </w:p>
    <w:tbl>
      <w:tblPr>
        <w:tblStyle w:val="TableGrid"/>
        <w:tblW w:w="0" w:type="auto"/>
        <w:jc w:val="center"/>
        <w:tblLook w:val="04A0" w:firstRow="1" w:lastRow="0" w:firstColumn="1" w:lastColumn="0" w:noHBand="0" w:noVBand="1"/>
      </w:tblPr>
      <w:tblGrid>
        <w:gridCol w:w="4351"/>
        <w:gridCol w:w="3216"/>
      </w:tblGrid>
      <w:tr w:rsidR="00AC56F2" w:rsidRPr="002C1EA4" w14:paraId="6F25A290" w14:textId="77777777" w:rsidTr="00A26CB3">
        <w:trPr>
          <w:trHeight w:val="348"/>
          <w:jc w:val="center"/>
        </w:trPr>
        <w:tc>
          <w:tcPr>
            <w:tcW w:w="4351" w:type="dxa"/>
            <w:shd w:val="clear" w:color="auto" w:fill="FFFF00"/>
          </w:tcPr>
          <w:p w14:paraId="4712E358" w14:textId="77777777" w:rsidR="00AC56F2" w:rsidRPr="002C1EA4" w:rsidRDefault="00AC56F2" w:rsidP="00A26CB3">
            <w:pPr>
              <w:spacing w:line="240" w:lineRule="auto"/>
              <w:jc w:val="center"/>
              <w:rPr>
                <w:b/>
              </w:rPr>
            </w:pPr>
            <w:r w:rsidRPr="002C1EA4">
              <w:rPr>
                <w:b/>
              </w:rPr>
              <w:t>INPUT</w:t>
            </w:r>
          </w:p>
        </w:tc>
        <w:tc>
          <w:tcPr>
            <w:tcW w:w="3216" w:type="dxa"/>
            <w:shd w:val="clear" w:color="auto" w:fill="FFFF00"/>
          </w:tcPr>
          <w:p w14:paraId="3AA88C92" w14:textId="77777777" w:rsidR="00AC56F2" w:rsidRPr="002C1EA4" w:rsidRDefault="00AC56F2" w:rsidP="00A26CB3">
            <w:pPr>
              <w:spacing w:line="240" w:lineRule="auto"/>
              <w:jc w:val="center"/>
              <w:rPr>
                <w:b/>
              </w:rPr>
            </w:pPr>
            <w:r w:rsidRPr="002C1EA4">
              <w:rPr>
                <w:b/>
              </w:rPr>
              <w:t>OUTPUT</w:t>
            </w:r>
          </w:p>
        </w:tc>
      </w:tr>
      <w:tr w:rsidR="00AC56F2" w:rsidRPr="002C1EA4" w14:paraId="21E1C8AD" w14:textId="77777777" w:rsidTr="00A26CB3">
        <w:trPr>
          <w:trHeight w:val="7124"/>
          <w:jc w:val="center"/>
        </w:trPr>
        <w:tc>
          <w:tcPr>
            <w:tcW w:w="4351" w:type="dxa"/>
          </w:tcPr>
          <w:p w14:paraId="11DA733D" w14:textId="77777777" w:rsidR="00AC56F2" w:rsidRPr="002C1EA4" w:rsidRDefault="00AC56F2" w:rsidP="00A26CB3">
            <w:r w:rsidRPr="002C1EA4">
              <w:rPr>
                <w:noProof/>
                <w:lang w:val="en-US"/>
              </w:rPr>
              <mc:AlternateContent>
                <mc:Choice Requires="wps">
                  <w:drawing>
                    <wp:anchor distT="0" distB="0" distL="114300" distR="114300" simplePos="0" relativeHeight="251676160" behindDoc="0" locked="0" layoutInCell="1" allowOverlap="1" wp14:anchorId="7723B245" wp14:editId="2F7B0099">
                      <wp:simplePos x="0" y="0"/>
                      <wp:positionH relativeFrom="column">
                        <wp:posOffset>1496695</wp:posOffset>
                      </wp:positionH>
                      <wp:positionV relativeFrom="paragraph">
                        <wp:posOffset>313690</wp:posOffset>
                      </wp:positionV>
                      <wp:extent cx="2171700" cy="3876675"/>
                      <wp:effectExtent l="0" t="19050" r="57150" b="28575"/>
                      <wp:wrapNone/>
                      <wp:docPr id="457" name="Freeform: Shape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71700" cy="3876675"/>
                              </a:xfrm>
                              <a:custGeom>
                                <a:avLst/>
                                <a:gdLst>
                                  <a:gd name="connsiteX0" fmla="*/ 0 w 2171700"/>
                                  <a:gd name="connsiteY0" fmla="*/ 3876675 h 3876675"/>
                                  <a:gd name="connsiteX1" fmla="*/ 1257300 w 2171700"/>
                                  <a:gd name="connsiteY1" fmla="*/ 3876675 h 3876675"/>
                                  <a:gd name="connsiteX2" fmla="*/ 1257300 w 2171700"/>
                                  <a:gd name="connsiteY2" fmla="*/ 0 h 3876675"/>
                                  <a:gd name="connsiteX3" fmla="*/ 2171700 w 2171700"/>
                                  <a:gd name="connsiteY3" fmla="*/ 0 h 3876675"/>
                                  <a:gd name="connsiteX4" fmla="*/ 2171700 w 2171700"/>
                                  <a:gd name="connsiteY4" fmla="*/ 285750 h 38766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1700" h="3876675">
                                    <a:moveTo>
                                      <a:pt x="0" y="3876675"/>
                                    </a:moveTo>
                                    <a:lnTo>
                                      <a:pt x="1257300" y="3876675"/>
                                    </a:lnTo>
                                    <a:lnTo>
                                      <a:pt x="1257300" y="0"/>
                                    </a:lnTo>
                                    <a:lnTo>
                                      <a:pt x="2171700" y="0"/>
                                    </a:lnTo>
                                    <a:lnTo>
                                      <a:pt x="2171700" y="285750"/>
                                    </a:lnTo>
                                  </a:path>
                                </a:pathLst>
                              </a:custGeom>
                              <a:noFill/>
                              <a:ln w="31750">
                                <a:solidFill>
                                  <a:schemeClr val="accent6">
                                    <a:lumMod val="75000"/>
                                  </a:schemeClr>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A04C2C" id="Freeform: Shape 457" o:spid="_x0000_s1026" style="position:absolute;margin-left:117.85pt;margin-top:24.7pt;width:171pt;height:305.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171700,3876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" path="m,3876675r1257300,l1257300,r914400,l2171700,285750e" filled="f" strokecolor="#e36c0a [2409]" strokeweight="2.5pt">
                      <v:stroke endarrow="block" endarrowwidth="narrow"/>
                      <v:path arrowok="t" o:connecttype="custom" o:connectlocs="0,3876675;1257300,3876675;1257300,0;2171700,0;2171700,285750" o:connectangles="0,0,0,0,0"/>
                    </v:shape>
                  </w:pict>
                </mc:Fallback>
              </mc:AlternateContent>
            </w:r>
            <w:r w:rsidRPr="002C1EA4">
              <w:rPr>
                <w:noProof/>
                <w:lang w:val="en-US"/>
              </w:rPr>
              <mc:AlternateContent>
                <mc:Choice Requires="wps">
                  <w:drawing>
                    <wp:anchor distT="0" distB="0" distL="114300" distR="114300" simplePos="0" relativeHeight="251649536" behindDoc="0" locked="0" layoutInCell="1" allowOverlap="1" wp14:anchorId="1CD2A70E" wp14:editId="585F83C6">
                      <wp:simplePos x="0" y="0"/>
                      <wp:positionH relativeFrom="column">
                        <wp:posOffset>175895</wp:posOffset>
                      </wp:positionH>
                      <wp:positionV relativeFrom="paragraph">
                        <wp:posOffset>20955</wp:posOffset>
                      </wp:positionV>
                      <wp:extent cx="1192530" cy="542925"/>
                      <wp:effectExtent l="0" t="19050" r="45720" b="66675"/>
                      <wp:wrapNone/>
                      <wp:docPr id="458" name="Flowchart: Manual Input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542925"/>
                              </a:xfrm>
                              <a:prstGeom prst="flowChartManualInpu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5FE1BAAD"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Password Login Admin</w:t>
                                  </w:r>
                                </w:p>
                                <w:p w14:paraId="71C37289" w14:textId="77777777" w:rsidR="00ED35F8" w:rsidRPr="00E30380" w:rsidRDefault="00ED35F8" w:rsidP="00AC56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458" o:spid="_x0000_s1139" type="#_x0000_t118" style="position:absolute;left:0;text-align:left;margin-left:13.85pt;margin-top:1.65pt;width:93.9pt;height:42.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" fillcolor="#e5b8b7 [1301]" strokecolor="#e36c0a [2409]" strokeweight="1pt">
                      <v:shadow on="t" color="#205867 [1608]" opacity=".5" offset="1pt"/>
                      <v:textbox>
                        <w:txbxContent>
                          <w:p w14:paraId="5FE1BAAD"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Password Login Admin</w:t>
                            </w:r>
                          </w:p>
                          <w:p w14:paraId="71C37289" w14:textId="77777777" w:rsidR="00ED35F8" w:rsidRPr="00E30380" w:rsidRDefault="00ED35F8" w:rsidP="00AC56F2"/>
                        </w:txbxContent>
                      </v:textbox>
                    </v:shape>
                  </w:pict>
                </mc:Fallback>
              </mc:AlternateContent>
            </w:r>
          </w:p>
          <w:p w14:paraId="0483A7A2" w14:textId="77777777" w:rsidR="00AC56F2" w:rsidRPr="002C1EA4" w:rsidRDefault="00AC56F2" w:rsidP="00A26CB3">
            <w:pPr>
              <w:tabs>
                <w:tab w:val="left" w:pos="2626"/>
              </w:tabs>
            </w:pPr>
            <w:r w:rsidRPr="002C1EA4">
              <w:rPr>
                <w:noProof/>
                <w:lang w:val="en-US"/>
              </w:rPr>
              <mc:AlternateContent>
                <mc:Choice Requires="wps">
                  <w:drawing>
                    <wp:anchor distT="0" distB="0" distL="114300" distR="114300" simplePos="0" relativeHeight="251651584" behindDoc="0" locked="0" layoutInCell="1" allowOverlap="1" wp14:anchorId="634F2BE7" wp14:editId="6F54291D">
                      <wp:simplePos x="0" y="0"/>
                      <wp:positionH relativeFrom="column">
                        <wp:posOffset>1661160</wp:posOffset>
                      </wp:positionH>
                      <wp:positionV relativeFrom="paragraph">
                        <wp:posOffset>240665</wp:posOffset>
                      </wp:positionV>
                      <wp:extent cx="960755" cy="588010"/>
                      <wp:effectExtent l="0" t="19050" r="29845" b="59690"/>
                      <wp:wrapNone/>
                      <wp:docPr id="460" name="Flowchart: Manual Input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755" cy="588010"/>
                              </a:xfrm>
                              <a:prstGeom prst="flowChartManualInpu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1B0BBA96"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Edit Password</w:t>
                                  </w:r>
                                </w:p>
                                <w:p w14:paraId="2C01D7F2" w14:textId="77777777" w:rsidR="00ED35F8" w:rsidRPr="00E30380" w:rsidRDefault="00ED35F8" w:rsidP="00AC56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anual Input 460" o:spid="_x0000_s1140" type="#_x0000_t118" style="position:absolute;left:0;text-align:left;margin-left:130.8pt;margin-top:18.95pt;width:75.65pt;height:46.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" fillcolor="#e5b8b7 [1301]" strokecolor="#e36c0a [2409]" strokeweight="1pt">
                      <v:shadow on="t" color="#205867 [1608]" opacity=".5" offset="1pt"/>
                      <v:textbox>
                        <w:txbxContent>
                          <w:p w14:paraId="1B0BBA96"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Edit Password</w:t>
                            </w:r>
                          </w:p>
                          <w:p w14:paraId="2C01D7F2" w14:textId="77777777" w:rsidR="00ED35F8" w:rsidRPr="00E30380" w:rsidRDefault="00ED35F8" w:rsidP="00AC56F2"/>
                        </w:txbxContent>
                      </v:textbox>
                    </v:shape>
                  </w:pict>
                </mc:Fallback>
              </mc:AlternateContent>
            </w:r>
            <w:r w:rsidRPr="002C1EA4">
              <w:tab/>
            </w:r>
          </w:p>
          <w:p w14:paraId="49C2955E" w14:textId="77777777" w:rsidR="00AC56F2" w:rsidRPr="002C1EA4" w:rsidRDefault="00AC56F2" w:rsidP="00A26CB3">
            <w:pPr>
              <w:ind w:firstLine="720"/>
            </w:pPr>
            <w:r w:rsidRPr="002C1EA4">
              <w:rPr>
                <w:noProof/>
                <w:lang w:val="en-US"/>
              </w:rPr>
              <mc:AlternateContent>
                <mc:Choice Requires="wps">
                  <w:drawing>
                    <wp:anchor distT="0" distB="0" distL="114299" distR="114299" simplePos="0" relativeHeight="251670016" behindDoc="0" locked="0" layoutInCell="1" allowOverlap="1" wp14:anchorId="0ABA2278" wp14:editId="21C8FC7C">
                      <wp:simplePos x="0" y="0"/>
                      <wp:positionH relativeFrom="column">
                        <wp:posOffset>744219</wp:posOffset>
                      </wp:positionH>
                      <wp:positionV relativeFrom="paragraph">
                        <wp:posOffset>55880</wp:posOffset>
                      </wp:positionV>
                      <wp:extent cx="0" cy="228600"/>
                      <wp:effectExtent l="57150" t="0" r="57150" b="38100"/>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9B5CA09" id="Straight Arrow Connector 102" o:spid="_x0000_s1026" type="#_x0000_t32" style="position:absolute;margin-left:58.6pt;margin-top:4.4pt;width:0;height:18pt;z-index:251670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" strokecolor="#e36c0a [2409]" strokeweight="2.5pt">
                      <v:stroke endarrow="block" endarrowwidth="narrow"/>
                      <o:lock v:ext="edit" shapetype="f"/>
                    </v:shape>
                  </w:pict>
                </mc:Fallback>
              </mc:AlternateContent>
            </w:r>
          </w:p>
          <w:p w14:paraId="48E914BC" w14:textId="77777777" w:rsidR="00AC56F2" w:rsidRPr="002C1EA4" w:rsidRDefault="00AC56F2" w:rsidP="00A26CB3">
            <w:r w:rsidRPr="002C1EA4">
              <w:rPr>
                <w:noProof/>
                <w:lang w:val="en-US"/>
              </w:rPr>
              <mc:AlternateContent>
                <mc:Choice Requires="wps">
                  <w:drawing>
                    <wp:anchor distT="4294967295" distB="4294967295" distL="114300" distR="114300" simplePos="0" relativeHeight="251667968" behindDoc="0" locked="0" layoutInCell="1" allowOverlap="1" wp14:anchorId="368ADEF0" wp14:editId="08977861">
                      <wp:simplePos x="0" y="0"/>
                      <wp:positionH relativeFrom="column">
                        <wp:posOffset>1374140</wp:posOffset>
                      </wp:positionH>
                      <wp:positionV relativeFrom="paragraph">
                        <wp:posOffset>206374</wp:posOffset>
                      </wp:positionV>
                      <wp:extent cx="287020" cy="0"/>
                      <wp:effectExtent l="0" t="76200" r="17780" b="76200"/>
                      <wp:wrapNone/>
                      <wp:docPr id="462" name="Straight Arrow Connector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20" cy="0"/>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7B1008" id="Straight Arrow Connector 462" o:spid="_x0000_s1026" type="#_x0000_t32" style="position:absolute;margin-left:108.2pt;margin-top:16.25pt;width:22.6pt;height:0;z-index:251667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" strokecolor="#e36c0a [2409]" strokeweight="2.5pt">
                      <v:stroke endarrow="block" endarrowwidth="narrow"/>
                    </v:shape>
                  </w:pict>
                </mc:Fallback>
              </mc:AlternateContent>
            </w:r>
            <w:r w:rsidRPr="002C1EA4">
              <w:rPr>
                <w:noProof/>
                <w:lang w:val="en-US"/>
              </w:rPr>
              <mc:AlternateContent>
                <mc:Choice Requires="wps">
                  <w:drawing>
                    <wp:anchor distT="0" distB="0" distL="114300" distR="114300" simplePos="0" relativeHeight="251650560" behindDoc="0" locked="0" layoutInCell="1" allowOverlap="1" wp14:anchorId="35F1D6E3" wp14:editId="19CD9E68">
                      <wp:simplePos x="0" y="0"/>
                      <wp:positionH relativeFrom="column">
                        <wp:posOffset>175895</wp:posOffset>
                      </wp:positionH>
                      <wp:positionV relativeFrom="paragraph">
                        <wp:posOffset>23495</wp:posOffset>
                      </wp:positionV>
                      <wp:extent cx="1198245" cy="364490"/>
                      <wp:effectExtent l="0" t="0" r="40005" b="5461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64490"/>
                              </a:xfrm>
                              <a:prstGeom prst="rec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17FABB9C" w14:textId="77777777" w:rsidR="00ED35F8" w:rsidRPr="005A79D2" w:rsidRDefault="00ED35F8" w:rsidP="00AC56F2">
                                  <w:pPr>
                                    <w:spacing w:line="240" w:lineRule="auto"/>
                                    <w:jc w:val="center"/>
                                    <w:rPr>
                                      <w:rFonts w:asciiTheme="majorHAnsi" w:hAnsiTheme="majorHAnsi"/>
                                      <w:i/>
                                    </w:rPr>
                                  </w:pPr>
                                  <w:r w:rsidRPr="005A79D2">
                                    <w:rPr>
                                      <w:rFonts w:asciiTheme="majorHAnsi" w:hAnsiTheme="majorHAnsi"/>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1" o:spid="_x0000_s1141" style="position:absolute;left:0;text-align:left;margin-left:13.85pt;margin-top:1.85pt;width:94.35pt;height:28.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" fillcolor="#e5b8b7 [1301]" strokecolor="#e36c0a [2409]" strokeweight="1pt">
                      <v:shadow on="t" color="#205867 [1608]" opacity=".5" offset="1pt"/>
                      <v:textbox>
                        <w:txbxContent>
                          <w:p w14:paraId="17FABB9C" w14:textId="77777777" w:rsidR="00ED35F8" w:rsidRPr="005A79D2" w:rsidRDefault="00ED35F8" w:rsidP="00AC56F2">
                            <w:pPr>
                              <w:spacing w:line="240" w:lineRule="auto"/>
                              <w:jc w:val="center"/>
                              <w:rPr>
                                <w:rFonts w:asciiTheme="majorHAnsi" w:hAnsiTheme="majorHAnsi"/>
                                <w:i/>
                              </w:rPr>
                            </w:pPr>
                            <w:r w:rsidRPr="005A79D2">
                              <w:rPr>
                                <w:rFonts w:asciiTheme="majorHAnsi" w:hAnsiTheme="majorHAnsi"/>
                              </w:rPr>
                              <w:t>Login</w:t>
                            </w:r>
                          </w:p>
                        </w:txbxContent>
                      </v:textbox>
                    </v:rect>
                  </w:pict>
                </mc:Fallback>
              </mc:AlternateContent>
            </w:r>
          </w:p>
          <w:p w14:paraId="30CD451E" w14:textId="77777777" w:rsidR="00AC56F2" w:rsidRPr="002C1EA4" w:rsidRDefault="00AC56F2" w:rsidP="00A26CB3">
            <w:r w:rsidRPr="002C1EA4">
              <w:rPr>
                <w:noProof/>
                <w:lang w:val="en-US"/>
              </w:rPr>
              <mc:AlternateContent>
                <mc:Choice Requires="wps">
                  <w:drawing>
                    <wp:anchor distT="0" distB="0" distL="114299" distR="114299" simplePos="0" relativeHeight="251668992" behindDoc="0" locked="0" layoutInCell="1" allowOverlap="1" wp14:anchorId="0042AA64" wp14:editId="188F710F">
                      <wp:simplePos x="0" y="0"/>
                      <wp:positionH relativeFrom="column">
                        <wp:posOffset>2111374</wp:posOffset>
                      </wp:positionH>
                      <wp:positionV relativeFrom="paragraph">
                        <wp:posOffset>53340</wp:posOffset>
                      </wp:positionV>
                      <wp:extent cx="0" cy="333375"/>
                      <wp:effectExtent l="57150" t="0" r="57150" b="47625"/>
                      <wp:wrapNone/>
                      <wp:docPr id="464" name="Straight Arrow Connector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7DF5A9" id="Straight Arrow Connector 464" o:spid="_x0000_s1026" type="#_x0000_t32" style="position:absolute;margin-left:166.25pt;margin-top:4.2pt;width:0;height:26.25pt;z-index:251668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" strokecolor="#e36c0a [2409]" strokeweight="2.5pt">
                      <v:stroke endarrow="block" endarrowwidth="narrow"/>
                    </v:shape>
                  </w:pict>
                </mc:Fallback>
              </mc:AlternateContent>
            </w:r>
            <w:r w:rsidRPr="002C1EA4">
              <w:rPr>
                <w:noProof/>
                <w:lang w:val="en-US"/>
              </w:rPr>
              <mc:AlternateContent>
                <mc:Choice Requires="wps">
                  <w:drawing>
                    <wp:anchor distT="0" distB="0" distL="114299" distR="114299" simplePos="0" relativeHeight="251671040" behindDoc="0" locked="0" layoutInCell="1" allowOverlap="1" wp14:anchorId="51F0FECD" wp14:editId="256BE914">
                      <wp:simplePos x="0" y="0"/>
                      <wp:positionH relativeFrom="column">
                        <wp:posOffset>734694</wp:posOffset>
                      </wp:positionH>
                      <wp:positionV relativeFrom="paragraph">
                        <wp:posOffset>139065</wp:posOffset>
                      </wp:positionV>
                      <wp:extent cx="0" cy="200025"/>
                      <wp:effectExtent l="57150" t="0" r="57150" b="47625"/>
                      <wp:wrapNone/>
                      <wp:docPr id="463" name="Straight Arr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002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B50589" id="Straight Arrow Connector 463" o:spid="_x0000_s1026" type="#_x0000_t32" style="position:absolute;margin-left:57.85pt;margin-top:10.95pt;width:0;height:15.75pt;z-index:2516710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" strokecolor="#e36c0a [2409]" strokeweight="2.5pt">
                      <v:stroke endarrow="block" endarrowwidth="narrow"/>
                      <o:lock v:ext="edit" shapetype="f"/>
                    </v:shape>
                  </w:pict>
                </mc:Fallback>
              </mc:AlternateContent>
            </w:r>
            <w:r w:rsidRPr="002C1EA4">
              <w:rPr>
                <w:noProof/>
                <w:lang w:val="en-US"/>
              </w:rPr>
              <mc:AlternateContent>
                <mc:Choice Requires="wps">
                  <w:drawing>
                    <wp:anchor distT="0" distB="0" distL="114300" distR="114300" simplePos="0" relativeHeight="251642368" behindDoc="0" locked="0" layoutInCell="1" allowOverlap="1" wp14:anchorId="37D971D1" wp14:editId="2BF038B1">
                      <wp:simplePos x="0" y="0"/>
                      <wp:positionH relativeFrom="column">
                        <wp:posOffset>194945</wp:posOffset>
                      </wp:positionH>
                      <wp:positionV relativeFrom="paragraph">
                        <wp:posOffset>262890</wp:posOffset>
                      </wp:positionV>
                      <wp:extent cx="1085215" cy="593090"/>
                      <wp:effectExtent l="0" t="19050" r="38735" b="54610"/>
                      <wp:wrapNone/>
                      <wp:docPr id="103" name="Flowchart: Manual Input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593090"/>
                              </a:xfrm>
                              <a:prstGeom prst="flowChartManualInpu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460C063F"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Input data set &amp; data Training</w:t>
                                  </w:r>
                                </w:p>
                                <w:p w14:paraId="56586FA9" w14:textId="77777777" w:rsidR="00ED35F8" w:rsidRPr="00E30380" w:rsidRDefault="00ED35F8" w:rsidP="00AC56F2"/>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anual Input 103" o:spid="_x0000_s1142" type="#_x0000_t118" style="position:absolute;left:0;text-align:left;margin-left:15.35pt;margin-top:20.7pt;width:85.45pt;height:46.7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" fillcolor="#e5b8b7 [1301]" strokecolor="#e36c0a [2409]" strokeweight="1pt">
                      <v:shadow on="t" color="#205867 [1608]" opacity=".5" offset="1pt"/>
                      <v:textbox inset="0,0,0,0">
                        <w:txbxContent>
                          <w:p w14:paraId="460C063F"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Input data set &amp; data Training</w:t>
                            </w:r>
                          </w:p>
                          <w:p w14:paraId="56586FA9" w14:textId="77777777" w:rsidR="00ED35F8" w:rsidRPr="00E30380" w:rsidRDefault="00ED35F8" w:rsidP="00AC56F2"/>
                        </w:txbxContent>
                      </v:textbox>
                    </v:shape>
                  </w:pict>
                </mc:Fallback>
              </mc:AlternateContent>
            </w:r>
          </w:p>
          <w:p w14:paraId="4DE15B0D" w14:textId="77777777" w:rsidR="00AC56F2" w:rsidRPr="002C1EA4" w:rsidRDefault="00AC56F2" w:rsidP="00A26CB3">
            <w:pPr>
              <w:tabs>
                <w:tab w:val="left" w:pos="2444"/>
              </w:tabs>
            </w:pPr>
            <w:r w:rsidRPr="002C1EA4">
              <w:rPr>
                <w:noProof/>
                <w:lang w:val="en-US"/>
              </w:rPr>
              <mc:AlternateContent>
                <mc:Choice Requires="wps">
                  <w:drawing>
                    <wp:anchor distT="0" distB="0" distL="114300" distR="114300" simplePos="0" relativeHeight="251652608" behindDoc="0" locked="0" layoutInCell="1" allowOverlap="1" wp14:anchorId="39BBA901" wp14:editId="6F4F68DF">
                      <wp:simplePos x="0" y="0"/>
                      <wp:positionH relativeFrom="column">
                        <wp:posOffset>1534795</wp:posOffset>
                      </wp:positionH>
                      <wp:positionV relativeFrom="paragraph">
                        <wp:posOffset>112395</wp:posOffset>
                      </wp:positionV>
                      <wp:extent cx="1091565" cy="495300"/>
                      <wp:effectExtent l="0" t="0" r="32385" b="57150"/>
                      <wp:wrapNone/>
                      <wp:docPr id="10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495300"/>
                              </a:xfrm>
                              <a:prstGeom prst="rec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07EA9C25"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Save</w:t>
                                  </w:r>
                                </w:p>
                                <w:p w14:paraId="4E74FEB3"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 o:spid="_x0000_s1143" style="position:absolute;left:0;text-align:left;margin-left:120.85pt;margin-top:8.85pt;width:85.95pt;height:39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" fillcolor="#e5b8b7 [1301]" strokecolor="#e36c0a [2409]" strokeweight="1pt">
                      <v:shadow on="t" color="#205867 [1608]" opacity=".5" offset="1pt"/>
                      <v:textbox>
                        <w:txbxContent>
                          <w:p w14:paraId="07EA9C25"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Save</w:t>
                            </w:r>
                          </w:p>
                          <w:p w14:paraId="4E74FEB3" w14:textId="77777777" w:rsidR="00ED35F8" w:rsidRPr="005A79D2" w:rsidRDefault="00ED35F8" w:rsidP="00AC56F2">
                            <w:pPr>
                              <w:spacing w:line="240" w:lineRule="auto"/>
                              <w:jc w:val="center"/>
                              <w:rPr>
                                <w:rFonts w:asciiTheme="majorHAnsi" w:hAnsiTheme="majorHAnsi"/>
                              </w:rPr>
                            </w:pPr>
                            <w:r w:rsidRPr="005A79D2">
                              <w:rPr>
                                <w:rFonts w:asciiTheme="majorHAnsi" w:hAnsiTheme="majorHAnsi"/>
                              </w:rPr>
                              <w:t>Password</w:t>
                            </w:r>
                          </w:p>
                        </w:txbxContent>
                      </v:textbox>
                    </v:rect>
                  </w:pict>
                </mc:Fallback>
              </mc:AlternateContent>
            </w:r>
            <w:r w:rsidRPr="002C1EA4">
              <w:tab/>
            </w:r>
          </w:p>
          <w:p w14:paraId="596EE2AE" w14:textId="77777777" w:rsidR="00AC56F2" w:rsidRPr="002C1EA4" w:rsidRDefault="00AC56F2" w:rsidP="00A26CB3"/>
          <w:p w14:paraId="0DFB08B4" w14:textId="77777777" w:rsidR="00AC56F2" w:rsidRPr="002C1EA4" w:rsidRDefault="00AC56F2" w:rsidP="00A26CB3">
            <w:r w:rsidRPr="002C1EA4">
              <w:rPr>
                <w:noProof/>
                <w:lang w:val="en-US"/>
              </w:rPr>
              <mc:AlternateContent>
                <mc:Choice Requires="wps">
                  <w:drawing>
                    <wp:anchor distT="0" distB="0" distL="114299" distR="114299" simplePos="0" relativeHeight="251672064" behindDoc="0" locked="0" layoutInCell="1" allowOverlap="1" wp14:anchorId="54772739" wp14:editId="7A28AB6B">
                      <wp:simplePos x="0" y="0"/>
                      <wp:positionH relativeFrom="margin">
                        <wp:posOffset>736599</wp:posOffset>
                      </wp:positionH>
                      <wp:positionV relativeFrom="paragraph">
                        <wp:posOffset>83820</wp:posOffset>
                      </wp:positionV>
                      <wp:extent cx="0" cy="204470"/>
                      <wp:effectExtent l="57150" t="0" r="57150" b="43180"/>
                      <wp:wrapNone/>
                      <wp:docPr id="465" name="Straight Arrow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0447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D27ACD6" id="Straight Arrow Connector 465" o:spid="_x0000_s1026" type="#_x0000_t32" style="position:absolute;margin-left:58pt;margin-top:6.6pt;width:0;height:16.1pt;z-index:251672064;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" strokecolor="#e36c0a [2409]" strokeweight="2.5pt">
                      <v:stroke endarrow="block" endarrowwidth="narrow"/>
                      <o:lock v:ext="edit" shapetype="f"/>
                      <w10:wrap anchorx="margin"/>
                    </v:shape>
                  </w:pict>
                </mc:Fallback>
              </mc:AlternateContent>
            </w:r>
            <w:r w:rsidRPr="002C1EA4">
              <w:rPr>
                <w:noProof/>
                <w:lang w:val="en-US"/>
              </w:rPr>
              <mc:AlternateContent>
                <mc:Choice Requires="wps">
                  <w:drawing>
                    <wp:anchor distT="0" distB="0" distL="114300" distR="114300" simplePos="0" relativeHeight="251641344" behindDoc="0" locked="0" layoutInCell="1" allowOverlap="1" wp14:anchorId="05450F6D" wp14:editId="456D7D46">
                      <wp:simplePos x="0" y="0"/>
                      <wp:positionH relativeFrom="column">
                        <wp:posOffset>172085</wp:posOffset>
                      </wp:positionH>
                      <wp:positionV relativeFrom="paragraph">
                        <wp:posOffset>278765</wp:posOffset>
                      </wp:positionV>
                      <wp:extent cx="1108075" cy="386080"/>
                      <wp:effectExtent l="0" t="0" r="34925" b="52070"/>
                      <wp:wrapNone/>
                      <wp:docPr id="466" name="Flowchart: Document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386080"/>
                              </a:xfrm>
                              <a:prstGeom prst="flowChartDocumen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5602B185" w14:textId="77777777" w:rsidR="00ED35F8" w:rsidRPr="000C01A6" w:rsidRDefault="00ED35F8" w:rsidP="00AC56F2">
                                  <w:pPr>
                                    <w:jc w:val="center"/>
                                    <w:rPr>
                                      <w:rFonts w:asciiTheme="majorHAnsi" w:hAnsiTheme="majorHAnsi"/>
                                    </w:rPr>
                                  </w:pPr>
                                  <w:r w:rsidRPr="000C01A6">
                                    <w:rPr>
                                      <w:rFonts w:asciiTheme="majorHAnsi" w:hAnsiTheme="majorHAnsi"/>
                                    </w:rPr>
                                    <w:t>Data Trai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66" o:spid="_x0000_s1144" type="#_x0000_t114" style="position:absolute;left:0;text-align:left;margin-left:13.55pt;margin-top:21.95pt;width:87.25pt;height:30.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" fillcolor="#e5b8b7 [1301]" strokecolor="#e36c0a [2409]" strokeweight="1pt">
                      <v:shadow on="t" color="#205867 [1608]" opacity=".5" offset="1pt"/>
                      <v:textbox>
                        <w:txbxContent>
                          <w:p w14:paraId="5602B185" w14:textId="77777777" w:rsidR="00ED35F8" w:rsidRPr="000C01A6" w:rsidRDefault="00ED35F8" w:rsidP="00AC56F2">
                            <w:pPr>
                              <w:jc w:val="center"/>
                              <w:rPr>
                                <w:rFonts w:asciiTheme="majorHAnsi" w:hAnsiTheme="majorHAnsi"/>
                              </w:rPr>
                            </w:pPr>
                            <w:r w:rsidRPr="000C01A6">
                              <w:rPr>
                                <w:rFonts w:asciiTheme="majorHAnsi" w:hAnsiTheme="majorHAnsi"/>
                              </w:rPr>
                              <w:t>Data Training</w:t>
                            </w:r>
                          </w:p>
                        </w:txbxContent>
                      </v:textbox>
                    </v:shape>
                  </w:pict>
                </mc:Fallback>
              </mc:AlternateContent>
            </w:r>
            <w:r w:rsidRPr="002C1EA4">
              <w:rPr>
                <w:noProof/>
                <w:lang w:val="en-US"/>
              </w:rPr>
              <mc:AlternateContent>
                <mc:Choice Requires="wps">
                  <w:drawing>
                    <wp:anchor distT="0" distB="0" distL="114299" distR="114299" simplePos="0" relativeHeight="251673088" behindDoc="0" locked="0" layoutInCell="1" allowOverlap="1" wp14:anchorId="146BB482" wp14:editId="02F89D0C">
                      <wp:simplePos x="0" y="0"/>
                      <wp:positionH relativeFrom="column">
                        <wp:posOffset>791844</wp:posOffset>
                      </wp:positionH>
                      <wp:positionV relativeFrom="paragraph">
                        <wp:posOffset>644525</wp:posOffset>
                      </wp:positionV>
                      <wp:extent cx="0" cy="266700"/>
                      <wp:effectExtent l="57150" t="0" r="57150" b="38100"/>
                      <wp:wrapNone/>
                      <wp:docPr id="467" name="Straight Arrow Connector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2E7B89" id="Straight Arrow Connector 467" o:spid="_x0000_s1026" type="#_x0000_t32" style="position:absolute;margin-left:62.35pt;margin-top:50.75pt;width:0;height:21pt;z-index:2516730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" strokecolor="#e36c0a [2409]" strokeweight="2.5pt">
                      <v:stroke endarrow="block" endarrowwidth="narrow"/>
                      <o:lock v:ext="edit" shapetype="f"/>
                    </v:shape>
                  </w:pict>
                </mc:Fallback>
              </mc:AlternateContent>
            </w:r>
            <w:r w:rsidRPr="002C1EA4">
              <w:rPr>
                <w:noProof/>
                <w:lang w:val="en-US"/>
              </w:rPr>
              <mc:AlternateContent>
                <mc:Choice Requires="wps">
                  <w:drawing>
                    <wp:anchor distT="0" distB="0" distL="114300" distR="114300" simplePos="0" relativeHeight="251643392" behindDoc="0" locked="0" layoutInCell="1" allowOverlap="1" wp14:anchorId="16AD8338" wp14:editId="198FB51E">
                      <wp:simplePos x="0" y="0"/>
                      <wp:positionH relativeFrom="column">
                        <wp:posOffset>172720</wp:posOffset>
                      </wp:positionH>
                      <wp:positionV relativeFrom="paragraph">
                        <wp:posOffset>911860</wp:posOffset>
                      </wp:positionV>
                      <wp:extent cx="2095500" cy="479425"/>
                      <wp:effectExtent l="0" t="0" r="38100" b="53975"/>
                      <wp:wrapNone/>
                      <wp:docPr id="468" name="Rectangle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0" cy="479425"/>
                              </a:xfrm>
                              <a:prstGeom prst="rec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690D9ED6" w14:textId="77777777" w:rsidR="00ED35F8" w:rsidRPr="00DC42FC" w:rsidRDefault="00ED35F8" w:rsidP="00AC56F2">
                                  <w:pPr>
                                    <w:spacing w:line="240" w:lineRule="auto"/>
                                    <w:rPr>
                                      <w:rFonts w:asciiTheme="majorHAnsi" w:hAnsiTheme="majorHAnsi"/>
                                      <w:i/>
                                    </w:rPr>
                                  </w:pPr>
                                  <w:r w:rsidRPr="00DC42FC">
                                    <w:rPr>
                                      <w:rFonts w:asciiTheme="majorHAnsi" w:hAnsiTheme="majorHAnsi"/>
                                      <w:sz w:val="22"/>
                                    </w:rPr>
                                    <w:t>Proses K-Means Clustering untuk pengelompokan kerusakan hut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8" o:spid="_x0000_s1145" style="position:absolute;left:0;text-align:left;margin-left:13.6pt;margin-top:71.8pt;width:165pt;height:37.7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" fillcolor="#e5b8b7 [1301]" strokecolor="#e36c0a [2409]" strokeweight="1pt">
                      <v:shadow on="t" color="#205867 [1608]" opacity=".5" offset="1pt"/>
                      <v:textbox>
                        <w:txbxContent>
                          <w:p w14:paraId="690D9ED6" w14:textId="77777777" w:rsidR="00ED35F8" w:rsidRPr="00DC42FC" w:rsidRDefault="00ED35F8" w:rsidP="00AC56F2">
                            <w:pPr>
                              <w:spacing w:line="240" w:lineRule="auto"/>
                              <w:rPr>
                                <w:rFonts w:asciiTheme="majorHAnsi" w:hAnsiTheme="majorHAnsi"/>
                                <w:i/>
                              </w:rPr>
                            </w:pPr>
                            <w:r w:rsidRPr="00DC42FC">
                              <w:rPr>
                                <w:rFonts w:asciiTheme="majorHAnsi" w:hAnsiTheme="majorHAnsi"/>
                                <w:sz w:val="22"/>
                              </w:rPr>
                              <w:t>Proses K-Means Clustering untuk pengelompokan kerusakan hutan</w:t>
                            </w:r>
                          </w:p>
                        </w:txbxContent>
                      </v:textbox>
                    </v:rect>
                  </w:pict>
                </mc:Fallback>
              </mc:AlternateContent>
            </w:r>
            <w:r w:rsidRPr="002C1EA4">
              <w:rPr>
                <w:noProof/>
                <w:lang w:val="en-US"/>
              </w:rPr>
              <mc:AlternateContent>
                <mc:Choice Requires="wps">
                  <w:drawing>
                    <wp:anchor distT="0" distB="0" distL="114300" distR="114300" simplePos="0" relativeHeight="251644416" behindDoc="0" locked="0" layoutInCell="1" allowOverlap="1" wp14:anchorId="39240C1A" wp14:editId="36F110DF">
                      <wp:simplePos x="0" y="0"/>
                      <wp:positionH relativeFrom="column">
                        <wp:posOffset>106045</wp:posOffset>
                      </wp:positionH>
                      <wp:positionV relativeFrom="paragraph">
                        <wp:posOffset>1559560</wp:posOffset>
                      </wp:positionV>
                      <wp:extent cx="1771650" cy="393065"/>
                      <wp:effectExtent l="19050" t="0" r="38100" b="64135"/>
                      <wp:wrapNone/>
                      <wp:docPr id="469" name="Flowchart: Display 4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393065"/>
                              </a:xfrm>
                              <a:prstGeom prst="flowChartDisplay">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14E6622D" w14:textId="77777777" w:rsidR="00ED35F8" w:rsidRPr="005A79D2" w:rsidRDefault="00ED35F8" w:rsidP="00AC56F2">
                                  <w:pPr>
                                    <w:rPr>
                                      <w:rFonts w:asciiTheme="majorHAnsi" w:hAnsiTheme="majorHAnsi"/>
                                    </w:rPr>
                                  </w:pPr>
                                  <w:r w:rsidRPr="005A79D2">
                                    <w:rPr>
                                      <w:rFonts w:asciiTheme="majorHAnsi" w:hAnsiTheme="majorHAnsi"/>
                                    </w:rPr>
                                    <w:t xml:space="preserve">Hasil </w:t>
                                  </w:r>
                                  <w:r>
                                    <w:rPr>
                                      <w:rFonts w:asciiTheme="majorHAnsi" w:hAnsiTheme="majorHAnsi"/>
                                    </w:rPr>
                                    <w:t>Cluste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469" o:spid="_x0000_s1146" type="#_x0000_t134" style="position:absolute;left:0;text-align:left;margin-left:8.35pt;margin-top:122.8pt;width:139.5pt;height:30.9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" fillcolor="#e5b8b7 [1301]" strokecolor="#e36c0a [2409]" strokeweight="1pt">
                      <v:shadow on="t" color="#205867 [1608]" opacity=".5" offset="1pt"/>
                      <v:textbox>
                        <w:txbxContent>
                          <w:p w14:paraId="14E6622D" w14:textId="77777777" w:rsidR="00ED35F8" w:rsidRPr="005A79D2" w:rsidRDefault="00ED35F8" w:rsidP="00AC56F2">
                            <w:pPr>
                              <w:rPr>
                                <w:rFonts w:asciiTheme="majorHAnsi" w:hAnsiTheme="majorHAnsi"/>
                              </w:rPr>
                            </w:pPr>
                            <w:r w:rsidRPr="005A79D2">
                              <w:rPr>
                                <w:rFonts w:asciiTheme="majorHAnsi" w:hAnsiTheme="majorHAnsi"/>
                              </w:rPr>
                              <w:t xml:space="preserve">Hasil </w:t>
                            </w:r>
                            <w:r>
                              <w:rPr>
                                <w:rFonts w:asciiTheme="majorHAnsi" w:hAnsiTheme="majorHAnsi"/>
                              </w:rPr>
                              <w:t>Clustering</w:t>
                            </w:r>
                          </w:p>
                        </w:txbxContent>
                      </v:textbox>
                    </v:shape>
                  </w:pict>
                </mc:Fallback>
              </mc:AlternateContent>
            </w:r>
            <w:r w:rsidRPr="002C1EA4">
              <w:rPr>
                <w:noProof/>
                <w:lang w:val="en-US"/>
              </w:rPr>
              <mc:AlternateContent>
                <mc:Choice Requires="wps">
                  <w:drawing>
                    <wp:anchor distT="0" distB="0" distL="114300" distR="114300" simplePos="0" relativeHeight="251645440" behindDoc="0" locked="0" layoutInCell="1" allowOverlap="1" wp14:anchorId="5921032B" wp14:editId="62835F63">
                      <wp:simplePos x="0" y="0"/>
                      <wp:positionH relativeFrom="column">
                        <wp:posOffset>295910</wp:posOffset>
                      </wp:positionH>
                      <wp:positionV relativeFrom="paragraph">
                        <wp:posOffset>2117725</wp:posOffset>
                      </wp:positionV>
                      <wp:extent cx="1192530" cy="453390"/>
                      <wp:effectExtent l="0" t="0" r="45720" b="60960"/>
                      <wp:wrapNone/>
                      <wp:docPr id="470" name="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53390"/>
                              </a:xfrm>
                              <a:prstGeom prst="rec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74AF07BF" w14:textId="77777777" w:rsidR="00ED35F8" w:rsidRPr="000C01A6" w:rsidRDefault="00ED35F8" w:rsidP="00AC56F2">
                                  <w:pPr>
                                    <w:spacing w:line="240" w:lineRule="auto"/>
                                    <w:jc w:val="center"/>
                                    <w:rPr>
                                      <w:rFonts w:asciiTheme="majorHAnsi" w:hAnsiTheme="majorHAnsi"/>
                                    </w:rPr>
                                  </w:pPr>
                                  <w:r w:rsidRPr="000C01A6">
                                    <w:rPr>
                                      <w:rFonts w:asciiTheme="majorHAnsi" w:hAnsiTheme="majorHAnsi"/>
                                    </w:rPr>
                                    <w:t>Save Hasil</w:t>
                                  </w:r>
                                </w:p>
                                <w:p w14:paraId="79C92F15" w14:textId="77777777" w:rsidR="00ED35F8" w:rsidRPr="000C01A6" w:rsidRDefault="00ED35F8" w:rsidP="00AC56F2">
                                  <w:pPr>
                                    <w:spacing w:line="240" w:lineRule="auto"/>
                                    <w:jc w:val="center"/>
                                    <w:rPr>
                                      <w:rFonts w:asciiTheme="majorHAnsi" w:hAnsiTheme="majorHAnsi"/>
                                    </w:rPr>
                                  </w:pPr>
                                  <w:r>
                                    <w:rPr>
                                      <w:rFonts w:asciiTheme="majorHAnsi" w:hAnsiTheme="majorHAnsi"/>
                                    </w:rPr>
                                    <w:t>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0" o:spid="_x0000_s1147" style="position:absolute;left:0;text-align:left;margin-left:23.3pt;margin-top:166.75pt;width:93.9pt;height:35.7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" fillcolor="#e5b8b7 [1301]" strokecolor="#e36c0a [2409]" strokeweight="1pt">
                      <v:shadow on="t" color="#205867 [1608]" opacity=".5" offset="1pt"/>
                      <v:textbox>
                        <w:txbxContent>
                          <w:p w14:paraId="74AF07BF" w14:textId="77777777" w:rsidR="00ED35F8" w:rsidRPr="000C01A6" w:rsidRDefault="00ED35F8" w:rsidP="00AC56F2">
                            <w:pPr>
                              <w:spacing w:line="240" w:lineRule="auto"/>
                              <w:jc w:val="center"/>
                              <w:rPr>
                                <w:rFonts w:asciiTheme="majorHAnsi" w:hAnsiTheme="majorHAnsi"/>
                              </w:rPr>
                            </w:pPr>
                            <w:r w:rsidRPr="000C01A6">
                              <w:rPr>
                                <w:rFonts w:asciiTheme="majorHAnsi" w:hAnsiTheme="majorHAnsi"/>
                              </w:rPr>
                              <w:t>Save Hasil</w:t>
                            </w:r>
                          </w:p>
                          <w:p w14:paraId="79C92F15" w14:textId="77777777" w:rsidR="00ED35F8" w:rsidRPr="000C01A6" w:rsidRDefault="00ED35F8" w:rsidP="00AC56F2">
                            <w:pPr>
                              <w:spacing w:line="240" w:lineRule="auto"/>
                              <w:jc w:val="center"/>
                              <w:rPr>
                                <w:rFonts w:asciiTheme="majorHAnsi" w:hAnsiTheme="majorHAnsi"/>
                              </w:rPr>
                            </w:pPr>
                            <w:r>
                              <w:rPr>
                                <w:rFonts w:asciiTheme="majorHAnsi" w:hAnsiTheme="majorHAnsi"/>
                              </w:rPr>
                              <w:t>Cluster</w:t>
                            </w:r>
                          </w:p>
                        </w:txbxContent>
                      </v:textbox>
                    </v:rect>
                  </w:pict>
                </mc:Fallback>
              </mc:AlternateContent>
            </w:r>
            <w:r w:rsidRPr="002C1EA4">
              <w:rPr>
                <w:noProof/>
                <w:lang w:val="en-US"/>
              </w:rPr>
              <mc:AlternateContent>
                <mc:Choice Requires="wps">
                  <w:drawing>
                    <wp:anchor distT="0" distB="0" distL="114299" distR="114299" simplePos="0" relativeHeight="251675136" behindDoc="0" locked="0" layoutInCell="1" allowOverlap="1" wp14:anchorId="64EF3FD7" wp14:editId="49710401">
                      <wp:simplePos x="0" y="0"/>
                      <wp:positionH relativeFrom="column">
                        <wp:posOffset>982344</wp:posOffset>
                      </wp:positionH>
                      <wp:positionV relativeFrom="paragraph">
                        <wp:posOffset>1960245</wp:posOffset>
                      </wp:positionV>
                      <wp:extent cx="0" cy="161925"/>
                      <wp:effectExtent l="57150" t="0" r="57150" b="47625"/>
                      <wp:wrapNone/>
                      <wp:docPr id="471" name="Straight Arrow Connector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F2CED1" id="Straight Arrow Connector 471" o:spid="_x0000_s1026" type="#_x0000_t32" style="position:absolute;margin-left:77.35pt;margin-top:154.35pt;width:0;height:12.75pt;z-index:251675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" strokecolor="#e36c0a [2409]" strokeweight="2.5pt">
                      <v:stroke endarrow="block" endarrowwidth="narrow"/>
                      <o:lock v:ext="edit" shapetype="f"/>
                    </v:shape>
                  </w:pict>
                </mc:Fallback>
              </mc:AlternateContent>
            </w:r>
            <w:r w:rsidRPr="002C1EA4">
              <w:rPr>
                <w:noProof/>
                <w:lang w:val="en-US"/>
              </w:rPr>
              <mc:AlternateContent>
                <mc:Choice Requires="wps">
                  <w:drawing>
                    <wp:anchor distT="0" distB="0" distL="114299" distR="114299" simplePos="0" relativeHeight="251674112" behindDoc="0" locked="0" layoutInCell="1" allowOverlap="1" wp14:anchorId="0FB37F98" wp14:editId="7432ACE7">
                      <wp:simplePos x="0" y="0"/>
                      <wp:positionH relativeFrom="column">
                        <wp:posOffset>1039494</wp:posOffset>
                      </wp:positionH>
                      <wp:positionV relativeFrom="paragraph">
                        <wp:posOffset>1406525</wp:posOffset>
                      </wp:positionV>
                      <wp:extent cx="0" cy="161925"/>
                      <wp:effectExtent l="57150" t="0" r="57150" b="47625"/>
                      <wp:wrapNone/>
                      <wp:docPr id="472" name="Straight Arrow Connector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straightConnector1">
                                <a:avLst/>
                              </a:prstGeom>
                              <a:ln w="31750">
                                <a:solidFill>
                                  <a:schemeClr val="accent6">
                                    <a:lumMod val="75000"/>
                                  </a:schemeClr>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337D2BF" id="Straight Arrow Connector 472" o:spid="_x0000_s1026" type="#_x0000_t32" style="position:absolute;margin-left:81.85pt;margin-top:110.75pt;width:0;height:12.75pt;z-index:2516741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" strokecolor="#e36c0a [2409]" strokeweight="2.5pt">
                      <v:stroke endarrow="block" endarrowwidth="narrow"/>
                      <o:lock v:ext="edit" shapetype="f"/>
                    </v:shape>
                  </w:pict>
                </mc:Fallback>
              </mc:AlternateContent>
            </w:r>
          </w:p>
        </w:tc>
        <w:tc>
          <w:tcPr>
            <w:tcW w:w="3216" w:type="dxa"/>
          </w:tcPr>
          <w:p w14:paraId="72898C8C" w14:textId="77777777" w:rsidR="00AC56F2" w:rsidRPr="002C1EA4" w:rsidRDefault="00AC56F2" w:rsidP="00A26CB3">
            <w:r w:rsidRPr="002C1EA4">
              <w:rPr>
                <w:noProof/>
                <w:lang w:val="en-US"/>
              </w:rPr>
              <mc:AlternateContent>
                <mc:Choice Requires="wps">
                  <w:drawing>
                    <wp:anchor distT="0" distB="0" distL="114299" distR="114299" simplePos="0" relativeHeight="251666944" behindDoc="0" locked="0" layoutInCell="1" allowOverlap="1" wp14:anchorId="57200D15" wp14:editId="03A2BF84">
                      <wp:simplePos x="0" y="0"/>
                      <wp:positionH relativeFrom="column">
                        <wp:posOffset>1256664</wp:posOffset>
                      </wp:positionH>
                      <wp:positionV relativeFrom="paragraph">
                        <wp:posOffset>1543685</wp:posOffset>
                      </wp:positionV>
                      <wp:extent cx="0" cy="722630"/>
                      <wp:effectExtent l="57150" t="0" r="57150" b="39370"/>
                      <wp:wrapNone/>
                      <wp:docPr id="473" name="Straight Arrow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2630"/>
                              </a:xfrm>
                              <a:prstGeom prst="straightConnector1">
                                <a:avLst/>
                              </a:prstGeom>
                              <a:noFill/>
                              <a:ln w="31750">
                                <a:solidFill>
                                  <a:schemeClr val="accent6">
                                    <a:lumMod val="75000"/>
                                  </a:schemeClr>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EDE6F1" id="Straight Arrow Connector 473" o:spid="_x0000_s1026" type="#_x0000_t32" style="position:absolute;margin-left:98.95pt;margin-top:121.55pt;width:0;height:56.9pt;z-index:2516669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" strokecolor="#e36c0a [2409]" strokeweight="2.5pt">
                      <v:stroke endarrow="block" endarrowwidth="narrow"/>
                    </v:shape>
                  </w:pict>
                </mc:Fallback>
              </mc:AlternateContent>
            </w:r>
            <w:r w:rsidRPr="002C1EA4">
              <w:rPr>
                <w:noProof/>
                <w:lang w:val="en-US"/>
              </w:rPr>
              <mc:AlternateContent>
                <mc:Choice Requires="wps">
                  <w:drawing>
                    <wp:anchor distT="0" distB="0" distL="114300" distR="114300" simplePos="0" relativeHeight="251646464" behindDoc="0" locked="0" layoutInCell="1" allowOverlap="1" wp14:anchorId="1599D91D" wp14:editId="4A2ADCD1">
                      <wp:simplePos x="0" y="0"/>
                      <wp:positionH relativeFrom="column">
                        <wp:posOffset>153035</wp:posOffset>
                      </wp:positionH>
                      <wp:positionV relativeFrom="paragraph">
                        <wp:posOffset>698500</wp:posOffset>
                      </wp:positionV>
                      <wp:extent cx="1494790" cy="990600"/>
                      <wp:effectExtent l="0" t="0" r="29210" b="38100"/>
                      <wp:wrapNone/>
                      <wp:docPr id="474" name="Flowchart: Document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4790" cy="990600"/>
                              </a:xfrm>
                              <a:prstGeom prst="flowChartDocumen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0B6529D2" w14:textId="77777777" w:rsidR="00ED35F8" w:rsidRPr="000C01A6" w:rsidRDefault="00ED35F8" w:rsidP="00AC56F2">
                                  <w:pPr>
                                    <w:spacing w:line="240" w:lineRule="auto"/>
                                    <w:jc w:val="center"/>
                                    <w:rPr>
                                      <w:rFonts w:asciiTheme="majorHAnsi" w:hAnsiTheme="majorHAnsi"/>
                                    </w:rPr>
                                  </w:pPr>
                                  <w:r w:rsidRPr="000C01A6">
                                    <w:rPr>
                                      <w:rFonts w:asciiTheme="majorHAnsi" w:hAnsiTheme="majorHAnsi"/>
                                    </w:rPr>
                                    <w:t>Laporan</w:t>
                                  </w:r>
                                </w:p>
                                <w:p w14:paraId="43021E7A" w14:textId="77777777" w:rsidR="00ED35F8" w:rsidRPr="000C01A6" w:rsidRDefault="00ED35F8" w:rsidP="00AC56F2">
                                  <w:pPr>
                                    <w:spacing w:line="240" w:lineRule="auto"/>
                                    <w:jc w:val="center"/>
                                    <w:rPr>
                                      <w:rFonts w:asciiTheme="majorHAnsi" w:hAnsiTheme="majorHAnsi"/>
                                    </w:rPr>
                                  </w:pPr>
                                  <w:r w:rsidRPr="000C01A6">
                                    <w:rPr>
                                      <w:rFonts w:asciiTheme="majorHAnsi" w:hAnsiTheme="majorHAnsi"/>
                                    </w:rPr>
                                    <w:t xml:space="preserve">Hasil </w:t>
                                  </w:r>
                                  <w:r>
                                    <w:rPr>
                                      <w:rFonts w:asciiTheme="majorHAnsi" w:hAnsiTheme="majorHAnsi"/>
                                    </w:rPr>
                                    <w:t>clusteris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Document 474" o:spid="_x0000_s1148" type="#_x0000_t114" style="position:absolute;left:0;text-align:left;margin-left:12.05pt;margin-top:55pt;width:117.7pt;height:78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" fillcolor="#e5b8b7 [1301]" strokecolor="#e36c0a [2409]" strokeweight="1pt">
                      <v:shadow on="t" color="#205867 [1608]" opacity=".5" offset="1pt"/>
                      <v:textbox>
                        <w:txbxContent>
                          <w:p w14:paraId="0B6529D2" w14:textId="77777777" w:rsidR="00ED35F8" w:rsidRPr="000C01A6" w:rsidRDefault="00ED35F8" w:rsidP="00AC56F2">
                            <w:pPr>
                              <w:spacing w:line="240" w:lineRule="auto"/>
                              <w:jc w:val="center"/>
                              <w:rPr>
                                <w:rFonts w:asciiTheme="majorHAnsi" w:hAnsiTheme="majorHAnsi"/>
                              </w:rPr>
                            </w:pPr>
                            <w:r w:rsidRPr="000C01A6">
                              <w:rPr>
                                <w:rFonts w:asciiTheme="majorHAnsi" w:hAnsiTheme="majorHAnsi"/>
                              </w:rPr>
                              <w:t>Laporan</w:t>
                            </w:r>
                          </w:p>
                          <w:p w14:paraId="43021E7A" w14:textId="77777777" w:rsidR="00ED35F8" w:rsidRPr="000C01A6" w:rsidRDefault="00ED35F8" w:rsidP="00AC56F2">
                            <w:pPr>
                              <w:spacing w:line="240" w:lineRule="auto"/>
                              <w:jc w:val="center"/>
                              <w:rPr>
                                <w:rFonts w:asciiTheme="majorHAnsi" w:hAnsiTheme="majorHAnsi"/>
                              </w:rPr>
                            </w:pPr>
                            <w:r w:rsidRPr="000C01A6">
                              <w:rPr>
                                <w:rFonts w:asciiTheme="majorHAnsi" w:hAnsiTheme="majorHAnsi"/>
                              </w:rPr>
                              <w:t xml:space="preserve">Hasil </w:t>
                            </w:r>
                            <w:r>
                              <w:rPr>
                                <w:rFonts w:asciiTheme="majorHAnsi" w:hAnsiTheme="majorHAnsi"/>
                              </w:rPr>
                              <w:t>clusterisasi</w:t>
                            </w:r>
                          </w:p>
                        </w:txbxContent>
                      </v:textbox>
                    </v:shape>
                  </w:pict>
                </mc:Fallback>
              </mc:AlternateContent>
            </w:r>
            <w:r w:rsidRPr="002C1EA4">
              <w:rPr>
                <w:noProof/>
                <w:lang w:val="en-US"/>
              </w:rPr>
              <mc:AlternateContent>
                <mc:Choice Requires="wps">
                  <w:drawing>
                    <wp:anchor distT="0" distB="0" distL="114300" distR="114300" simplePos="0" relativeHeight="251648512" behindDoc="0" locked="0" layoutInCell="1" allowOverlap="1" wp14:anchorId="69660900" wp14:editId="0A74455B">
                      <wp:simplePos x="0" y="0"/>
                      <wp:positionH relativeFrom="column">
                        <wp:posOffset>1105535</wp:posOffset>
                      </wp:positionH>
                      <wp:positionV relativeFrom="paragraph">
                        <wp:posOffset>2527300</wp:posOffset>
                      </wp:positionV>
                      <wp:extent cx="352425" cy="457200"/>
                      <wp:effectExtent l="19050" t="0" r="47625" b="76200"/>
                      <wp:wrapNone/>
                      <wp:docPr id="475" name="Flowchart: Merge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57200"/>
                              </a:xfrm>
                              <a:prstGeom prst="flowChartMerge">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23661CC2" w14:textId="77777777" w:rsidR="00ED35F8" w:rsidRPr="00BB7DA8" w:rsidRDefault="00ED35F8" w:rsidP="00AC56F2">
                                  <w:pPr>
                                    <w:jc w:val="center"/>
                                    <w:rPr>
                                      <w:b/>
                                      <w:sz w:val="20"/>
                                      <w:szCs w:val="20"/>
                                    </w:rPr>
                                  </w:pPr>
                                  <w:r>
                                    <w:rPr>
                                      <w:b/>
                                      <w:sz w:val="20"/>
                                      <w:szCs w:val="20"/>
                                    </w:rPr>
                                    <w:t>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Flowchart: Merge 475" o:spid="_x0000_s1149" type="#_x0000_t128" style="position:absolute;left:0;text-align:left;margin-left:87.05pt;margin-top:199pt;width:27.75pt;height:3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" fillcolor="#e5b8b7 [1301]" strokecolor="#e36c0a [2409]" strokeweight="1pt">
                      <v:shadow on="t" color="#205867 [1608]" opacity=".5" offset="1pt"/>
                      <v:textbox inset="0,0,0,0">
                        <w:txbxContent>
                          <w:p w14:paraId="23661CC2" w14:textId="77777777" w:rsidR="00ED35F8" w:rsidRPr="00BB7DA8" w:rsidRDefault="00ED35F8" w:rsidP="00AC56F2">
                            <w:pPr>
                              <w:jc w:val="center"/>
                              <w:rPr>
                                <w:b/>
                                <w:sz w:val="20"/>
                                <w:szCs w:val="20"/>
                              </w:rPr>
                            </w:pPr>
                            <w:r>
                              <w:rPr>
                                <w:b/>
                                <w:sz w:val="20"/>
                                <w:szCs w:val="20"/>
                              </w:rPr>
                              <w:t>C</w:t>
                            </w:r>
                          </w:p>
                        </w:txbxContent>
                      </v:textbox>
                    </v:shape>
                  </w:pict>
                </mc:Fallback>
              </mc:AlternateContent>
            </w:r>
            <w:r w:rsidRPr="002C1EA4">
              <w:rPr>
                <w:noProof/>
                <w:lang w:val="en-US"/>
              </w:rPr>
              <mc:AlternateContent>
                <mc:Choice Requires="wps">
                  <w:drawing>
                    <wp:anchor distT="0" distB="0" distL="114300" distR="114300" simplePos="0" relativeHeight="251647488" behindDoc="0" locked="0" layoutInCell="1" allowOverlap="1" wp14:anchorId="29956D4E" wp14:editId="648F1A7B">
                      <wp:simplePos x="0" y="0"/>
                      <wp:positionH relativeFrom="column">
                        <wp:posOffset>972820</wp:posOffset>
                      </wp:positionH>
                      <wp:positionV relativeFrom="paragraph">
                        <wp:posOffset>2263775</wp:posOffset>
                      </wp:positionV>
                      <wp:extent cx="598170" cy="622935"/>
                      <wp:effectExtent l="19050" t="0" r="30480" b="81915"/>
                      <wp:wrapNone/>
                      <wp:docPr id="476" name="Flowchart: Merge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22935"/>
                              </a:xfrm>
                              <a:prstGeom prst="flowChartMerge">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txbx>
                              <w:txbxContent>
                                <w:p w14:paraId="413CCF3D" w14:textId="77777777" w:rsidR="00ED35F8" w:rsidRDefault="00ED35F8" w:rsidP="00AC56F2"/>
                                <w:p w14:paraId="54E73E56" w14:textId="77777777" w:rsidR="00ED35F8" w:rsidRDefault="00ED35F8" w:rsidP="00AC56F2"/>
                                <w:p w14:paraId="464F47A7" w14:textId="77777777" w:rsidR="00ED35F8" w:rsidRDefault="00ED35F8" w:rsidP="00AC56F2"/>
                                <w:p w14:paraId="6A7CA669" w14:textId="77777777" w:rsidR="00ED35F8" w:rsidRDefault="00ED35F8" w:rsidP="00AC56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erge 476" o:spid="_x0000_s1150" type="#_x0000_t128" style="position:absolute;left:0;text-align:left;margin-left:76.6pt;margin-top:178.25pt;width:47.1pt;height:49.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" fillcolor="#e5b8b7 [1301]" strokecolor="#e36c0a [2409]" strokeweight="1pt">
                      <v:shadow on="t" color="#205867 [1608]" opacity=".5" offset="1pt"/>
                      <v:textbox>
                        <w:txbxContent>
                          <w:p w14:paraId="413CCF3D" w14:textId="77777777" w:rsidR="00ED35F8" w:rsidRDefault="00ED35F8" w:rsidP="00AC56F2"/>
                          <w:p w14:paraId="54E73E56" w14:textId="77777777" w:rsidR="00ED35F8" w:rsidRDefault="00ED35F8" w:rsidP="00AC56F2"/>
                          <w:p w14:paraId="464F47A7" w14:textId="77777777" w:rsidR="00ED35F8" w:rsidRDefault="00ED35F8" w:rsidP="00AC56F2"/>
                          <w:p w14:paraId="6A7CA669" w14:textId="77777777" w:rsidR="00ED35F8" w:rsidRDefault="00ED35F8" w:rsidP="00AC56F2"/>
                        </w:txbxContent>
                      </v:textbox>
                    </v:shape>
                  </w:pict>
                </mc:Fallback>
              </mc:AlternateContent>
            </w:r>
            <w:r w:rsidRPr="002C1EA4">
              <w:rPr>
                <w:noProof/>
                <w:lang w:val="en-US"/>
              </w:rPr>
              <mc:AlternateContent>
                <mc:Choice Requires="wps">
                  <w:drawing>
                    <wp:anchor distT="4294967295" distB="4294967295" distL="114300" distR="114300" simplePos="0" relativeHeight="251665920" behindDoc="0" locked="0" layoutInCell="1" allowOverlap="1" wp14:anchorId="60F7D605" wp14:editId="1EDA68E4">
                      <wp:simplePos x="0" y="0"/>
                      <wp:positionH relativeFrom="column">
                        <wp:posOffset>1083945</wp:posOffset>
                      </wp:positionH>
                      <wp:positionV relativeFrom="paragraph">
                        <wp:posOffset>2513329</wp:posOffset>
                      </wp:positionV>
                      <wp:extent cx="397510" cy="0"/>
                      <wp:effectExtent l="0" t="0" r="0" b="0"/>
                      <wp:wrapNone/>
                      <wp:docPr id="477" name="Straight Arr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1270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810E03" id="Straight Arrow Connector 477" o:spid="_x0000_s1026" type="#_x0000_t32" style="position:absolute;margin-left:85.35pt;margin-top:197.9pt;width:31.3pt;height:0;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" strokecolor="#17365d [2415]" strokeweight="1pt"/>
                  </w:pict>
                </mc:Fallback>
              </mc:AlternateContent>
            </w:r>
            <w:r w:rsidRPr="002C1EA4">
              <w:rPr>
                <w:noProof/>
                <w:lang w:val="en-US"/>
              </w:rPr>
              <mc:AlternateContent>
                <mc:Choice Requires="wps">
                  <w:drawing>
                    <wp:anchor distT="0" distB="0" distL="114300" distR="114300" simplePos="0" relativeHeight="251664896" behindDoc="0" locked="0" layoutInCell="1" allowOverlap="1" wp14:anchorId="3BF6BBF5" wp14:editId="03958AA3">
                      <wp:simplePos x="0" y="0"/>
                      <wp:positionH relativeFrom="column">
                        <wp:posOffset>315595</wp:posOffset>
                      </wp:positionH>
                      <wp:positionV relativeFrom="paragraph">
                        <wp:posOffset>610235</wp:posOffset>
                      </wp:positionV>
                      <wp:extent cx="1437640" cy="875030"/>
                      <wp:effectExtent l="0" t="0" r="29210" b="39370"/>
                      <wp:wrapNone/>
                      <wp:docPr id="478" name="Flowchart: Document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875030"/>
                              </a:xfrm>
                              <a:prstGeom prst="flowChartDocument">
                                <a:avLst/>
                              </a:prstGeom>
                              <a:solidFill>
                                <a:schemeClr val="accent2">
                                  <a:lumMod val="40000"/>
                                  <a:lumOff val="60000"/>
                                </a:schemeClr>
                              </a:solidFill>
                              <a:ln w="12700">
                                <a:solidFill>
                                  <a:schemeClr val="accent6">
                                    <a:lumMod val="75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09B5C6" id="Flowchart: Document 478" o:spid="_x0000_s1026" type="#_x0000_t114" style="position:absolute;margin-left:24.85pt;margin-top:48.05pt;width:113.2pt;height:68.9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" fillcolor="#e5b8b7 [1301]" strokecolor="#e36c0a [2409]" strokeweight="1pt">
                      <v:shadow on="t" color="#205867 [1608]" opacity=".5" offset="1pt"/>
                    </v:shape>
                  </w:pict>
                </mc:Fallback>
              </mc:AlternateContent>
            </w:r>
          </w:p>
        </w:tc>
      </w:tr>
    </w:tbl>
    <w:p w14:paraId="6DDC6B63" w14:textId="1EA0FAF1" w:rsidR="00AC56F2" w:rsidRPr="003528C2" w:rsidRDefault="00AC56F2" w:rsidP="00AC56F2">
      <w:pPr>
        <w:pStyle w:val="Caption"/>
        <w:rPr>
          <w:i/>
          <w:szCs w:val="24"/>
        </w:rPr>
      </w:pPr>
      <w:bookmarkStart w:id="81" w:name="_Toc105428072"/>
      <w:r w:rsidRPr="003528C2">
        <w:rPr>
          <w:b/>
          <w:szCs w:val="24"/>
        </w:rPr>
        <w:t xml:space="preserve">Gambar 3. </w:t>
      </w:r>
      <w:r w:rsidRPr="003528C2">
        <w:rPr>
          <w:b/>
          <w:i/>
          <w:szCs w:val="24"/>
        </w:rPr>
        <w:fldChar w:fldCharType="begin"/>
      </w:r>
      <w:r w:rsidRPr="003528C2">
        <w:rPr>
          <w:b/>
          <w:szCs w:val="24"/>
        </w:rPr>
        <w:instrText xml:space="preserve"> SEQ Gambar_3. \* ARABIC </w:instrText>
      </w:r>
      <w:r w:rsidRPr="003528C2">
        <w:rPr>
          <w:b/>
          <w:i/>
          <w:szCs w:val="24"/>
        </w:rPr>
        <w:fldChar w:fldCharType="separate"/>
      </w:r>
      <w:r w:rsidRPr="003528C2">
        <w:rPr>
          <w:b/>
          <w:noProof/>
          <w:szCs w:val="24"/>
        </w:rPr>
        <w:t>2</w:t>
      </w:r>
      <w:r w:rsidRPr="003528C2">
        <w:rPr>
          <w:b/>
          <w:i/>
          <w:szCs w:val="24"/>
        </w:rPr>
        <w:fldChar w:fldCharType="end"/>
      </w:r>
      <w:r w:rsidRPr="003528C2">
        <w:rPr>
          <w:szCs w:val="24"/>
        </w:rPr>
        <w:t xml:space="preserve"> </w:t>
      </w:r>
      <w:bookmarkEnd w:id="81"/>
      <w:r w:rsidR="00A42BF0">
        <w:rPr>
          <w:szCs w:val="24"/>
        </w:rPr>
        <w:t>Rencana Kedepan</w:t>
      </w:r>
    </w:p>
    <w:p w14:paraId="3C10AD4D" w14:textId="4EEE2B6A" w:rsidR="00AC56F2" w:rsidRPr="002C1EA4" w:rsidRDefault="00A42BF0" w:rsidP="007B7CE1">
      <w:pPr>
        <w:pStyle w:val="Heading3"/>
        <w:numPr>
          <w:ilvl w:val="2"/>
          <w:numId w:val="21"/>
        </w:numPr>
        <w:tabs>
          <w:tab w:val="clear" w:pos="709"/>
        </w:tabs>
        <w:ind w:left="720" w:hanging="720"/>
      </w:pPr>
      <w:r>
        <w:t>Pengematan Dan Pembangunan</w:t>
      </w:r>
    </w:p>
    <w:p w14:paraId="0EEF7BF2" w14:textId="77777777" w:rsidR="00A42BF0" w:rsidRPr="0078172F" w:rsidRDefault="00AC56F2" w:rsidP="00A42BF0">
      <w:pPr>
        <w:pStyle w:val="ListParagraph"/>
        <w:tabs>
          <w:tab w:val="left" w:pos="567"/>
        </w:tabs>
        <w:ind w:left="0"/>
        <w:rPr>
          <w:szCs w:val="24"/>
        </w:rPr>
      </w:pPr>
      <w:r w:rsidRPr="002C1EA4">
        <w:rPr>
          <w:szCs w:val="24"/>
        </w:rPr>
        <w:tab/>
      </w:r>
      <w:r w:rsidR="00A42BF0" w:rsidRPr="0078172F">
        <w:rPr>
          <w:szCs w:val="24"/>
        </w:rPr>
        <w:t xml:space="preserve">sistem berorientasi </w:t>
      </w:r>
      <w:r w:rsidR="00A42BF0" w:rsidRPr="00374B7B">
        <w:rPr>
          <w:szCs w:val="24"/>
        </w:rPr>
        <w:t>pada:</w:t>
      </w:r>
      <w:r w:rsidR="00A42BF0" w:rsidRPr="0078172F">
        <w:rPr>
          <w:szCs w:val="24"/>
        </w:rPr>
        <w:t xml:space="preserve"> </w:t>
      </w:r>
    </w:p>
    <w:p w14:paraId="1472BD65" w14:textId="77777777" w:rsidR="00A42BF0" w:rsidRPr="0078172F" w:rsidRDefault="00A42BF0" w:rsidP="007B7CE1">
      <w:pPr>
        <w:pStyle w:val="ListParagraph"/>
        <w:numPr>
          <w:ilvl w:val="0"/>
          <w:numId w:val="10"/>
        </w:numPr>
        <w:tabs>
          <w:tab w:val="left" w:pos="567"/>
        </w:tabs>
        <w:ind w:left="993" w:hanging="426"/>
        <w:rPr>
          <w:szCs w:val="24"/>
        </w:rPr>
      </w:pPr>
      <w:r w:rsidRPr="00630963">
        <w:rPr>
          <w:i/>
          <w:szCs w:val="24"/>
        </w:rPr>
        <w:t>Use Case</w:t>
      </w:r>
      <w:r w:rsidRPr="0078172F">
        <w:rPr>
          <w:szCs w:val="24"/>
        </w:rPr>
        <w:t xml:space="preserve">, </w:t>
      </w:r>
      <w:r>
        <w:rPr>
          <w:szCs w:val="24"/>
        </w:rPr>
        <w:t>dengan</w:t>
      </w:r>
      <w:r w:rsidRPr="0078172F">
        <w:rPr>
          <w:szCs w:val="24"/>
        </w:rPr>
        <w:t xml:space="preserve"> </w:t>
      </w:r>
      <w:r>
        <w:rPr>
          <w:szCs w:val="24"/>
        </w:rPr>
        <w:t>UML</w:t>
      </w:r>
    </w:p>
    <w:p w14:paraId="10D8944D" w14:textId="77777777" w:rsidR="00A42BF0" w:rsidRPr="0078172F" w:rsidRDefault="00A42BF0" w:rsidP="007B7CE1">
      <w:pPr>
        <w:pStyle w:val="ListParagraph"/>
        <w:numPr>
          <w:ilvl w:val="0"/>
          <w:numId w:val="10"/>
        </w:numPr>
        <w:tabs>
          <w:tab w:val="left" w:pos="567"/>
        </w:tabs>
        <w:spacing w:after="200"/>
        <w:ind w:left="993" w:hanging="426"/>
        <w:rPr>
          <w:szCs w:val="24"/>
        </w:rPr>
      </w:pPr>
      <w:r w:rsidRPr="00630963">
        <w:rPr>
          <w:i/>
          <w:szCs w:val="24"/>
        </w:rPr>
        <w:t>Class</w:t>
      </w:r>
      <w:r w:rsidRPr="0078172F">
        <w:rPr>
          <w:szCs w:val="24"/>
        </w:rPr>
        <w:t xml:space="preserve">, menggunanakan alat bantu </w:t>
      </w:r>
      <w:r>
        <w:rPr>
          <w:szCs w:val="24"/>
        </w:rPr>
        <w:t>UML</w:t>
      </w:r>
    </w:p>
    <w:p w14:paraId="5FBE01D2" w14:textId="77777777" w:rsidR="00A42BF0" w:rsidRDefault="00A42BF0" w:rsidP="007B7CE1">
      <w:pPr>
        <w:pStyle w:val="ListParagraph"/>
        <w:numPr>
          <w:ilvl w:val="0"/>
          <w:numId w:val="10"/>
        </w:numPr>
        <w:tabs>
          <w:tab w:val="left" w:pos="567"/>
        </w:tabs>
        <w:spacing w:after="200"/>
        <w:ind w:left="993" w:hanging="426"/>
        <w:rPr>
          <w:szCs w:val="24"/>
        </w:rPr>
      </w:pPr>
      <w:r w:rsidRPr="00630963">
        <w:rPr>
          <w:i/>
          <w:szCs w:val="24"/>
        </w:rPr>
        <w:t>Sequence</w:t>
      </w:r>
      <w:r>
        <w:rPr>
          <w:szCs w:val="24"/>
        </w:rPr>
        <w:t xml:space="preserve"> </w:t>
      </w:r>
      <w:r w:rsidRPr="0078172F">
        <w:rPr>
          <w:szCs w:val="24"/>
        </w:rPr>
        <w:t xml:space="preserve">menggunakan alat bantu </w:t>
      </w:r>
      <w:r>
        <w:rPr>
          <w:szCs w:val="24"/>
        </w:rPr>
        <w:t>UML</w:t>
      </w:r>
    </w:p>
    <w:p w14:paraId="1758C9CE" w14:textId="77777777" w:rsidR="00A42BF0" w:rsidRDefault="00A42BF0" w:rsidP="007B7CE1">
      <w:pPr>
        <w:pStyle w:val="ListParagraph"/>
        <w:numPr>
          <w:ilvl w:val="0"/>
          <w:numId w:val="10"/>
        </w:numPr>
        <w:tabs>
          <w:tab w:val="left" w:pos="567"/>
        </w:tabs>
        <w:spacing w:after="200"/>
        <w:ind w:left="993" w:hanging="426"/>
        <w:rPr>
          <w:szCs w:val="24"/>
        </w:rPr>
      </w:pPr>
      <w:r w:rsidRPr="00630963">
        <w:rPr>
          <w:i/>
          <w:szCs w:val="24"/>
        </w:rPr>
        <w:t>Activity</w:t>
      </w:r>
      <w:r>
        <w:rPr>
          <w:szCs w:val="24"/>
        </w:rPr>
        <w:t xml:space="preserve"> Diagram menggunakan alat bantu UML</w:t>
      </w:r>
    </w:p>
    <w:p w14:paraId="4442A89F" w14:textId="77777777" w:rsidR="00A42BF0" w:rsidRPr="0078172F" w:rsidRDefault="00A42BF0" w:rsidP="00A42BF0">
      <w:pPr>
        <w:pStyle w:val="ListParagraph"/>
        <w:tabs>
          <w:tab w:val="left" w:pos="567"/>
        </w:tabs>
        <w:spacing w:after="200"/>
        <w:ind w:left="993"/>
        <w:rPr>
          <w:szCs w:val="24"/>
        </w:rPr>
      </w:pPr>
    </w:p>
    <w:p w14:paraId="27697F60" w14:textId="18D7193A" w:rsidR="00AC56F2" w:rsidRPr="002C1EA4" w:rsidRDefault="00AC56F2" w:rsidP="00A42BF0">
      <w:pPr>
        <w:pStyle w:val="ListParagraph"/>
        <w:tabs>
          <w:tab w:val="left" w:pos="567"/>
        </w:tabs>
        <w:ind w:left="0"/>
        <w:rPr>
          <w:szCs w:val="24"/>
        </w:rPr>
      </w:pPr>
    </w:p>
    <w:p w14:paraId="15485F1E" w14:textId="77777777" w:rsidR="00AC56F2" w:rsidRPr="002C1EA4" w:rsidRDefault="00AC56F2" w:rsidP="007B7CE1">
      <w:pPr>
        <w:pStyle w:val="Heading3"/>
        <w:numPr>
          <w:ilvl w:val="2"/>
          <w:numId w:val="21"/>
        </w:numPr>
        <w:tabs>
          <w:tab w:val="clear" w:pos="709"/>
        </w:tabs>
        <w:ind w:left="720" w:hanging="720"/>
      </w:pPr>
      <w:bookmarkStart w:id="82" w:name="_Toc105428061"/>
      <w:r w:rsidRPr="002C1EA4">
        <w:lastRenderedPageBreak/>
        <w:t>Desain Sistem</w:t>
      </w:r>
      <w:bookmarkEnd w:id="82"/>
    </w:p>
    <w:p w14:paraId="1475C231" w14:textId="77777777" w:rsidR="00AC56F2" w:rsidRPr="002C1EA4" w:rsidRDefault="00AC56F2" w:rsidP="00AC56F2">
      <w:pPr>
        <w:tabs>
          <w:tab w:val="left" w:pos="567"/>
        </w:tabs>
      </w:pPr>
      <w:r w:rsidRPr="002C1EA4">
        <w:tab/>
        <w:t>Desain sistem menggunakan pendekatan berorientasi objek yang digambarkan dalam bentuk:</w:t>
      </w:r>
    </w:p>
    <w:p w14:paraId="04A77F70" w14:textId="77777777" w:rsidR="00AC56F2" w:rsidRPr="002C1EA4" w:rsidRDefault="00AC56F2" w:rsidP="007B7CE1">
      <w:pPr>
        <w:pStyle w:val="ListParagraph"/>
        <w:numPr>
          <w:ilvl w:val="0"/>
          <w:numId w:val="31"/>
        </w:numPr>
        <w:tabs>
          <w:tab w:val="num" w:pos="0"/>
          <w:tab w:val="left" w:pos="567"/>
        </w:tabs>
        <w:spacing w:after="120"/>
        <w:ind w:left="0" w:firstLine="0"/>
        <w:rPr>
          <w:szCs w:val="24"/>
        </w:rPr>
      </w:pPr>
      <w:r w:rsidRPr="002C1EA4">
        <w:rPr>
          <w:szCs w:val="24"/>
        </w:rPr>
        <w:t xml:space="preserve">Desain </w:t>
      </w:r>
      <w:r w:rsidRPr="002C1EA4">
        <w:rPr>
          <w:i/>
          <w:szCs w:val="24"/>
        </w:rPr>
        <w:t>Output</w:t>
      </w:r>
    </w:p>
    <w:p w14:paraId="28D0908E" w14:textId="77777777" w:rsidR="00AC56F2" w:rsidRPr="002C1EA4" w:rsidRDefault="00AC56F2" w:rsidP="007B7CE1">
      <w:pPr>
        <w:pStyle w:val="ListParagraph"/>
        <w:numPr>
          <w:ilvl w:val="0"/>
          <w:numId w:val="31"/>
        </w:numPr>
        <w:tabs>
          <w:tab w:val="num" w:pos="0"/>
          <w:tab w:val="left" w:pos="567"/>
        </w:tabs>
        <w:spacing w:after="120"/>
        <w:ind w:left="0" w:firstLine="0"/>
        <w:rPr>
          <w:szCs w:val="24"/>
        </w:rPr>
      </w:pPr>
      <w:r w:rsidRPr="002C1EA4">
        <w:rPr>
          <w:szCs w:val="24"/>
        </w:rPr>
        <w:t xml:space="preserve">Desain </w:t>
      </w:r>
      <w:r w:rsidRPr="002C1EA4">
        <w:rPr>
          <w:i/>
          <w:szCs w:val="24"/>
        </w:rPr>
        <w:t>Input</w:t>
      </w:r>
    </w:p>
    <w:p w14:paraId="64465925" w14:textId="77777777" w:rsidR="00AC56F2" w:rsidRPr="002C1EA4" w:rsidRDefault="00AC56F2" w:rsidP="007B7CE1">
      <w:pPr>
        <w:pStyle w:val="ListParagraph"/>
        <w:numPr>
          <w:ilvl w:val="0"/>
          <w:numId w:val="31"/>
        </w:numPr>
        <w:tabs>
          <w:tab w:val="num" w:pos="0"/>
          <w:tab w:val="left" w:pos="567"/>
        </w:tabs>
        <w:spacing w:after="120"/>
        <w:ind w:left="0" w:firstLine="0"/>
        <w:rPr>
          <w:szCs w:val="24"/>
        </w:rPr>
      </w:pPr>
      <w:r w:rsidRPr="002C1EA4">
        <w:rPr>
          <w:szCs w:val="24"/>
        </w:rPr>
        <w:t xml:space="preserve">Desain </w:t>
      </w:r>
      <w:r w:rsidRPr="002C1EA4">
        <w:rPr>
          <w:i/>
          <w:szCs w:val="24"/>
        </w:rPr>
        <w:t>Database</w:t>
      </w:r>
    </w:p>
    <w:p w14:paraId="79D6DE2B" w14:textId="77777777" w:rsidR="00AC56F2" w:rsidRPr="002C1EA4" w:rsidRDefault="00AC56F2" w:rsidP="007B7CE1">
      <w:pPr>
        <w:pStyle w:val="ListParagraph"/>
        <w:numPr>
          <w:ilvl w:val="0"/>
          <w:numId w:val="31"/>
        </w:numPr>
        <w:tabs>
          <w:tab w:val="num" w:pos="0"/>
          <w:tab w:val="left" w:pos="567"/>
        </w:tabs>
        <w:spacing w:after="120"/>
        <w:ind w:left="0" w:firstLine="0"/>
        <w:rPr>
          <w:szCs w:val="24"/>
        </w:rPr>
      </w:pPr>
      <w:r w:rsidRPr="002C1EA4">
        <w:rPr>
          <w:szCs w:val="24"/>
        </w:rPr>
        <w:t>Desain Teknologi</w:t>
      </w:r>
    </w:p>
    <w:p w14:paraId="43160FE2" w14:textId="77777777" w:rsidR="00AC56F2" w:rsidRPr="002C1EA4" w:rsidRDefault="00AC56F2" w:rsidP="007B7CE1">
      <w:pPr>
        <w:pStyle w:val="ListParagraph"/>
        <w:numPr>
          <w:ilvl w:val="0"/>
          <w:numId w:val="31"/>
        </w:numPr>
        <w:tabs>
          <w:tab w:val="num" w:pos="0"/>
          <w:tab w:val="left" w:pos="567"/>
        </w:tabs>
        <w:spacing w:after="120"/>
        <w:ind w:left="0" w:firstLine="0"/>
        <w:rPr>
          <w:szCs w:val="24"/>
        </w:rPr>
      </w:pPr>
      <w:r w:rsidRPr="002C1EA4">
        <w:rPr>
          <w:szCs w:val="24"/>
        </w:rPr>
        <w:t>Desain Program</w:t>
      </w:r>
    </w:p>
    <w:p w14:paraId="406C191C" w14:textId="77777777" w:rsidR="00AC56F2" w:rsidRPr="002C1EA4" w:rsidRDefault="00AC56F2" w:rsidP="00AC56F2">
      <w:pPr>
        <w:pStyle w:val="ListParagraph"/>
        <w:tabs>
          <w:tab w:val="left" w:pos="567"/>
        </w:tabs>
        <w:spacing w:after="120" w:line="240" w:lineRule="auto"/>
        <w:ind w:left="0"/>
        <w:rPr>
          <w:szCs w:val="24"/>
        </w:rPr>
      </w:pPr>
    </w:p>
    <w:p w14:paraId="0E0C1001" w14:textId="77777777" w:rsidR="00AC56F2" w:rsidRPr="002C1EA4" w:rsidRDefault="00AC56F2" w:rsidP="007B7CE1">
      <w:pPr>
        <w:pStyle w:val="Heading3"/>
        <w:numPr>
          <w:ilvl w:val="2"/>
          <w:numId w:val="21"/>
        </w:numPr>
        <w:tabs>
          <w:tab w:val="clear" w:pos="709"/>
        </w:tabs>
        <w:ind w:left="720" w:hanging="720"/>
      </w:pPr>
      <w:bookmarkStart w:id="83" w:name="_Toc105428062"/>
      <w:r w:rsidRPr="002C1EA4">
        <w:t>Konstruksi Sistem</w:t>
      </w:r>
      <w:bookmarkEnd w:id="83"/>
    </w:p>
    <w:p w14:paraId="7FCEBF1D" w14:textId="77777777" w:rsidR="00AC56F2" w:rsidRPr="002C1EA4" w:rsidRDefault="00AC56F2" w:rsidP="00AC56F2">
      <w:pPr>
        <w:pStyle w:val="ListParagraph"/>
        <w:tabs>
          <w:tab w:val="left" w:pos="567"/>
        </w:tabs>
        <w:ind w:left="0"/>
        <w:rPr>
          <w:szCs w:val="24"/>
        </w:rPr>
      </w:pPr>
      <w:r w:rsidRPr="002C1EA4">
        <w:rPr>
          <w:szCs w:val="24"/>
        </w:rPr>
        <w:tab/>
        <w:t>Pembuatatan aplikasi diterjemahkan pada Bahasa pemograman PHP dengan fasilitas pendukung MySQL.</w:t>
      </w:r>
    </w:p>
    <w:p w14:paraId="3986CA0D" w14:textId="77777777" w:rsidR="00AC56F2" w:rsidRPr="002C1EA4" w:rsidRDefault="00AC56F2" w:rsidP="00AC56F2">
      <w:pPr>
        <w:pStyle w:val="ListParagraph"/>
        <w:tabs>
          <w:tab w:val="left" w:pos="567"/>
        </w:tabs>
        <w:spacing w:line="240" w:lineRule="auto"/>
        <w:ind w:left="0"/>
        <w:rPr>
          <w:szCs w:val="24"/>
        </w:rPr>
      </w:pPr>
    </w:p>
    <w:p w14:paraId="03021AC9" w14:textId="77777777" w:rsidR="00AC56F2" w:rsidRPr="002C1EA4" w:rsidRDefault="00AC56F2" w:rsidP="007B7CE1">
      <w:pPr>
        <w:pStyle w:val="Heading3"/>
        <w:numPr>
          <w:ilvl w:val="2"/>
          <w:numId w:val="21"/>
        </w:numPr>
        <w:tabs>
          <w:tab w:val="clear" w:pos="709"/>
        </w:tabs>
        <w:ind w:left="720" w:hanging="720"/>
      </w:pPr>
      <w:bookmarkStart w:id="84" w:name="_Toc105428063"/>
      <w:r w:rsidRPr="002C1EA4">
        <w:t>Pengujian</w:t>
      </w:r>
      <w:bookmarkEnd w:id="84"/>
    </w:p>
    <w:p w14:paraId="02CA3E21" w14:textId="77777777" w:rsidR="00AC56F2" w:rsidRPr="002C1EA4" w:rsidRDefault="00AC56F2" w:rsidP="00AC56F2">
      <w:pPr>
        <w:pStyle w:val="ListParagraph"/>
        <w:tabs>
          <w:tab w:val="left" w:pos="567"/>
        </w:tabs>
        <w:ind w:left="0"/>
        <w:rPr>
          <w:szCs w:val="24"/>
        </w:rPr>
      </w:pPr>
      <w:r w:rsidRPr="002C1EA4">
        <w:rPr>
          <w:szCs w:val="24"/>
        </w:rPr>
        <w:tab/>
        <w:t xml:space="preserve">Pengujian terhadap perangkat lunak nantinya menggunakan metode </w:t>
      </w:r>
      <w:r w:rsidRPr="002C1EA4">
        <w:rPr>
          <w:i/>
          <w:szCs w:val="24"/>
        </w:rPr>
        <w:t>white box testing</w:t>
      </w:r>
      <w:r w:rsidRPr="002C1EA4">
        <w:rPr>
          <w:szCs w:val="24"/>
        </w:rPr>
        <w:t xml:space="preserve"> dan </w:t>
      </w:r>
      <w:r w:rsidRPr="002C1EA4">
        <w:rPr>
          <w:i/>
          <w:szCs w:val="24"/>
        </w:rPr>
        <w:t>black box testing</w:t>
      </w:r>
      <w:r w:rsidRPr="002C1EA4">
        <w:rPr>
          <w:szCs w:val="24"/>
        </w:rPr>
        <w:t>.</w:t>
      </w:r>
    </w:p>
    <w:p w14:paraId="23BE38CE" w14:textId="77777777" w:rsidR="00AC56F2" w:rsidRDefault="00AC56F2" w:rsidP="00AC56F2">
      <w:pPr>
        <w:pStyle w:val="ListParagraph"/>
        <w:tabs>
          <w:tab w:val="left" w:pos="567"/>
        </w:tabs>
        <w:ind w:left="0"/>
        <w:rPr>
          <w:szCs w:val="24"/>
        </w:rPr>
      </w:pPr>
    </w:p>
    <w:p w14:paraId="539605E1" w14:textId="77777777" w:rsidR="00AC56F2" w:rsidRDefault="00AC56F2" w:rsidP="00AC56F2">
      <w:pPr>
        <w:pStyle w:val="ListParagraph"/>
        <w:tabs>
          <w:tab w:val="left" w:pos="567"/>
        </w:tabs>
        <w:ind w:left="0"/>
        <w:rPr>
          <w:szCs w:val="24"/>
        </w:rPr>
      </w:pPr>
    </w:p>
    <w:p w14:paraId="3D6C7323" w14:textId="77777777" w:rsidR="00AC56F2" w:rsidRDefault="00AC56F2" w:rsidP="00AC56F2">
      <w:pPr>
        <w:pStyle w:val="ListParagraph"/>
        <w:tabs>
          <w:tab w:val="left" w:pos="567"/>
        </w:tabs>
        <w:ind w:left="0"/>
        <w:rPr>
          <w:szCs w:val="24"/>
        </w:rPr>
      </w:pPr>
    </w:p>
    <w:p w14:paraId="0489DCDC" w14:textId="77777777" w:rsidR="00AC56F2" w:rsidRDefault="00AC56F2" w:rsidP="00AC56F2">
      <w:pPr>
        <w:pStyle w:val="ListParagraph"/>
        <w:tabs>
          <w:tab w:val="left" w:pos="567"/>
        </w:tabs>
        <w:ind w:left="0"/>
        <w:rPr>
          <w:szCs w:val="24"/>
        </w:rPr>
      </w:pPr>
    </w:p>
    <w:p w14:paraId="37EAA0EA" w14:textId="77777777" w:rsidR="00AC56F2" w:rsidRDefault="00AC56F2" w:rsidP="00AC56F2">
      <w:pPr>
        <w:pStyle w:val="ListParagraph"/>
        <w:tabs>
          <w:tab w:val="left" w:pos="567"/>
        </w:tabs>
        <w:ind w:left="0"/>
        <w:rPr>
          <w:szCs w:val="24"/>
        </w:rPr>
      </w:pPr>
    </w:p>
    <w:p w14:paraId="3F2C054D" w14:textId="77777777" w:rsidR="00AC56F2" w:rsidRDefault="00AC56F2" w:rsidP="00AC56F2">
      <w:pPr>
        <w:pStyle w:val="ListParagraph"/>
        <w:tabs>
          <w:tab w:val="left" w:pos="567"/>
        </w:tabs>
        <w:ind w:left="0"/>
        <w:rPr>
          <w:szCs w:val="24"/>
        </w:rPr>
      </w:pPr>
    </w:p>
    <w:p w14:paraId="16D44214" w14:textId="77777777" w:rsidR="00AC56F2" w:rsidRDefault="00AC56F2" w:rsidP="00AC56F2">
      <w:pPr>
        <w:pStyle w:val="ListParagraph"/>
        <w:tabs>
          <w:tab w:val="left" w:pos="567"/>
        </w:tabs>
        <w:ind w:left="0"/>
        <w:rPr>
          <w:szCs w:val="24"/>
        </w:rPr>
      </w:pPr>
    </w:p>
    <w:p w14:paraId="67F7AA57" w14:textId="77777777" w:rsidR="00AC56F2" w:rsidRDefault="00AC56F2" w:rsidP="00AC56F2">
      <w:pPr>
        <w:pStyle w:val="ListParagraph"/>
        <w:tabs>
          <w:tab w:val="left" w:pos="567"/>
        </w:tabs>
        <w:ind w:left="0"/>
        <w:rPr>
          <w:szCs w:val="24"/>
        </w:rPr>
      </w:pPr>
    </w:p>
    <w:p w14:paraId="234ECAD6" w14:textId="77777777" w:rsidR="00AC56F2" w:rsidRDefault="00AC56F2" w:rsidP="00AC56F2">
      <w:pPr>
        <w:pStyle w:val="ListParagraph"/>
        <w:tabs>
          <w:tab w:val="left" w:pos="567"/>
        </w:tabs>
        <w:ind w:left="0"/>
        <w:rPr>
          <w:szCs w:val="24"/>
        </w:rPr>
      </w:pPr>
    </w:p>
    <w:p w14:paraId="20C8378E" w14:textId="77777777" w:rsidR="00AC56F2" w:rsidRDefault="00AC56F2" w:rsidP="00AC56F2">
      <w:pPr>
        <w:pStyle w:val="ListParagraph"/>
        <w:tabs>
          <w:tab w:val="left" w:pos="567"/>
        </w:tabs>
        <w:ind w:left="0"/>
        <w:rPr>
          <w:szCs w:val="24"/>
        </w:rPr>
      </w:pPr>
    </w:p>
    <w:p w14:paraId="37DDD362" w14:textId="54032546" w:rsidR="00706739" w:rsidRDefault="00706739" w:rsidP="00706739">
      <w:pPr>
        <w:pStyle w:val="Heading2"/>
        <w:numPr>
          <w:ilvl w:val="0"/>
          <w:numId w:val="0"/>
        </w:numPr>
        <w:rPr>
          <w:lang w:val="en-US"/>
        </w:rPr>
      </w:pPr>
    </w:p>
    <w:bookmarkEnd w:id="2"/>
    <w:p w14:paraId="17B9E3FF" w14:textId="77777777" w:rsidR="00706739" w:rsidRDefault="00706739" w:rsidP="00706739"/>
    <w:p w14:paraId="257663E6" w14:textId="77777777" w:rsidR="00EA5D9C" w:rsidRDefault="00EA5D9C" w:rsidP="00706739"/>
    <w:p w14:paraId="49E342D9" w14:textId="77777777" w:rsidR="00EA5D9C" w:rsidRDefault="00EA5D9C" w:rsidP="00706739"/>
    <w:p w14:paraId="72D78849" w14:textId="77777777" w:rsidR="00EA5D9C" w:rsidRDefault="00EA5D9C" w:rsidP="00EA5D9C">
      <w:pPr>
        <w:pStyle w:val="Heading1"/>
        <w:numPr>
          <w:ilvl w:val="0"/>
          <w:numId w:val="0"/>
        </w:numPr>
        <w:spacing w:line="360" w:lineRule="auto"/>
        <w:ind w:left="624"/>
        <w:rPr>
          <w:szCs w:val="24"/>
        </w:rPr>
      </w:pPr>
      <w:r>
        <w:rPr>
          <w:szCs w:val="24"/>
          <w:lang w:val="en-US"/>
        </w:rPr>
        <w:lastRenderedPageBreak/>
        <w:t>BAB IV</w:t>
      </w:r>
      <w:r>
        <w:rPr>
          <w:szCs w:val="24"/>
          <w:lang w:val="en-US"/>
        </w:rPr>
        <w:br/>
        <w:t>ANALISA DAN DESAIN SISTEM</w:t>
      </w:r>
    </w:p>
    <w:p w14:paraId="5194410B" w14:textId="77777777" w:rsidR="00EA5D9C" w:rsidRPr="00F25EEC" w:rsidRDefault="00EA5D9C" w:rsidP="00EA5D9C">
      <w:pPr>
        <w:pStyle w:val="Heading2"/>
        <w:numPr>
          <w:ilvl w:val="0"/>
          <w:numId w:val="0"/>
        </w:numPr>
      </w:pPr>
    </w:p>
    <w:p w14:paraId="3F902BD2" w14:textId="77777777" w:rsidR="00EA5D9C" w:rsidRDefault="00EA5D9C" w:rsidP="00EA5D9C">
      <w:pPr>
        <w:pStyle w:val="NoSpacing"/>
        <w:tabs>
          <w:tab w:val="left" w:pos="720"/>
          <w:tab w:val="left" w:pos="5777"/>
        </w:tabs>
        <w:spacing w:line="480" w:lineRule="auto"/>
        <w:jc w:val="both"/>
        <w:rPr>
          <w:b w:val="0"/>
          <w:sz w:val="24"/>
          <w:szCs w:val="24"/>
        </w:rPr>
      </w:pPr>
      <w:r w:rsidRPr="007C4A84">
        <w:rPr>
          <w:sz w:val="24"/>
          <w:szCs w:val="24"/>
        </w:rPr>
        <w:t>4.1</w:t>
      </w:r>
      <w:r w:rsidRPr="007C4A84">
        <w:rPr>
          <w:sz w:val="24"/>
          <w:szCs w:val="24"/>
        </w:rPr>
        <w:tab/>
      </w:r>
      <w:r>
        <w:rPr>
          <w:sz w:val="24"/>
          <w:szCs w:val="24"/>
        </w:rPr>
        <w:t>Analisa Sistem</w:t>
      </w:r>
      <w:r>
        <w:rPr>
          <w:sz w:val="24"/>
          <w:szCs w:val="24"/>
        </w:rPr>
        <w:tab/>
      </w:r>
    </w:p>
    <w:p w14:paraId="18EDF58D" w14:textId="77777777" w:rsidR="00EA5D9C" w:rsidRDefault="00EA5D9C" w:rsidP="00EA5D9C">
      <w:pPr>
        <w:pStyle w:val="Default"/>
        <w:spacing w:line="480" w:lineRule="auto"/>
        <w:ind w:firstLine="720"/>
        <w:jc w:val="both"/>
      </w:pPr>
      <w:r>
        <w:t>Membagi permasalahan-</w:t>
      </w:r>
      <w:r w:rsidRPr="00856E06">
        <w:t xml:space="preserve"> permasalahan ke</w:t>
      </w:r>
      <w:r>
        <w:rPr>
          <w:lang w:val="en-ID"/>
        </w:rPr>
        <w:t xml:space="preserve"> </w:t>
      </w:r>
      <w:r w:rsidRPr="00856E06">
        <w:t xml:space="preserve">dalam </w:t>
      </w:r>
      <w:r>
        <w:rPr>
          <w:lang w:val="en-ID"/>
        </w:rPr>
        <w:t>komponen-komponen</w:t>
      </w:r>
      <w:r w:rsidRPr="00856E06">
        <w:t xml:space="preserve"> yang lebih kecil untuk dipelajari, dengan tujuan memecah suatu persoalan dari suatu sistem yang berjalan di instansi yang bersangkutan</w:t>
      </w:r>
      <w:r>
        <w:t xml:space="preserve"> merupakan proses a</w:t>
      </w:r>
      <w:r w:rsidRPr="00856E06">
        <w:t xml:space="preserve">nalisis sistem </w:t>
      </w:r>
      <w:r>
        <w:t>yang telah dilakukan oleh peneliti</w:t>
      </w:r>
      <w:r w:rsidRPr="00856E06">
        <w:t xml:space="preserve">. Hasil dari proses akhir ini </w:t>
      </w:r>
      <w:r>
        <w:t>diharapkan dapat memberikan</w:t>
      </w:r>
      <w:r w:rsidRPr="00856E06">
        <w:t xml:space="preserve"> solusi dalam bentuk spesifikasi sistem yang baru</w:t>
      </w:r>
      <w:r>
        <w:rPr>
          <w:lang w:val="en-ID"/>
        </w:rPr>
        <w:t>.</w:t>
      </w:r>
      <w:r>
        <w:tab/>
      </w:r>
    </w:p>
    <w:p w14:paraId="7BF1E907" w14:textId="77777777" w:rsidR="00EA5D9C" w:rsidRPr="00CD4A30" w:rsidRDefault="00EA5D9C" w:rsidP="00EA5D9C">
      <w:pPr>
        <w:pStyle w:val="Default"/>
        <w:spacing w:line="480" w:lineRule="auto"/>
        <w:ind w:firstLine="720"/>
        <w:jc w:val="both"/>
        <w:rPr>
          <w:noProof/>
        </w:rPr>
      </w:pPr>
      <w:r w:rsidRPr="00CD4A30">
        <w:rPr>
          <w:noProof/>
        </w:rPr>
        <w:t xml:space="preserve">Dalam </w:t>
      </w:r>
      <w:r>
        <w:rPr>
          <w:noProof/>
          <w:lang w:val="en-ID"/>
        </w:rPr>
        <w:t>menganalisa</w:t>
      </w:r>
      <w:r w:rsidRPr="00CD4A30">
        <w:rPr>
          <w:noProof/>
        </w:rPr>
        <w:t xml:space="preserve"> </w:t>
      </w:r>
      <w:r>
        <w:rPr>
          <w:noProof/>
        </w:rPr>
        <w:t>sebuah sistem clustering kerusakan hu</w:t>
      </w:r>
      <w:r>
        <w:rPr>
          <w:noProof/>
          <w:lang w:val="id-ID"/>
        </w:rPr>
        <w:t>t</w:t>
      </w:r>
      <w:r>
        <w:rPr>
          <w:noProof/>
        </w:rPr>
        <w:t>an</w:t>
      </w:r>
      <w:r w:rsidRPr="00CD4A30">
        <w:rPr>
          <w:noProof/>
        </w:rPr>
        <w:t xml:space="preserve"> dilakukan beberapa tahap analisis yaitu : </w:t>
      </w:r>
    </w:p>
    <w:p w14:paraId="0A85A456" w14:textId="77777777" w:rsidR="00EA5D9C" w:rsidRDefault="00EA5D9C" w:rsidP="00EA5D9C">
      <w:pPr>
        <w:pStyle w:val="Default"/>
        <w:spacing w:line="480" w:lineRule="auto"/>
        <w:ind w:left="284" w:hanging="284"/>
        <w:jc w:val="both"/>
        <w:rPr>
          <w:noProof/>
        </w:rPr>
      </w:pPr>
      <w:r w:rsidRPr="00CD4A30">
        <w:rPr>
          <w:noProof/>
        </w:rPr>
        <w:t xml:space="preserve">1. </w:t>
      </w:r>
      <w:r>
        <w:rPr>
          <w:noProof/>
        </w:rPr>
        <w:tab/>
      </w:r>
      <w:r w:rsidRPr="00CD4A30">
        <w:rPr>
          <w:noProof/>
        </w:rPr>
        <w:t xml:space="preserve">Menentukan masalah yang akan </w:t>
      </w:r>
      <w:r>
        <w:rPr>
          <w:noProof/>
          <w:lang w:val="en-ID"/>
        </w:rPr>
        <w:t xml:space="preserve">dianalisa </w:t>
      </w:r>
      <w:r w:rsidRPr="00CD4A30">
        <w:rPr>
          <w:noProof/>
        </w:rPr>
        <w:t xml:space="preserve">untuk sebuah </w:t>
      </w:r>
      <w:r>
        <w:rPr>
          <w:noProof/>
        </w:rPr>
        <w:t>sistem clustering</w:t>
      </w:r>
      <w:r>
        <w:rPr>
          <w:noProof/>
          <w:lang w:val="en-ID"/>
        </w:rPr>
        <w:t>.</w:t>
      </w:r>
      <w:r w:rsidRPr="00CD4A30">
        <w:rPr>
          <w:noProof/>
        </w:rPr>
        <w:t xml:space="preserve"> </w:t>
      </w:r>
    </w:p>
    <w:p w14:paraId="43FE3535" w14:textId="77777777" w:rsidR="00EA5D9C" w:rsidRDefault="00EA5D9C" w:rsidP="00EA5D9C">
      <w:pPr>
        <w:pStyle w:val="Default"/>
        <w:spacing w:line="480" w:lineRule="auto"/>
        <w:ind w:left="284" w:hanging="284"/>
        <w:jc w:val="both"/>
        <w:rPr>
          <w:noProof/>
        </w:rPr>
      </w:pPr>
      <w:r>
        <w:rPr>
          <w:noProof/>
        </w:rPr>
        <w:t>2.</w:t>
      </w:r>
      <w:r>
        <w:rPr>
          <w:noProof/>
          <w:lang w:val="en-ID"/>
        </w:rPr>
        <w:t xml:space="preserve"> </w:t>
      </w:r>
      <w:r>
        <w:rPr>
          <w:noProof/>
        </w:rPr>
        <w:t>Mengumpulkan</w:t>
      </w:r>
      <w:r>
        <w:rPr>
          <w:noProof/>
          <w:lang w:val="en-ID"/>
        </w:rPr>
        <w:t xml:space="preserve"> </w:t>
      </w:r>
      <w:r w:rsidRPr="00CD4A30">
        <w:rPr>
          <w:noProof/>
        </w:rPr>
        <w:t xml:space="preserve">data yang diperlukan untuk </w:t>
      </w:r>
      <w:r>
        <w:rPr>
          <w:noProof/>
          <w:lang w:val="en-ID"/>
        </w:rPr>
        <w:t>dianalisa ke dalam</w:t>
      </w:r>
      <w:r w:rsidRPr="00CD4A30">
        <w:rPr>
          <w:noProof/>
        </w:rPr>
        <w:t xml:space="preserve"> sistem</w:t>
      </w:r>
      <w:r>
        <w:rPr>
          <w:noProof/>
          <w:lang w:val="en-ID"/>
        </w:rPr>
        <w:t xml:space="preserve"> clustering</w:t>
      </w:r>
      <w:r w:rsidRPr="00CD4A30">
        <w:rPr>
          <w:noProof/>
        </w:rPr>
        <w:t xml:space="preserve">, yaitu berupa informasi tentang </w:t>
      </w:r>
      <w:r>
        <w:rPr>
          <w:noProof/>
          <w:lang w:val="en-ID"/>
        </w:rPr>
        <w:t xml:space="preserve">kerusakan hutan </w:t>
      </w:r>
      <w:r>
        <w:rPr>
          <w:noProof/>
        </w:rPr>
        <w:t xml:space="preserve">melalui studi literatur dan observasi yang digunakan sebagai </w:t>
      </w:r>
      <w:r w:rsidRPr="003135B5">
        <w:rPr>
          <w:noProof/>
        </w:rPr>
        <w:t>base knowledge.</w:t>
      </w:r>
    </w:p>
    <w:p w14:paraId="0A4C146A" w14:textId="77777777" w:rsidR="00EA5D9C" w:rsidRPr="00E42926" w:rsidRDefault="00EA5D9C" w:rsidP="00EA5D9C">
      <w:pPr>
        <w:pStyle w:val="Default"/>
        <w:spacing w:line="480" w:lineRule="auto"/>
        <w:ind w:left="284" w:hanging="284"/>
        <w:jc w:val="both"/>
        <w:rPr>
          <w:b/>
          <w:lang w:val="en-ID"/>
        </w:rPr>
      </w:pPr>
      <w:r>
        <w:rPr>
          <w:noProof/>
        </w:rPr>
        <w:t xml:space="preserve">3. </w:t>
      </w:r>
      <w:r w:rsidRPr="00CD4A30">
        <w:rPr>
          <w:noProof/>
        </w:rPr>
        <w:t>Mempresentas</w:t>
      </w:r>
      <w:r>
        <w:rPr>
          <w:noProof/>
        </w:rPr>
        <w:t xml:space="preserve">i </w:t>
      </w:r>
      <w:r w:rsidRPr="00CD4A30">
        <w:rPr>
          <w:noProof/>
        </w:rPr>
        <w:t xml:space="preserve">pengetahuan ke dalam tabel </w:t>
      </w:r>
      <w:r>
        <w:rPr>
          <w:noProof/>
          <w:lang w:val="en-ID"/>
        </w:rPr>
        <w:t xml:space="preserve"> </w:t>
      </w:r>
      <w:r w:rsidRPr="00CD4A30">
        <w:rPr>
          <w:noProof/>
        </w:rPr>
        <w:t>yang telah dianalisis</w:t>
      </w:r>
      <w:r>
        <w:rPr>
          <w:noProof/>
          <w:lang w:val="en-ID"/>
        </w:rPr>
        <w:t>.</w:t>
      </w:r>
    </w:p>
    <w:p w14:paraId="23B7D80A" w14:textId="77777777" w:rsidR="00EA5D9C" w:rsidRPr="00CD4A30" w:rsidRDefault="00EA5D9C" w:rsidP="00EA5D9C">
      <w:pPr>
        <w:pStyle w:val="Default"/>
        <w:spacing w:line="480" w:lineRule="auto"/>
        <w:ind w:left="270" w:hanging="270"/>
        <w:jc w:val="both"/>
        <w:rPr>
          <w:noProof/>
        </w:rPr>
      </w:pPr>
      <w:r w:rsidRPr="00CD4A30">
        <w:rPr>
          <w:noProof/>
        </w:rPr>
        <w:t xml:space="preserve">4. Usulan sistem yang akan </w:t>
      </w:r>
      <w:r>
        <w:rPr>
          <w:noProof/>
          <w:lang w:val="en-ID"/>
        </w:rPr>
        <w:t>digunakan</w:t>
      </w:r>
      <w:r w:rsidRPr="00CD4A30">
        <w:rPr>
          <w:noProof/>
        </w:rPr>
        <w:t xml:space="preserve">. </w:t>
      </w:r>
    </w:p>
    <w:p w14:paraId="5EE7AD94" w14:textId="77777777" w:rsidR="00EA5D9C" w:rsidRDefault="00EA5D9C" w:rsidP="00EA5D9C">
      <w:pPr>
        <w:pStyle w:val="NoSpacing"/>
        <w:tabs>
          <w:tab w:val="left" w:pos="720"/>
        </w:tabs>
        <w:spacing w:line="480" w:lineRule="auto"/>
        <w:jc w:val="both"/>
        <w:rPr>
          <w:b w:val="0"/>
          <w:sz w:val="24"/>
          <w:szCs w:val="24"/>
          <w:lang w:val="en-US"/>
        </w:rPr>
      </w:pPr>
      <w:r>
        <w:rPr>
          <w:sz w:val="24"/>
          <w:szCs w:val="24"/>
        </w:rPr>
        <w:tab/>
      </w:r>
      <w:r>
        <w:tab/>
      </w:r>
      <w:r w:rsidRPr="00982A6E">
        <w:rPr>
          <w:b w:val="0"/>
          <w:sz w:val="24"/>
          <w:szCs w:val="24"/>
        </w:rPr>
        <w:t xml:space="preserve">Analisis sistem yang diusulkan di buat dalam bentuk </w:t>
      </w:r>
      <w:r>
        <w:rPr>
          <w:b w:val="0"/>
          <w:sz w:val="24"/>
          <w:szCs w:val="24"/>
          <w:lang w:val="en-US"/>
        </w:rPr>
        <w:t>use case diagram</w:t>
      </w:r>
      <w:r w:rsidRPr="00982A6E">
        <w:rPr>
          <w:b w:val="0"/>
          <w:sz w:val="24"/>
          <w:szCs w:val="24"/>
        </w:rPr>
        <w:t>. Sehingga dapat mempermudah penggambaran sistem yang akan dikembangkan karena sistem  yang akan diusulkan dapat dilihat tahap-tahap penganalisaannya terlebih dahulu selanjutnya proses eksperiment dan hasil analisa dijelaskan pada bab selanjutnya.</w:t>
      </w:r>
    </w:p>
    <w:p w14:paraId="78FAFE93" w14:textId="77777777" w:rsidR="00EA5D9C" w:rsidRDefault="00EA5D9C" w:rsidP="00EA5D9C">
      <w:pPr>
        <w:rPr>
          <w:lang w:val="en-US"/>
        </w:rPr>
      </w:pPr>
    </w:p>
    <w:p w14:paraId="50053840" w14:textId="77777777" w:rsidR="00EA5D9C" w:rsidRDefault="00EA5D9C" w:rsidP="00EA5D9C">
      <w:pPr>
        <w:rPr>
          <w:lang w:val="en-US"/>
        </w:rPr>
      </w:pPr>
    </w:p>
    <w:p w14:paraId="734BC9FC" w14:textId="77777777" w:rsidR="00EA5D9C" w:rsidRPr="00982A6E" w:rsidRDefault="00EA5D9C" w:rsidP="00EA5D9C">
      <w:pPr>
        <w:rPr>
          <w:lang w:val="en-US"/>
        </w:rPr>
      </w:pPr>
    </w:p>
    <w:p w14:paraId="3D90C77A" w14:textId="77777777" w:rsidR="00EA5D9C" w:rsidRDefault="00EA5D9C" w:rsidP="00EA5D9C">
      <w:pPr>
        <w:tabs>
          <w:tab w:val="left" w:pos="720"/>
        </w:tabs>
        <w:rPr>
          <w:b/>
          <w:szCs w:val="24"/>
        </w:rPr>
        <w:sectPr w:rsidR="00EA5D9C" w:rsidSect="00EA5D9C">
          <w:headerReference w:type="default" r:id="rId30"/>
          <w:headerReference w:type="first" r:id="rId31"/>
          <w:footerReference w:type="first" r:id="rId32"/>
          <w:pgSz w:w="11907" w:h="16840" w:code="9"/>
          <w:pgMar w:top="2268" w:right="1701" w:bottom="1701" w:left="2268" w:header="851" w:footer="851" w:gutter="0"/>
          <w:pgNumType w:start="27"/>
          <w:cols w:space="720"/>
          <w:titlePg/>
          <w:docGrid w:linePitch="360"/>
        </w:sectPr>
      </w:pPr>
    </w:p>
    <w:p w14:paraId="764161C4" w14:textId="77777777" w:rsidR="00EA5D9C" w:rsidRDefault="00EA5D9C" w:rsidP="00EA5D9C">
      <w:pPr>
        <w:tabs>
          <w:tab w:val="left" w:pos="720"/>
        </w:tabs>
        <w:rPr>
          <w:b/>
          <w:szCs w:val="24"/>
        </w:rPr>
      </w:pPr>
      <w:r>
        <w:rPr>
          <w:b/>
          <w:szCs w:val="24"/>
        </w:rPr>
        <w:lastRenderedPageBreak/>
        <w:t>4.1.1</w:t>
      </w:r>
      <w:r>
        <w:rPr>
          <w:b/>
          <w:szCs w:val="24"/>
        </w:rPr>
        <w:tab/>
        <w:t>Sistem Yang Diusulkan</w:t>
      </w:r>
    </w:p>
    <w:p w14:paraId="4550A339" w14:textId="77777777" w:rsidR="00EA5D9C" w:rsidRDefault="00EA5D9C" w:rsidP="00EA5D9C">
      <w:pPr>
        <w:tabs>
          <w:tab w:val="left" w:pos="720"/>
        </w:tabs>
        <w:rPr>
          <w:b/>
          <w:szCs w:val="24"/>
        </w:rPr>
      </w:pPr>
      <w:r>
        <w:rPr>
          <w:b/>
          <w:noProof/>
          <w:szCs w:val="24"/>
          <w:lang w:val="en-US"/>
        </w:rPr>
        <mc:AlternateContent>
          <mc:Choice Requires="wps">
            <w:drawing>
              <wp:anchor distT="0" distB="0" distL="114300" distR="114300" simplePos="0" relativeHeight="251704832" behindDoc="0" locked="0" layoutInCell="1" allowOverlap="1" wp14:anchorId="6503CF7B" wp14:editId="5E3B7DD8">
                <wp:simplePos x="0" y="0"/>
                <wp:positionH relativeFrom="column">
                  <wp:posOffset>160655</wp:posOffset>
                </wp:positionH>
                <wp:positionV relativeFrom="paragraph">
                  <wp:posOffset>52705</wp:posOffset>
                </wp:positionV>
                <wp:extent cx="1066165" cy="366395"/>
                <wp:effectExtent l="0" t="0" r="19685" b="14605"/>
                <wp:wrapNone/>
                <wp:docPr id="99" name="AutoShape 8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165" cy="366395"/>
                        </a:xfrm>
                        <a:prstGeom prst="flowChartTerminator">
                          <a:avLst/>
                        </a:prstGeom>
                        <a:solidFill>
                          <a:srgbClr val="FFFFFF"/>
                        </a:solidFill>
                        <a:ln w="9525">
                          <a:solidFill>
                            <a:srgbClr val="000000"/>
                          </a:solidFill>
                          <a:miter lim="800000"/>
                          <a:headEnd/>
                          <a:tailEnd/>
                        </a:ln>
                      </wps:spPr>
                      <wps:txbx>
                        <w:txbxContent>
                          <w:p w14:paraId="4CCF83B6" w14:textId="77777777" w:rsidR="00ED35F8" w:rsidRPr="00387780" w:rsidRDefault="00ED35F8" w:rsidP="00EA5D9C">
                            <w:pPr>
                              <w:jc w:val="center"/>
                            </w:pPr>
                            <w:r w:rsidRPr="00387780">
                              <w:t>Mulai</w:t>
                            </w:r>
                          </w:p>
                        </w:txbxContent>
                      </wps:txbx>
                      <wps:bodyPr rot="0" vert="horz" wrap="square" lIns="91440" tIns="45720" rIns="91440" bIns="45720" anchor="t" anchorCtr="0" upright="1">
                        <a:noAutofit/>
                      </wps:bodyPr>
                    </wps:wsp>
                  </a:graphicData>
                </a:graphic>
              </wp:anchor>
            </w:drawing>
          </mc:Choice>
          <mc:Fallback>
            <w:pict>
              <v:shapetype id="_x0000_t116" coordsize="21600,21600" o:spt="116" path="m3475,qx,10800,3475,21600l18125,21600qx21600,10800,18125,xe">
                <v:stroke joinstyle="miter"/>
                <v:path gradientshapeok="t" o:connecttype="rect" textboxrect="1018,3163,20582,18437"/>
              </v:shapetype>
              <v:shape id="AutoShape 801" o:spid="_x0000_s1151" type="#_x0000_t116" style="position:absolute;left:0;text-align:left;margin-left:12.65pt;margin-top:4.15pt;width:83.95pt;height:28.85pt;z-index:251704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">
                <v:textbox>
                  <w:txbxContent>
                    <w:p w14:paraId="4CCF83B6" w14:textId="77777777" w:rsidR="00ED35F8" w:rsidRPr="00387780" w:rsidRDefault="00ED35F8" w:rsidP="00EA5D9C">
                      <w:pPr>
                        <w:jc w:val="center"/>
                      </w:pPr>
                      <w:r w:rsidRPr="00387780">
                        <w:t>Mulai</w:t>
                      </w:r>
                    </w:p>
                  </w:txbxContent>
                </v:textbox>
              </v:shape>
            </w:pict>
          </mc:Fallback>
        </mc:AlternateContent>
      </w:r>
      <w:r>
        <w:rPr>
          <w:b/>
          <w:noProof/>
          <w:szCs w:val="24"/>
          <w:lang w:val="en-US"/>
        </w:rPr>
        <mc:AlternateContent>
          <mc:Choice Requires="wps">
            <w:drawing>
              <wp:anchor distT="0" distB="0" distL="114300" distR="114300" simplePos="0" relativeHeight="251709952" behindDoc="0" locked="0" layoutInCell="1" allowOverlap="1" wp14:anchorId="2B57B158" wp14:editId="5E3B49B2">
                <wp:simplePos x="0" y="0"/>
                <wp:positionH relativeFrom="column">
                  <wp:posOffset>693420</wp:posOffset>
                </wp:positionH>
                <wp:positionV relativeFrom="paragraph">
                  <wp:posOffset>418465</wp:posOffset>
                </wp:positionV>
                <wp:extent cx="7620" cy="467995"/>
                <wp:effectExtent l="38100" t="0" r="68580" b="65405"/>
                <wp:wrapNone/>
                <wp:docPr id="191" name="Straight Arrow Connector 191"/>
                <wp:cNvGraphicFramePr/>
                <a:graphic xmlns:a="http://schemas.openxmlformats.org/drawingml/2006/main">
                  <a:graphicData uri="http://schemas.microsoft.com/office/word/2010/wordprocessingShape">
                    <wps:wsp>
                      <wps:cNvCnPr/>
                      <wps:spPr>
                        <a:xfrm>
                          <a:off x="0" y="0"/>
                          <a:ext cx="7620" cy="4679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91" o:spid="_x0000_s1026" type="#_x0000_t32" style="position:absolute;margin-left:54.6pt;margin-top:32.95pt;width:.6pt;height:36.85pt;z-index:25170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" strokecolor="black [3040]">
                <v:stroke endarrow="block"/>
              </v:shape>
            </w:pict>
          </mc:Fallback>
        </mc:AlternateContent>
      </w:r>
      <w:r>
        <w:rPr>
          <w:b/>
          <w:noProof/>
          <w:szCs w:val="24"/>
          <w:lang w:val="en-US"/>
        </w:rPr>
        <mc:AlternateContent>
          <mc:Choice Requires="wps">
            <w:drawing>
              <wp:anchor distT="0" distB="0" distL="114300" distR="114300" simplePos="0" relativeHeight="251700736" behindDoc="0" locked="0" layoutInCell="1" allowOverlap="1" wp14:anchorId="23870B81" wp14:editId="0ED1258A">
                <wp:simplePos x="0" y="0"/>
                <wp:positionH relativeFrom="column">
                  <wp:posOffset>73025</wp:posOffset>
                </wp:positionH>
                <wp:positionV relativeFrom="paragraph">
                  <wp:posOffset>880110</wp:posOffset>
                </wp:positionV>
                <wp:extent cx="1153795" cy="309880"/>
                <wp:effectExtent l="0" t="19050" r="27305" b="13970"/>
                <wp:wrapNone/>
                <wp:docPr id="53" name="AutoShape 7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3795" cy="309880"/>
                        </a:xfrm>
                        <a:prstGeom prst="flowChartManualInput">
                          <a:avLst/>
                        </a:prstGeom>
                        <a:solidFill>
                          <a:srgbClr val="FFFFFF"/>
                        </a:solidFill>
                        <a:ln w="9525">
                          <a:solidFill>
                            <a:srgbClr val="000000"/>
                          </a:solidFill>
                          <a:miter lim="800000"/>
                          <a:headEnd/>
                          <a:tailEnd/>
                        </a:ln>
                      </wps:spPr>
                      <wps:txbx>
                        <w:txbxContent>
                          <w:p w14:paraId="4FFCC0B2" w14:textId="77777777" w:rsidR="00ED35F8" w:rsidRPr="001A72AE" w:rsidRDefault="00ED35F8" w:rsidP="00EA5D9C">
                            <w:pPr>
                              <w:jc w:val="center"/>
                              <w:rPr>
                                <w:sz w:val="20"/>
                              </w:rPr>
                            </w:pPr>
                            <w:r>
                              <w:rPr>
                                <w:sz w:val="20"/>
                              </w:rPr>
                              <w:t>Input D</w:t>
                            </w:r>
                            <w:r w:rsidRPr="001A72AE">
                              <w:rPr>
                                <w:sz w:val="20"/>
                              </w:rPr>
                              <w:t>ataset</w:t>
                            </w:r>
                          </w:p>
                        </w:txbxContent>
                      </wps:txbx>
                      <wps:bodyPr rot="0" vert="horz" wrap="square" lIns="91440" tIns="45720" rIns="91440" bIns="45720" anchor="t" anchorCtr="0" upright="1">
                        <a:noAutofit/>
                      </wps:bodyPr>
                    </wps:wsp>
                  </a:graphicData>
                </a:graphic>
              </wp:anchor>
            </w:drawing>
          </mc:Choice>
          <mc:Fallback>
            <w:pict>
              <v:shape id="AutoShape 755" o:spid="_x0000_s1152" type="#_x0000_t118" style="position:absolute;left:0;text-align:left;margin-left:5.75pt;margin-top:69.3pt;width:90.85pt;height:24.4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">
                <v:textbox>
                  <w:txbxContent>
                    <w:p w14:paraId="4FFCC0B2" w14:textId="77777777" w:rsidR="00ED35F8" w:rsidRPr="001A72AE" w:rsidRDefault="00ED35F8" w:rsidP="00EA5D9C">
                      <w:pPr>
                        <w:jc w:val="center"/>
                        <w:rPr>
                          <w:sz w:val="20"/>
                        </w:rPr>
                      </w:pPr>
                      <w:r>
                        <w:rPr>
                          <w:sz w:val="20"/>
                        </w:rPr>
                        <w:t>Input D</w:t>
                      </w:r>
                      <w:r w:rsidRPr="001A72AE">
                        <w:rPr>
                          <w:sz w:val="20"/>
                        </w:rPr>
                        <w:t>ataset</w:t>
                      </w:r>
                    </w:p>
                  </w:txbxContent>
                </v:textbox>
              </v:shape>
            </w:pict>
          </mc:Fallback>
        </mc:AlternateContent>
      </w:r>
      <w:r>
        <w:rPr>
          <w:b/>
          <w:noProof/>
          <w:szCs w:val="24"/>
          <w:lang w:val="en-US"/>
        </w:rPr>
        <mc:AlternateContent>
          <mc:Choice Requires="wps">
            <w:drawing>
              <wp:anchor distT="0" distB="0" distL="114300" distR="114300" simplePos="0" relativeHeight="251701760" behindDoc="0" locked="0" layoutInCell="1" allowOverlap="1" wp14:anchorId="0899D22A" wp14:editId="10203D1F">
                <wp:simplePos x="0" y="0"/>
                <wp:positionH relativeFrom="column">
                  <wp:posOffset>160655</wp:posOffset>
                </wp:positionH>
                <wp:positionV relativeFrom="paragraph">
                  <wp:posOffset>1381125</wp:posOffset>
                </wp:positionV>
                <wp:extent cx="963295" cy="313055"/>
                <wp:effectExtent l="0" t="0" r="27305" b="10795"/>
                <wp:wrapNone/>
                <wp:docPr id="54" name="AutoShape 7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3295" cy="313055"/>
                        </a:xfrm>
                        <a:prstGeom prst="flowChartProcess">
                          <a:avLst/>
                        </a:prstGeom>
                        <a:solidFill>
                          <a:srgbClr val="FFFFFF"/>
                        </a:solidFill>
                        <a:ln w="9525">
                          <a:solidFill>
                            <a:srgbClr val="000000"/>
                          </a:solidFill>
                          <a:miter lim="800000"/>
                          <a:headEnd/>
                          <a:tailEnd/>
                        </a:ln>
                      </wps:spPr>
                      <wps:txbx>
                        <w:txbxContent>
                          <w:p w14:paraId="2E7955DD" w14:textId="77777777" w:rsidR="00ED35F8" w:rsidRPr="000A1550" w:rsidRDefault="00ED35F8" w:rsidP="00EA5D9C">
                            <w:pPr>
                              <w:jc w:val="center"/>
                              <w:rPr>
                                <w:sz w:val="18"/>
                              </w:rPr>
                            </w:pPr>
                            <w:r>
                              <w:rPr>
                                <w:sz w:val="20"/>
                              </w:rPr>
                              <w:t xml:space="preserve">Proses Rekam </w:t>
                            </w:r>
                          </w:p>
                        </w:txbxContent>
                      </wps:txbx>
                      <wps:bodyPr rot="0" vert="horz" wrap="square" lIns="91440" tIns="45720" rIns="91440" bIns="45720" anchor="t" anchorCtr="0" upright="1">
                        <a:noAutofit/>
                      </wps:bodyPr>
                    </wps:wsp>
                  </a:graphicData>
                </a:graphic>
              </wp:anchor>
            </w:drawing>
          </mc:Choice>
          <mc:Fallback>
            <w:pict>
              <v:shapetype id="_x0000_t109" coordsize="21600,21600" o:spt="109" path="m,l,21600r21600,l21600,xe">
                <v:stroke joinstyle="miter"/>
                <v:path gradientshapeok="t" o:connecttype="rect"/>
              </v:shapetype>
              <v:shape id="AutoShape 756" o:spid="_x0000_s1153" type="#_x0000_t109" style="position:absolute;left:0;text-align:left;margin-left:12.65pt;margin-top:108.75pt;width:75.85pt;height:24.65pt;z-index:25170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">
                <v:textbox>
                  <w:txbxContent>
                    <w:p w14:paraId="2E7955DD" w14:textId="77777777" w:rsidR="00ED35F8" w:rsidRPr="000A1550" w:rsidRDefault="00ED35F8" w:rsidP="00EA5D9C">
                      <w:pPr>
                        <w:jc w:val="center"/>
                        <w:rPr>
                          <w:sz w:val="18"/>
                        </w:rPr>
                      </w:pPr>
                      <w:r>
                        <w:rPr>
                          <w:sz w:val="20"/>
                        </w:rPr>
                        <w:t xml:space="preserve">Proses Rekam </w:t>
                      </w:r>
                    </w:p>
                  </w:txbxContent>
                </v:textbox>
              </v:shape>
            </w:pict>
          </mc:Fallback>
        </mc:AlternateContent>
      </w:r>
      <w:r>
        <w:rPr>
          <w:b/>
          <w:noProof/>
          <w:szCs w:val="24"/>
          <w:lang w:val="en-US"/>
        </w:rPr>
        <mc:AlternateContent>
          <mc:Choice Requires="wps">
            <w:drawing>
              <wp:anchor distT="0" distB="0" distL="114300" distR="114300" simplePos="0" relativeHeight="251697664" behindDoc="0" locked="0" layoutInCell="1" allowOverlap="1" wp14:anchorId="3FD59A04" wp14:editId="0082576F">
                <wp:simplePos x="0" y="0"/>
                <wp:positionH relativeFrom="column">
                  <wp:posOffset>677545</wp:posOffset>
                </wp:positionH>
                <wp:positionV relativeFrom="paragraph">
                  <wp:posOffset>1198245</wp:posOffset>
                </wp:positionV>
                <wp:extent cx="0" cy="184785"/>
                <wp:effectExtent l="76200" t="0" r="57150" b="62865"/>
                <wp:wrapNone/>
                <wp:docPr id="62" name="AutoShape 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7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764" o:spid="_x0000_s1026" type="#_x0000_t32" style="position:absolute;margin-left:53.35pt;margin-top:94.35pt;width:0;height:14.55pt;z-index:251697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">
                <v:stroke endarrow="block"/>
              </v:shape>
            </w:pict>
          </mc:Fallback>
        </mc:AlternateContent>
      </w:r>
      <w:r>
        <w:rPr>
          <w:b/>
          <w:noProof/>
          <w:szCs w:val="24"/>
          <w:lang w:val="en-US"/>
        </w:rPr>
        <mc:AlternateContent>
          <mc:Choice Requires="wps">
            <w:drawing>
              <wp:anchor distT="0" distB="0" distL="114300" distR="114300" simplePos="0" relativeHeight="251705856" behindDoc="0" locked="0" layoutInCell="1" allowOverlap="1" wp14:anchorId="2360F7D8" wp14:editId="5A10EDFD">
                <wp:simplePos x="0" y="0"/>
                <wp:positionH relativeFrom="column">
                  <wp:posOffset>184785</wp:posOffset>
                </wp:positionH>
                <wp:positionV relativeFrom="paragraph">
                  <wp:posOffset>1913890</wp:posOffset>
                </wp:positionV>
                <wp:extent cx="939165" cy="303530"/>
                <wp:effectExtent l="0" t="0" r="51435" b="20320"/>
                <wp:wrapNone/>
                <wp:docPr id="55" name="AutoShape 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9165" cy="303530"/>
                        </a:xfrm>
                        <a:prstGeom prst="flowChartOnlineStorage">
                          <a:avLst/>
                        </a:prstGeom>
                        <a:solidFill>
                          <a:srgbClr val="FFFFFF"/>
                        </a:solidFill>
                        <a:ln w="9525">
                          <a:solidFill>
                            <a:srgbClr val="000000"/>
                          </a:solidFill>
                          <a:miter lim="800000"/>
                          <a:headEnd/>
                          <a:tailEnd/>
                        </a:ln>
                      </wps:spPr>
                      <wps:txbx>
                        <w:txbxContent>
                          <w:p w14:paraId="7FDFDA05" w14:textId="77777777" w:rsidR="00ED35F8" w:rsidRPr="001A72AE" w:rsidRDefault="00ED35F8" w:rsidP="00EA5D9C">
                            <w:pPr>
                              <w:rPr>
                                <w:sz w:val="20"/>
                              </w:rPr>
                            </w:pPr>
                            <w:r>
                              <w:rPr>
                                <w:sz w:val="20"/>
                              </w:rPr>
                              <w:t>D</w:t>
                            </w:r>
                            <w:r w:rsidRPr="001A72AE">
                              <w:rPr>
                                <w:sz w:val="20"/>
                              </w:rPr>
                              <w:t>ataset</w:t>
                            </w:r>
                          </w:p>
                        </w:txbxContent>
                      </wps:txbx>
                      <wps:bodyPr rot="0" vert="horz" wrap="square" lIns="91440" tIns="45720" rIns="91440" bIns="45720" anchor="t" anchorCtr="0" upright="1">
                        <a:noAutofit/>
                      </wps:bodyPr>
                    </wps:wsp>
                  </a:graphicData>
                </a:graphic>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757" o:spid="_x0000_s1154" type="#_x0000_t130" style="position:absolute;left:0;text-align:left;margin-left:14.55pt;margin-top:150.7pt;width:73.95pt;height:23.9pt;z-index:251705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">
                <v:textbox>
                  <w:txbxContent>
                    <w:p w14:paraId="7FDFDA05" w14:textId="77777777" w:rsidR="00ED35F8" w:rsidRPr="001A72AE" w:rsidRDefault="00ED35F8" w:rsidP="00EA5D9C">
                      <w:pPr>
                        <w:rPr>
                          <w:sz w:val="20"/>
                        </w:rPr>
                      </w:pPr>
                      <w:r>
                        <w:rPr>
                          <w:sz w:val="20"/>
                        </w:rPr>
                        <w:t>D</w:t>
                      </w:r>
                      <w:r w:rsidRPr="001A72AE">
                        <w:rPr>
                          <w:sz w:val="20"/>
                        </w:rPr>
                        <w:t>ataset</w:t>
                      </w:r>
                    </w:p>
                  </w:txbxContent>
                </v:textbox>
              </v:shape>
            </w:pict>
          </mc:Fallback>
        </mc:AlternateContent>
      </w:r>
    </w:p>
    <w:p w14:paraId="4192A7D6" w14:textId="77777777" w:rsidR="00EA5D9C" w:rsidRDefault="00EA5D9C" w:rsidP="00EA5D9C">
      <w:pPr>
        <w:jc w:val="center"/>
        <w:rPr>
          <w:b/>
          <w:szCs w:val="24"/>
        </w:rPr>
      </w:pPr>
    </w:p>
    <w:p w14:paraId="323D8653" w14:textId="77777777" w:rsidR="00EA5D9C" w:rsidRDefault="00EA5D9C" w:rsidP="00EA5D9C">
      <w:pPr>
        <w:jc w:val="center"/>
        <w:rPr>
          <w:b/>
          <w:szCs w:val="24"/>
        </w:rPr>
      </w:pPr>
    </w:p>
    <w:p w14:paraId="7D56DFDC" w14:textId="77777777" w:rsidR="00EA5D9C" w:rsidRDefault="00EA5D9C" w:rsidP="00EA5D9C">
      <w:pPr>
        <w:jc w:val="center"/>
        <w:rPr>
          <w:b/>
          <w:szCs w:val="24"/>
        </w:rPr>
      </w:pPr>
    </w:p>
    <w:p w14:paraId="08D70698" w14:textId="77777777" w:rsidR="00EA5D9C" w:rsidRDefault="00EA5D9C" w:rsidP="00EA5D9C">
      <w:pPr>
        <w:jc w:val="center"/>
        <w:rPr>
          <w:b/>
          <w:szCs w:val="24"/>
        </w:rPr>
      </w:pPr>
      <w:r>
        <w:rPr>
          <w:b/>
          <w:noProof/>
          <w:szCs w:val="24"/>
          <w:lang w:val="en-US"/>
        </w:rPr>
        <mc:AlternateContent>
          <mc:Choice Requires="wps">
            <w:drawing>
              <wp:anchor distT="0" distB="0" distL="114300" distR="114300" simplePos="0" relativeHeight="251706880" behindDoc="0" locked="0" layoutInCell="1" allowOverlap="1" wp14:anchorId="5686E40E" wp14:editId="0FE7C6DA">
                <wp:simplePos x="0" y="0"/>
                <wp:positionH relativeFrom="column">
                  <wp:posOffset>3216275</wp:posOffset>
                </wp:positionH>
                <wp:positionV relativeFrom="paragraph">
                  <wp:posOffset>225425</wp:posOffset>
                </wp:positionV>
                <wp:extent cx="1108710" cy="400685"/>
                <wp:effectExtent l="0" t="0" r="15240" b="18415"/>
                <wp:wrapNone/>
                <wp:docPr id="175" name="AutoShape 7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710" cy="400685"/>
                        </a:xfrm>
                        <a:prstGeom prst="flowChartProcess">
                          <a:avLst/>
                        </a:prstGeom>
                        <a:solidFill>
                          <a:srgbClr val="FFFFFF"/>
                        </a:solidFill>
                        <a:ln w="9525">
                          <a:solidFill>
                            <a:srgbClr val="000000"/>
                          </a:solidFill>
                          <a:miter lim="800000"/>
                          <a:headEnd/>
                          <a:tailEnd/>
                        </a:ln>
                      </wps:spPr>
                      <wps:txbx>
                        <w:txbxContent>
                          <w:p w14:paraId="49BBF0BF" w14:textId="77777777" w:rsidR="00ED35F8" w:rsidRPr="000A1550" w:rsidRDefault="00ED35F8" w:rsidP="00EA5D9C">
                            <w:pPr>
                              <w:spacing w:line="240" w:lineRule="auto"/>
                              <w:jc w:val="center"/>
                              <w:rPr>
                                <w:sz w:val="18"/>
                              </w:rPr>
                            </w:pPr>
                            <w:r>
                              <w:rPr>
                                <w:sz w:val="20"/>
                                <w:lang w:val="en-US"/>
                              </w:rPr>
                              <w:t>Metode K</w:t>
                            </w:r>
                            <w:r>
                              <w:rPr>
                                <w:sz w:val="20"/>
                              </w:rPr>
                              <w:t>-</w:t>
                            </w:r>
                            <w:r>
                              <w:rPr>
                                <w:sz w:val="20"/>
                                <w:lang w:val="en-US"/>
                              </w:rPr>
                              <w:t>Mean</w:t>
                            </w:r>
                            <w:r>
                              <w:rPr>
                                <w:sz w:val="20"/>
                              </w:rPr>
                              <w:t xml:space="preserve">s </w:t>
                            </w:r>
                          </w:p>
                        </w:txbxContent>
                      </wps:txbx>
                      <wps:bodyPr rot="0" vert="horz" wrap="square" lIns="91440" tIns="45720" rIns="91440" bIns="45720" anchor="t" anchorCtr="0" upright="1">
                        <a:noAutofit/>
                      </wps:bodyPr>
                    </wps:wsp>
                  </a:graphicData>
                </a:graphic>
              </wp:anchor>
            </w:drawing>
          </mc:Choice>
          <mc:Fallback>
            <w:pict>
              <v:shape id="_x0000_s1155" type="#_x0000_t109" style="position:absolute;left:0;text-align:left;margin-left:253.25pt;margin-top:17.75pt;width:87.3pt;height:31.55pt;z-index:251706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">
                <v:textbox>
                  <w:txbxContent>
                    <w:p w14:paraId="49BBF0BF" w14:textId="77777777" w:rsidR="00ED35F8" w:rsidRPr="000A1550" w:rsidRDefault="00ED35F8" w:rsidP="00EA5D9C">
                      <w:pPr>
                        <w:spacing w:line="240" w:lineRule="auto"/>
                        <w:jc w:val="center"/>
                        <w:rPr>
                          <w:sz w:val="18"/>
                        </w:rPr>
                      </w:pPr>
                      <w:r>
                        <w:rPr>
                          <w:sz w:val="20"/>
                          <w:lang w:val="en-US"/>
                        </w:rPr>
                        <w:t>Metode K</w:t>
                      </w:r>
                      <w:r>
                        <w:rPr>
                          <w:sz w:val="20"/>
                        </w:rPr>
                        <w:t>-</w:t>
                      </w:r>
                      <w:r>
                        <w:rPr>
                          <w:sz w:val="20"/>
                          <w:lang w:val="en-US"/>
                        </w:rPr>
                        <w:t>Mean</w:t>
                      </w:r>
                      <w:r>
                        <w:rPr>
                          <w:sz w:val="20"/>
                        </w:rPr>
                        <w:t xml:space="preserve">s </w:t>
                      </w:r>
                    </w:p>
                  </w:txbxContent>
                </v:textbox>
              </v:shape>
            </w:pict>
          </mc:Fallback>
        </mc:AlternateContent>
      </w:r>
    </w:p>
    <w:p w14:paraId="3C249883" w14:textId="77777777" w:rsidR="00EA5D9C" w:rsidRDefault="00EA5D9C" w:rsidP="00EA5D9C">
      <w:pPr>
        <w:jc w:val="center"/>
        <w:rPr>
          <w:b/>
          <w:szCs w:val="24"/>
        </w:rPr>
      </w:pPr>
      <w:r>
        <w:rPr>
          <w:b/>
          <w:noProof/>
          <w:szCs w:val="24"/>
          <w:lang w:val="en-US"/>
        </w:rPr>
        <mc:AlternateContent>
          <mc:Choice Requires="wps">
            <w:drawing>
              <wp:anchor distT="0" distB="0" distL="114300" distR="114300" simplePos="0" relativeHeight="251707904" behindDoc="0" locked="0" layoutInCell="1" allowOverlap="1" wp14:anchorId="49C463E6" wp14:editId="0E394C12">
                <wp:simplePos x="0" y="0"/>
                <wp:positionH relativeFrom="column">
                  <wp:posOffset>1050772</wp:posOffset>
                </wp:positionH>
                <wp:positionV relativeFrom="paragraph">
                  <wp:posOffset>251197</wp:posOffset>
                </wp:positionV>
                <wp:extent cx="2206121" cy="514044"/>
                <wp:effectExtent l="0" t="76200" r="0" b="19685"/>
                <wp:wrapNone/>
                <wp:docPr id="176" name="Elbow Connector 176"/>
                <wp:cNvGraphicFramePr/>
                <a:graphic xmlns:a="http://schemas.openxmlformats.org/drawingml/2006/main">
                  <a:graphicData uri="http://schemas.microsoft.com/office/word/2010/wordprocessingShape">
                    <wps:wsp>
                      <wps:cNvCnPr/>
                      <wps:spPr>
                        <a:xfrm flipV="1">
                          <a:off x="0" y="0"/>
                          <a:ext cx="2206121" cy="514044"/>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176" o:spid="_x0000_s1026" type="#_x0000_t34" style="position:absolute;margin-left:82.75pt;margin-top:19.8pt;width:173.7pt;height:40.5pt;flip:y;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" strokecolor="black [3040]">
                <v:stroke endarrow="block"/>
              </v:shape>
            </w:pict>
          </mc:Fallback>
        </mc:AlternateContent>
      </w:r>
    </w:p>
    <w:p w14:paraId="62FBA245" w14:textId="77777777" w:rsidR="00EA5D9C" w:rsidRDefault="00EA5D9C" w:rsidP="00EA5D9C">
      <w:pPr>
        <w:jc w:val="center"/>
        <w:rPr>
          <w:b/>
          <w:szCs w:val="24"/>
        </w:rPr>
      </w:pPr>
      <w:r>
        <w:rPr>
          <w:b/>
          <w:noProof/>
          <w:szCs w:val="24"/>
          <w:lang w:val="en-US"/>
        </w:rPr>
        <mc:AlternateContent>
          <mc:Choice Requires="wps">
            <w:drawing>
              <wp:anchor distT="0" distB="0" distL="114300" distR="114300" simplePos="0" relativeHeight="251699712" behindDoc="0" locked="0" layoutInCell="1" allowOverlap="1" wp14:anchorId="4727F607" wp14:editId="631639D1">
                <wp:simplePos x="0" y="0"/>
                <wp:positionH relativeFrom="column">
                  <wp:posOffset>3747135</wp:posOffset>
                </wp:positionH>
                <wp:positionV relativeFrom="paragraph">
                  <wp:posOffset>186690</wp:posOffset>
                </wp:positionV>
                <wp:extent cx="0" cy="184150"/>
                <wp:effectExtent l="76200" t="0" r="57150" b="63500"/>
                <wp:wrapNone/>
                <wp:docPr id="179" name="AutoShap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767" o:spid="_x0000_s1026" type="#_x0000_t32" style="position:absolute;margin-left:295.05pt;margin-top:14.7pt;width:0;height:14.5pt;z-index:251699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Z8kNgIAAGA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">
                <v:stroke endarrow="block"/>
              </v:shape>
            </w:pict>
          </mc:Fallback>
        </mc:AlternateContent>
      </w:r>
      <w:r>
        <w:rPr>
          <w:b/>
          <w:noProof/>
          <w:szCs w:val="24"/>
          <w:lang w:val="en-US"/>
        </w:rPr>
        <mc:AlternateContent>
          <mc:Choice Requires="wps">
            <w:drawing>
              <wp:anchor distT="0" distB="0" distL="114300" distR="114300" simplePos="0" relativeHeight="251698688" behindDoc="0" locked="0" layoutInCell="1" allowOverlap="1" wp14:anchorId="66B4E782" wp14:editId="4522453C">
                <wp:simplePos x="0" y="0"/>
                <wp:positionH relativeFrom="column">
                  <wp:posOffset>654050</wp:posOffset>
                </wp:positionH>
                <wp:positionV relativeFrom="paragraph">
                  <wp:posOffset>141955</wp:posOffset>
                </wp:positionV>
                <wp:extent cx="0" cy="184150"/>
                <wp:effectExtent l="76200" t="0" r="57150" b="63500"/>
                <wp:wrapNone/>
                <wp:docPr id="65" name="AutoShap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767" o:spid="_x0000_s1026" type="#_x0000_t32" style="position:absolute;margin-left:51.5pt;margin-top:11.2pt;width:0;height:14.5pt;z-index:251698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GWQNQIAAF8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">
                <v:stroke endarrow="block"/>
              </v:shape>
            </w:pict>
          </mc:Fallback>
        </mc:AlternateContent>
      </w:r>
    </w:p>
    <w:p w14:paraId="6A8D123F" w14:textId="77777777" w:rsidR="00EA5D9C" w:rsidRDefault="00EA5D9C" w:rsidP="00EA5D9C">
      <w:pPr>
        <w:jc w:val="center"/>
        <w:rPr>
          <w:b/>
          <w:szCs w:val="24"/>
        </w:rPr>
      </w:pPr>
      <w:r>
        <w:rPr>
          <w:b/>
          <w:noProof/>
          <w:szCs w:val="24"/>
          <w:lang w:val="en-US"/>
        </w:rPr>
        <mc:AlternateContent>
          <mc:Choice Requires="wps">
            <w:drawing>
              <wp:anchor distT="0" distB="0" distL="114300" distR="114300" simplePos="0" relativeHeight="251708928" behindDoc="0" locked="0" layoutInCell="1" allowOverlap="1" wp14:anchorId="4EC6F4EC" wp14:editId="41AEF1AD">
                <wp:simplePos x="0" y="0"/>
                <wp:positionH relativeFrom="column">
                  <wp:posOffset>3213735</wp:posOffset>
                </wp:positionH>
                <wp:positionV relativeFrom="paragraph">
                  <wp:posOffset>104775</wp:posOffset>
                </wp:positionV>
                <wp:extent cx="1089025" cy="408940"/>
                <wp:effectExtent l="0" t="0" r="15875" b="10160"/>
                <wp:wrapNone/>
                <wp:docPr id="177" name="AutoShape 7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025" cy="408940"/>
                        </a:xfrm>
                        <a:prstGeom prst="flowChartProcess">
                          <a:avLst/>
                        </a:prstGeom>
                        <a:solidFill>
                          <a:srgbClr val="FFFFFF"/>
                        </a:solidFill>
                        <a:ln w="9525">
                          <a:solidFill>
                            <a:srgbClr val="000000"/>
                          </a:solidFill>
                          <a:miter lim="800000"/>
                          <a:headEnd/>
                          <a:tailEnd/>
                        </a:ln>
                      </wps:spPr>
                      <wps:txbx>
                        <w:txbxContent>
                          <w:p w14:paraId="4A0F9DD6" w14:textId="77777777" w:rsidR="00ED35F8" w:rsidRPr="004A603F" w:rsidRDefault="00ED35F8" w:rsidP="00EA5D9C">
                            <w:pPr>
                              <w:spacing w:line="240" w:lineRule="auto"/>
                              <w:jc w:val="center"/>
                              <w:rPr>
                                <w:sz w:val="18"/>
                                <w:lang w:val="en-US"/>
                              </w:rPr>
                            </w:pPr>
                            <w:r>
                              <w:rPr>
                                <w:sz w:val="20"/>
                                <w:lang w:val="en-US"/>
                              </w:rPr>
                              <w:t>Hasil Clustering</w:t>
                            </w:r>
                          </w:p>
                        </w:txbxContent>
                      </wps:txbx>
                      <wps:bodyPr rot="0" vert="horz" wrap="square" lIns="91440" tIns="45720" rIns="91440" bIns="45720" anchor="t" anchorCtr="0" upright="1">
                        <a:noAutofit/>
                      </wps:bodyPr>
                    </wps:wsp>
                  </a:graphicData>
                </a:graphic>
              </wp:anchor>
            </w:drawing>
          </mc:Choice>
          <mc:Fallback>
            <w:pict>
              <v:shape id="_x0000_s1156" type="#_x0000_t109" style="position:absolute;left:0;text-align:left;margin-left:253.05pt;margin-top:8.25pt;width:85.75pt;height:32.2pt;z-index:251708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">
                <v:textbox>
                  <w:txbxContent>
                    <w:p w14:paraId="4A0F9DD6" w14:textId="77777777" w:rsidR="00ED35F8" w:rsidRPr="004A603F" w:rsidRDefault="00ED35F8" w:rsidP="00EA5D9C">
                      <w:pPr>
                        <w:spacing w:line="240" w:lineRule="auto"/>
                        <w:jc w:val="center"/>
                        <w:rPr>
                          <w:sz w:val="18"/>
                          <w:lang w:val="en-US"/>
                        </w:rPr>
                      </w:pPr>
                      <w:r>
                        <w:rPr>
                          <w:sz w:val="20"/>
                          <w:lang w:val="en-US"/>
                        </w:rPr>
                        <w:t>Hasil Clustering</w:t>
                      </w:r>
                    </w:p>
                  </w:txbxContent>
                </v:textbox>
              </v:shape>
            </w:pict>
          </mc:Fallback>
        </mc:AlternateContent>
      </w:r>
    </w:p>
    <w:p w14:paraId="4101EB48" w14:textId="77777777" w:rsidR="00EA5D9C" w:rsidRDefault="00EA5D9C" w:rsidP="00EA5D9C">
      <w:pPr>
        <w:jc w:val="center"/>
        <w:rPr>
          <w:b/>
          <w:szCs w:val="24"/>
        </w:rPr>
      </w:pPr>
      <w:r>
        <w:rPr>
          <w:b/>
          <w:noProof/>
          <w:szCs w:val="24"/>
          <w:lang w:val="en-US"/>
        </w:rPr>
        <mc:AlternateContent>
          <mc:Choice Requires="wps">
            <w:drawing>
              <wp:anchor distT="0" distB="0" distL="114300" distR="114300" simplePos="0" relativeHeight="251703808" behindDoc="0" locked="0" layoutInCell="1" allowOverlap="1" wp14:anchorId="6F7A61EC" wp14:editId="450B800A">
                <wp:simplePos x="0" y="0"/>
                <wp:positionH relativeFrom="column">
                  <wp:posOffset>3741420</wp:posOffset>
                </wp:positionH>
                <wp:positionV relativeFrom="paragraph">
                  <wp:posOffset>198251</wp:posOffset>
                </wp:positionV>
                <wp:extent cx="0" cy="777766"/>
                <wp:effectExtent l="76200" t="0" r="57150" b="60960"/>
                <wp:wrapNone/>
                <wp:docPr id="69" name="AutoShap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77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shape id="AutoShape 771" o:spid="_x0000_s1026" type="#_x0000_t32" style="position:absolute;margin-left:294.6pt;margin-top:15.6pt;width:0;height:61.25pt;z-index:251703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">
                <v:stroke endarrow="block"/>
              </v:shape>
            </w:pict>
          </mc:Fallback>
        </mc:AlternateContent>
      </w:r>
      <w:r>
        <w:rPr>
          <w:b/>
          <w:noProof/>
          <w:szCs w:val="24"/>
          <w:lang w:val="en-US"/>
        </w:rPr>
        <mc:AlternateContent>
          <mc:Choice Requires="wps">
            <w:drawing>
              <wp:anchor distT="0" distB="0" distL="114300" distR="114300" simplePos="0" relativeHeight="251710976" behindDoc="0" locked="0" layoutInCell="1" allowOverlap="1" wp14:anchorId="653BC949" wp14:editId="41A5E490">
                <wp:simplePos x="0" y="0"/>
                <wp:positionH relativeFrom="column">
                  <wp:posOffset>672399</wp:posOffset>
                </wp:positionH>
                <wp:positionV relativeFrom="paragraph">
                  <wp:posOffset>187741</wp:posOffset>
                </wp:positionV>
                <wp:extent cx="2259724" cy="1145628"/>
                <wp:effectExtent l="38100" t="0" r="83820" b="92710"/>
                <wp:wrapNone/>
                <wp:docPr id="22" name="Elbow Connector 22"/>
                <wp:cNvGraphicFramePr/>
                <a:graphic xmlns:a="http://schemas.openxmlformats.org/drawingml/2006/main">
                  <a:graphicData uri="http://schemas.microsoft.com/office/word/2010/wordprocessingShape">
                    <wps:wsp>
                      <wps:cNvCnPr/>
                      <wps:spPr>
                        <a:xfrm>
                          <a:off x="0" y="0"/>
                          <a:ext cx="2259724" cy="1145628"/>
                        </a:xfrm>
                        <a:prstGeom prst="bentConnector3">
                          <a:avLst>
                            <a:gd name="adj1" fmla="val -1172"/>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22" o:spid="_x0000_s1026" type="#_x0000_t34" style="position:absolute;margin-left:52.95pt;margin-top:14.8pt;width:177.95pt;height:90.2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" adj="-253" strokecolor="black [3040]">
                <v:stroke endarrow="block"/>
              </v:shape>
            </w:pict>
          </mc:Fallback>
        </mc:AlternateContent>
      </w:r>
    </w:p>
    <w:p w14:paraId="01ABEE52" w14:textId="77777777" w:rsidR="00EA5D9C" w:rsidRDefault="00EA5D9C" w:rsidP="00EA5D9C">
      <w:pPr>
        <w:jc w:val="center"/>
        <w:rPr>
          <w:b/>
          <w:szCs w:val="24"/>
          <w:lang w:val="en-US"/>
        </w:rPr>
      </w:pPr>
    </w:p>
    <w:p w14:paraId="3BE26601" w14:textId="77777777" w:rsidR="00EA5D9C" w:rsidRPr="004F4FAF" w:rsidRDefault="00EA5D9C" w:rsidP="00EA5D9C">
      <w:pPr>
        <w:jc w:val="center"/>
        <w:rPr>
          <w:b/>
          <w:szCs w:val="24"/>
          <w:lang w:val="en-US"/>
        </w:rPr>
      </w:pPr>
    </w:p>
    <w:p w14:paraId="77700044" w14:textId="77777777" w:rsidR="00EA5D9C" w:rsidRDefault="00EA5D9C" w:rsidP="00EA5D9C">
      <w:pPr>
        <w:jc w:val="center"/>
        <w:rPr>
          <w:b/>
          <w:szCs w:val="24"/>
          <w:lang w:val="en-US"/>
        </w:rPr>
      </w:pPr>
      <w:r>
        <w:rPr>
          <w:b/>
          <w:noProof/>
          <w:szCs w:val="24"/>
          <w:lang w:val="en-US"/>
        </w:rPr>
        <mc:AlternateContent>
          <mc:Choice Requires="wps">
            <w:drawing>
              <wp:anchor distT="0" distB="0" distL="114300" distR="114300" simplePos="0" relativeHeight="251702784" behindDoc="0" locked="0" layoutInCell="1" allowOverlap="1" wp14:anchorId="143E497F" wp14:editId="3496572B">
                <wp:simplePos x="0" y="0"/>
                <wp:positionH relativeFrom="column">
                  <wp:posOffset>2932430</wp:posOffset>
                </wp:positionH>
                <wp:positionV relativeFrom="paragraph">
                  <wp:posOffset>186690</wp:posOffset>
                </wp:positionV>
                <wp:extent cx="1628775" cy="643890"/>
                <wp:effectExtent l="19050" t="0" r="28575" b="22860"/>
                <wp:wrapNone/>
                <wp:docPr id="61" name="AutoShape 7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43890"/>
                        </a:xfrm>
                        <a:prstGeom prst="flowChartDisplay">
                          <a:avLst/>
                        </a:prstGeom>
                        <a:solidFill>
                          <a:srgbClr val="FFFFFF"/>
                        </a:solidFill>
                        <a:ln w="9525">
                          <a:solidFill>
                            <a:srgbClr val="000000"/>
                          </a:solidFill>
                          <a:miter lim="800000"/>
                          <a:headEnd/>
                          <a:tailEnd/>
                        </a:ln>
                      </wps:spPr>
                      <wps:txbx>
                        <w:txbxContent>
                          <w:p w14:paraId="5426FB66" w14:textId="77777777" w:rsidR="00ED35F8" w:rsidRPr="00A923FE" w:rsidRDefault="00ED35F8" w:rsidP="007B7CE1">
                            <w:pPr>
                              <w:numPr>
                                <w:ilvl w:val="0"/>
                                <w:numId w:val="17"/>
                              </w:numPr>
                              <w:spacing w:line="240" w:lineRule="auto"/>
                              <w:jc w:val="left"/>
                              <w:rPr>
                                <w:sz w:val="18"/>
                              </w:rPr>
                            </w:pPr>
                            <w:r>
                              <w:rPr>
                                <w:sz w:val="18"/>
                              </w:rPr>
                              <w:t>Dataset</w:t>
                            </w:r>
                          </w:p>
                          <w:p w14:paraId="76875E07" w14:textId="77777777" w:rsidR="00ED35F8" w:rsidRPr="008339B1" w:rsidRDefault="00ED35F8" w:rsidP="007B7CE1">
                            <w:pPr>
                              <w:numPr>
                                <w:ilvl w:val="0"/>
                                <w:numId w:val="17"/>
                              </w:numPr>
                              <w:spacing w:line="240" w:lineRule="auto"/>
                              <w:jc w:val="left"/>
                              <w:rPr>
                                <w:sz w:val="18"/>
                              </w:rPr>
                            </w:pPr>
                            <w:r>
                              <w:rPr>
                                <w:sz w:val="18"/>
                              </w:rPr>
                              <w:t>Hasil Prediksi</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AutoShape 763" o:spid="_x0000_s1157" type="#_x0000_t134" style="position:absolute;left:0;text-align:left;margin-left:230.9pt;margin-top:14.7pt;width:128.25pt;height:50.7pt;z-index:251702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">
                <v:textbox>
                  <w:txbxContent>
                    <w:p w14:paraId="5426FB66" w14:textId="77777777" w:rsidR="00ED35F8" w:rsidRPr="00A923FE" w:rsidRDefault="00ED35F8" w:rsidP="007B7CE1">
                      <w:pPr>
                        <w:numPr>
                          <w:ilvl w:val="0"/>
                          <w:numId w:val="17"/>
                        </w:numPr>
                        <w:spacing w:line="240" w:lineRule="auto"/>
                        <w:jc w:val="left"/>
                        <w:rPr>
                          <w:sz w:val="18"/>
                        </w:rPr>
                      </w:pPr>
                      <w:r>
                        <w:rPr>
                          <w:sz w:val="18"/>
                        </w:rPr>
                        <w:t>Dataset</w:t>
                      </w:r>
                    </w:p>
                    <w:p w14:paraId="76875E07" w14:textId="77777777" w:rsidR="00ED35F8" w:rsidRPr="008339B1" w:rsidRDefault="00ED35F8" w:rsidP="007B7CE1">
                      <w:pPr>
                        <w:numPr>
                          <w:ilvl w:val="0"/>
                          <w:numId w:val="17"/>
                        </w:numPr>
                        <w:spacing w:line="240" w:lineRule="auto"/>
                        <w:jc w:val="left"/>
                        <w:rPr>
                          <w:sz w:val="18"/>
                        </w:rPr>
                      </w:pPr>
                      <w:r>
                        <w:rPr>
                          <w:sz w:val="18"/>
                        </w:rPr>
                        <w:t>Hasil Prediksi</w:t>
                      </w:r>
                    </w:p>
                  </w:txbxContent>
                </v:textbox>
              </v:shape>
            </w:pict>
          </mc:Fallback>
        </mc:AlternateContent>
      </w:r>
    </w:p>
    <w:p w14:paraId="1EC7219F" w14:textId="77777777" w:rsidR="00EA5D9C" w:rsidRPr="004F4FAF" w:rsidRDefault="00EA5D9C" w:rsidP="00EA5D9C">
      <w:pPr>
        <w:jc w:val="center"/>
        <w:rPr>
          <w:b/>
          <w:szCs w:val="24"/>
          <w:lang w:val="en-US"/>
        </w:rPr>
      </w:pPr>
    </w:p>
    <w:p w14:paraId="5861A069" w14:textId="77777777" w:rsidR="00EA5D9C" w:rsidRDefault="00EA5D9C" w:rsidP="00EA5D9C">
      <w:pPr>
        <w:jc w:val="center"/>
        <w:rPr>
          <w:b/>
          <w:szCs w:val="24"/>
          <w:lang w:val="en-US"/>
        </w:rPr>
      </w:pPr>
    </w:p>
    <w:p w14:paraId="3453B935" w14:textId="77777777" w:rsidR="00EA5D9C" w:rsidRDefault="00EA5D9C" w:rsidP="00EA5D9C">
      <w:pPr>
        <w:jc w:val="center"/>
        <w:rPr>
          <w:b/>
          <w:szCs w:val="24"/>
          <w:lang w:val="en-US"/>
        </w:rPr>
      </w:pPr>
    </w:p>
    <w:p w14:paraId="0AF4F0A9" w14:textId="77777777" w:rsidR="00EA5D9C" w:rsidRDefault="00EA5D9C" w:rsidP="00EA5D9C">
      <w:pPr>
        <w:jc w:val="center"/>
        <w:rPr>
          <w:b/>
          <w:szCs w:val="24"/>
          <w:lang w:val="en-US"/>
        </w:rPr>
      </w:pPr>
    </w:p>
    <w:p w14:paraId="71C14507" w14:textId="77777777" w:rsidR="00EA5D9C" w:rsidRDefault="00EA5D9C" w:rsidP="00EA5D9C">
      <w:pPr>
        <w:jc w:val="center"/>
        <w:rPr>
          <w:b/>
          <w:szCs w:val="24"/>
          <w:lang w:val="en-US"/>
        </w:rPr>
      </w:pPr>
    </w:p>
    <w:p w14:paraId="1E82223E" w14:textId="77777777" w:rsidR="00EA5D9C" w:rsidRDefault="00EA5D9C" w:rsidP="00EA5D9C">
      <w:pPr>
        <w:pStyle w:val="Caption"/>
        <w:rPr>
          <w:szCs w:val="24"/>
        </w:rPr>
      </w:pPr>
      <w:bookmarkStart w:id="85" w:name="_Toc105429801"/>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w:t>
      </w:r>
      <w:r w:rsidRPr="005E1535">
        <w:rPr>
          <w:b/>
        </w:rPr>
        <w:fldChar w:fldCharType="end"/>
      </w:r>
      <w:r>
        <w:rPr>
          <w:lang w:val="en-US"/>
        </w:rPr>
        <w:t xml:space="preserve"> </w:t>
      </w:r>
      <w:r>
        <w:rPr>
          <w:szCs w:val="24"/>
        </w:rPr>
        <w:t>Bagan Alir Sistem Yang Diusulkan</w:t>
      </w:r>
      <w:bookmarkEnd w:id="85"/>
    </w:p>
    <w:p w14:paraId="01687261" w14:textId="77777777" w:rsidR="00EA5D9C" w:rsidRDefault="00EA5D9C" w:rsidP="00EA5D9C">
      <w:pPr>
        <w:rPr>
          <w:lang w:val="en-ID"/>
        </w:rPr>
      </w:pPr>
      <w:r>
        <w:t xml:space="preserve">Berdasarkan dari gambar 4.1 menerangkan bahwa proses awal yakni mulai dari penginputan data </w:t>
      </w:r>
      <w:r>
        <w:rPr>
          <w:lang w:val="en-ID"/>
        </w:rPr>
        <w:t>kerusakan hutan, kemudian dilanjutkan dengan proses pengolahan data dengan metode K</w:t>
      </w:r>
      <w:r>
        <w:t>-</w:t>
      </w:r>
      <w:r>
        <w:rPr>
          <w:lang w:val="en-ID"/>
        </w:rPr>
        <w:t>Mean</w:t>
      </w:r>
      <w:r>
        <w:t>s</w:t>
      </w:r>
      <w:r>
        <w:rPr>
          <w:lang w:val="en-ID"/>
        </w:rPr>
        <w:t xml:space="preserve">  untuk menganalisa tren data kerusakan sehingga menghasilkan suatu outpu</w:t>
      </w:r>
      <w:r>
        <w:t>t</w:t>
      </w:r>
      <w:r>
        <w:rPr>
          <w:lang w:val="en-ID"/>
        </w:rPr>
        <w:t xml:space="preserve"> berupa pengelompokan tingkat kerusakan hutan..    </w:t>
      </w:r>
    </w:p>
    <w:p w14:paraId="1EF89C27" w14:textId="77777777" w:rsidR="00EA5D9C" w:rsidRDefault="00EA5D9C" w:rsidP="00EA5D9C">
      <w:pPr>
        <w:rPr>
          <w:lang w:val="en-ID"/>
        </w:rPr>
      </w:pPr>
    </w:p>
    <w:p w14:paraId="428B3E63" w14:textId="77777777" w:rsidR="00EA5D9C" w:rsidRDefault="00EA5D9C" w:rsidP="00EA5D9C">
      <w:pPr>
        <w:rPr>
          <w:lang w:val="en-ID"/>
        </w:rPr>
      </w:pPr>
    </w:p>
    <w:p w14:paraId="72E54679" w14:textId="77777777" w:rsidR="00EA5D9C" w:rsidRDefault="00EA5D9C" w:rsidP="00EA5D9C">
      <w:pPr>
        <w:rPr>
          <w:lang w:val="en-ID"/>
        </w:rPr>
      </w:pPr>
    </w:p>
    <w:p w14:paraId="60CD84B2" w14:textId="77777777" w:rsidR="00EA5D9C" w:rsidRDefault="00EA5D9C" w:rsidP="00EA5D9C">
      <w:pPr>
        <w:rPr>
          <w:lang w:val="en-ID"/>
        </w:rPr>
      </w:pPr>
    </w:p>
    <w:p w14:paraId="47687A81" w14:textId="77777777" w:rsidR="00EA5D9C" w:rsidRDefault="00EA5D9C" w:rsidP="00EA5D9C">
      <w:pPr>
        <w:rPr>
          <w:lang w:val="en-ID"/>
        </w:rPr>
      </w:pPr>
    </w:p>
    <w:p w14:paraId="0E30788A" w14:textId="77777777" w:rsidR="00EA5D9C" w:rsidRDefault="00EA5D9C" w:rsidP="00EA5D9C">
      <w:pPr>
        <w:rPr>
          <w:lang w:val="en-ID"/>
        </w:rPr>
      </w:pPr>
    </w:p>
    <w:p w14:paraId="748CF928" w14:textId="77777777" w:rsidR="00EA5D9C" w:rsidRPr="00A63F61" w:rsidRDefault="00EA5D9C" w:rsidP="00EA5D9C">
      <w:pPr>
        <w:rPr>
          <w:lang w:val="en-ID"/>
        </w:rPr>
      </w:pPr>
    </w:p>
    <w:p w14:paraId="5F3F681E" w14:textId="77777777" w:rsidR="00EA5D9C" w:rsidRPr="00982A6E" w:rsidRDefault="00EA5D9C" w:rsidP="007B7CE1">
      <w:pPr>
        <w:pStyle w:val="ListParagraph"/>
        <w:numPr>
          <w:ilvl w:val="1"/>
          <w:numId w:val="18"/>
        </w:numPr>
        <w:rPr>
          <w:b/>
          <w:szCs w:val="24"/>
        </w:rPr>
      </w:pPr>
      <w:r w:rsidRPr="00982A6E">
        <w:rPr>
          <w:b/>
          <w:szCs w:val="24"/>
          <w:lang w:val="en-ID"/>
        </w:rPr>
        <w:lastRenderedPageBreak/>
        <w:t>Gambaran Analisa</w:t>
      </w:r>
      <w:r w:rsidRPr="00982A6E">
        <w:rPr>
          <w:b/>
          <w:szCs w:val="24"/>
        </w:rPr>
        <w:t xml:space="preserve"> Sistem Secara Umum</w:t>
      </w:r>
    </w:p>
    <w:p w14:paraId="1E8A3904" w14:textId="77777777" w:rsidR="00EA5D9C" w:rsidRPr="005128BD" w:rsidRDefault="00EA5D9C" w:rsidP="00EA5D9C">
      <w:pPr>
        <w:pStyle w:val="Heading2"/>
        <w:numPr>
          <w:ilvl w:val="0"/>
          <w:numId w:val="0"/>
        </w:numPr>
        <w:spacing w:line="360" w:lineRule="auto"/>
        <w:rPr>
          <w:szCs w:val="24"/>
        </w:rPr>
      </w:pPr>
      <w:bookmarkStart w:id="86" w:name="_Toc89968810"/>
      <w:bookmarkStart w:id="87" w:name="_Toc105429363"/>
      <w:r>
        <w:rPr>
          <w:szCs w:val="24"/>
          <w:lang w:val="en-US"/>
        </w:rPr>
        <w:t xml:space="preserve">4.2.1 </w:t>
      </w:r>
      <w:r w:rsidRPr="005128BD">
        <w:rPr>
          <w:szCs w:val="24"/>
        </w:rPr>
        <w:t>Hasil Pengembangan Sistem</w:t>
      </w:r>
      <w:bookmarkEnd w:id="86"/>
      <w:bookmarkEnd w:id="87"/>
    </w:p>
    <w:p w14:paraId="37BA1A6E" w14:textId="77777777" w:rsidR="00EA5D9C" w:rsidRPr="005128BD" w:rsidRDefault="00EA5D9C" w:rsidP="00EA5D9C">
      <w:pPr>
        <w:ind w:left="60" w:firstLine="660"/>
        <w:rPr>
          <w:szCs w:val="24"/>
        </w:rPr>
      </w:pPr>
      <w:r w:rsidRPr="005128BD">
        <w:rPr>
          <w:szCs w:val="24"/>
        </w:rPr>
        <w:t>Hasil Pengembangan Sistem pada Penelitian ini meliputi desain sistem dengan menggunakan UML, Desain Input, Desain Output dan Desain Data Base. Pada Bagian Desain Sistem dengan UML menggunakan Use Case Diagram, Activity Diagram dan Sequence ini:</w:t>
      </w:r>
    </w:p>
    <w:p w14:paraId="7994CED7" w14:textId="77777777" w:rsidR="00EA5D9C" w:rsidRPr="005128BD" w:rsidRDefault="00EA5D9C" w:rsidP="00EA5D9C">
      <w:pPr>
        <w:rPr>
          <w:szCs w:val="24"/>
        </w:rPr>
      </w:pPr>
    </w:p>
    <w:p w14:paraId="5CD008FD" w14:textId="77777777" w:rsidR="00EA5D9C" w:rsidRPr="005128BD" w:rsidRDefault="00EA5D9C" w:rsidP="007B7CE1">
      <w:pPr>
        <w:pStyle w:val="Heading2"/>
        <w:numPr>
          <w:ilvl w:val="2"/>
          <w:numId w:val="19"/>
        </w:numPr>
        <w:spacing w:line="360" w:lineRule="auto"/>
        <w:rPr>
          <w:szCs w:val="24"/>
        </w:rPr>
      </w:pPr>
      <w:bookmarkStart w:id="88" w:name="_Toc89968811"/>
      <w:bookmarkStart w:id="89" w:name="_Toc105429364"/>
      <w:r w:rsidRPr="005128BD">
        <w:rPr>
          <w:szCs w:val="24"/>
        </w:rPr>
        <w:t>Desain Sistem</w:t>
      </w:r>
      <w:bookmarkEnd w:id="88"/>
      <w:bookmarkEnd w:id="89"/>
    </w:p>
    <w:p w14:paraId="33F5A78E" w14:textId="77777777" w:rsidR="00EA5D9C" w:rsidRPr="005128BD" w:rsidRDefault="00EA5D9C" w:rsidP="007B7CE1">
      <w:pPr>
        <w:pStyle w:val="Heading3"/>
        <w:numPr>
          <w:ilvl w:val="3"/>
          <w:numId w:val="19"/>
        </w:numPr>
        <w:spacing w:line="360" w:lineRule="auto"/>
        <w:rPr>
          <w:szCs w:val="24"/>
        </w:rPr>
      </w:pPr>
      <w:bookmarkStart w:id="90" w:name="_Toc89968812"/>
      <w:bookmarkStart w:id="91" w:name="_Toc105429365"/>
      <w:r w:rsidRPr="005128BD">
        <w:rPr>
          <w:szCs w:val="24"/>
        </w:rPr>
        <w:t>Diagram Use Case</w:t>
      </w:r>
      <w:bookmarkEnd w:id="90"/>
      <w:bookmarkEnd w:id="91"/>
      <w:r w:rsidRPr="005128BD">
        <w:rPr>
          <w:szCs w:val="24"/>
        </w:rPr>
        <w:t xml:space="preserve"> </w:t>
      </w:r>
    </w:p>
    <w:p w14:paraId="7229BDA9" w14:textId="77777777" w:rsidR="00EA5D9C" w:rsidRPr="005128BD" w:rsidRDefault="00EA5D9C" w:rsidP="00EA5D9C">
      <w:pPr>
        <w:pStyle w:val="sub1"/>
        <w:numPr>
          <w:ilvl w:val="0"/>
          <w:numId w:val="0"/>
        </w:numPr>
        <w:ind w:left="709"/>
        <w:jc w:val="center"/>
        <w:rPr>
          <w:szCs w:val="24"/>
        </w:rPr>
      </w:pPr>
      <w:r>
        <w:object w:dxaOrig="10171" w:dyaOrig="10111" w14:anchorId="41BB5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6.25pt" o:ole="">
            <v:imagedata r:id="rId33" o:title=""/>
          </v:shape>
          <o:OLEObject Type="Embed" ProgID="Visio.Drawing.15" ShapeID="_x0000_i1025" DrawAspect="Content" ObjectID="_1717601333" r:id="rId34"/>
        </w:object>
      </w:r>
    </w:p>
    <w:p w14:paraId="465DFCBF" w14:textId="77777777" w:rsidR="00EA5D9C" w:rsidRPr="005128BD" w:rsidRDefault="00EA5D9C" w:rsidP="00EA5D9C">
      <w:pPr>
        <w:pStyle w:val="sub1"/>
        <w:numPr>
          <w:ilvl w:val="0"/>
          <w:numId w:val="0"/>
        </w:numPr>
        <w:ind w:left="709"/>
        <w:jc w:val="center"/>
        <w:rPr>
          <w:szCs w:val="24"/>
        </w:rPr>
      </w:pPr>
    </w:p>
    <w:p w14:paraId="1EB60B13" w14:textId="77777777" w:rsidR="00EA5D9C" w:rsidRPr="005128BD" w:rsidRDefault="00EA5D9C" w:rsidP="00EA5D9C">
      <w:pPr>
        <w:pStyle w:val="Caption"/>
        <w:rPr>
          <w:szCs w:val="24"/>
        </w:rPr>
      </w:pPr>
      <w:bookmarkStart w:id="92" w:name="_Toc105429802"/>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2</w:t>
      </w:r>
      <w:r w:rsidRPr="005E1535">
        <w:rPr>
          <w:b/>
        </w:rPr>
        <w:fldChar w:fldCharType="end"/>
      </w:r>
      <w:r>
        <w:rPr>
          <w:lang w:val="en-US"/>
        </w:rPr>
        <w:t xml:space="preserve"> </w:t>
      </w:r>
      <w:r w:rsidRPr="005128BD">
        <w:rPr>
          <w:szCs w:val="24"/>
        </w:rPr>
        <w:t>Use Case Diagram</w:t>
      </w:r>
      <w:bookmarkEnd w:id="92"/>
      <w:r w:rsidRPr="005128BD">
        <w:rPr>
          <w:szCs w:val="24"/>
        </w:rPr>
        <w:br/>
      </w:r>
    </w:p>
    <w:p w14:paraId="48D389A8" w14:textId="77777777" w:rsidR="00EA5D9C" w:rsidRPr="005128BD" w:rsidRDefault="00EA5D9C" w:rsidP="00EA5D9C">
      <w:pPr>
        <w:jc w:val="left"/>
        <w:rPr>
          <w:szCs w:val="24"/>
        </w:rPr>
      </w:pPr>
      <w:r w:rsidRPr="005128BD">
        <w:rPr>
          <w:szCs w:val="24"/>
        </w:rPr>
        <w:br w:type="page"/>
      </w:r>
    </w:p>
    <w:p w14:paraId="7654BCE2" w14:textId="77777777" w:rsidR="00EA5D9C" w:rsidRPr="005128BD" w:rsidRDefault="00EA5D9C" w:rsidP="007B7CE1">
      <w:pPr>
        <w:pStyle w:val="Heading3"/>
        <w:numPr>
          <w:ilvl w:val="2"/>
          <w:numId w:val="19"/>
        </w:numPr>
        <w:spacing w:line="360" w:lineRule="auto"/>
        <w:rPr>
          <w:szCs w:val="24"/>
        </w:rPr>
      </w:pPr>
      <w:bookmarkStart w:id="93" w:name="_Toc89968813"/>
      <w:bookmarkStart w:id="94" w:name="_Toc105429366"/>
      <w:r w:rsidRPr="005128BD">
        <w:rPr>
          <w:szCs w:val="24"/>
        </w:rPr>
        <w:lastRenderedPageBreak/>
        <w:t>Diagram Activity</w:t>
      </w:r>
      <w:bookmarkEnd w:id="93"/>
      <w:bookmarkEnd w:id="94"/>
    </w:p>
    <w:p w14:paraId="2BDF158D" w14:textId="77777777" w:rsidR="00EA5D9C" w:rsidRPr="005128BD" w:rsidRDefault="00EA5D9C" w:rsidP="007B7CE1">
      <w:pPr>
        <w:pStyle w:val="Heading4"/>
        <w:numPr>
          <w:ilvl w:val="3"/>
          <w:numId w:val="19"/>
        </w:numPr>
        <w:spacing w:line="360" w:lineRule="auto"/>
        <w:rPr>
          <w:szCs w:val="24"/>
        </w:rPr>
      </w:pPr>
      <w:r w:rsidRPr="005128BD">
        <w:rPr>
          <w:szCs w:val="24"/>
        </w:rPr>
        <w:t>Diagram Activity Menu Login</w:t>
      </w:r>
    </w:p>
    <w:p w14:paraId="284A87FC" w14:textId="77777777" w:rsidR="00EA5D9C" w:rsidRPr="005128BD" w:rsidRDefault="00EA5D9C" w:rsidP="00EA5D9C">
      <w:pPr>
        <w:jc w:val="center"/>
        <w:rPr>
          <w:szCs w:val="24"/>
        </w:rPr>
      </w:pPr>
      <w:r w:rsidRPr="005128BD">
        <w:rPr>
          <w:szCs w:val="24"/>
        </w:rPr>
        <w:object w:dxaOrig="10201" w:dyaOrig="7816" w14:anchorId="4B5C5E91">
          <v:shape id="_x0000_i1026" type="#_x0000_t75" style="width:389.25pt;height:388.5pt" o:ole="">
            <v:imagedata r:id="rId35" o:title=""/>
          </v:shape>
          <o:OLEObject Type="Embed" ProgID="Visio.Drawing.15" ShapeID="_x0000_i1026" DrawAspect="Content" ObjectID="_1717601334" r:id="rId36"/>
        </w:object>
      </w:r>
    </w:p>
    <w:p w14:paraId="4E4F8625" w14:textId="77777777" w:rsidR="00EA5D9C" w:rsidRPr="005128BD" w:rsidRDefault="00EA5D9C" w:rsidP="00EA5D9C">
      <w:pPr>
        <w:pStyle w:val="Caption"/>
        <w:rPr>
          <w:szCs w:val="24"/>
        </w:rPr>
      </w:pPr>
      <w:bookmarkStart w:id="95" w:name="_Toc105429803"/>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3</w:t>
      </w:r>
      <w:r w:rsidRPr="005E1535">
        <w:rPr>
          <w:b/>
        </w:rPr>
        <w:fldChar w:fldCharType="end"/>
      </w:r>
      <w:r>
        <w:rPr>
          <w:lang w:val="en-US"/>
        </w:rPr>
        <w:t xml:space="preserve"> </w:t>
      </w:r>
      <w:r w:rsidRPr="005128BD">
        <w:rPr>
          <w:i/>
          <w:iCs/>
          <w:szCs w:val="24"/>
        </w:rPr>
        <w:t>Diagram Activity</w:t>
      </w:r>
      <w:r w:rsidRPr="005128BD">
        <w:rPr>
          <w:szCs w:val="24"/>
        </w:rPr>
        <w:t xml:space="preserve"> Menu Login</w:t>
      </w:r>
      <w:bookmarkEnd w:id="95"/>
    </w:p>
    <w:p w14:paraId="5BDA0ABD" w14:textId="77777777" w:rsidR="00EA5D9C" w:rsidRPr="005128BD" w:rsidRDefault="00EA5D9C" w:rsidP="007B7CE1">
      <w:pPr>
        <w:pStyle w:val="Heading4"/>
        <w:numPr>
          <w:ilvl w:val="3"/>
          <w:numId w:val="19"/>
        </w:numPr>
        <w:spacing w:line="360" w:lineRule="auto"/>
        <w:rPr>
          <w:szCs w:val="24"/>
        </w:rPr>
      </w:pPr>
      <w:r w:rsidRPr="005128BD">
        <w:rPr>
          <w:szCs w:val="24"/>
        </w:rPr>
        <w:lastRenderedPageBreak/>
        <w:t>Diagram Activity Data User</w:t>
      </w:r>
    </w:p>
    <w:p w14:paraId="56DAD192" w14:textId="77777777" w:rsidR="00EA5D9C" w:rsidRPr="005128BD" w:rsidRDefault="00EA5D9C" w:rsidP="00EA5D9C">
      <w:pPr>
        <w:jc w:val="center"/>
        <w:rPr>
          <w:szCs w:val="24"/>
          <w:lang w:val="en-ID"/>
        </w:rPr>
      </w:pPr>
      <w:r w:rsidRPr="005128BD">
        <w:rPr>
          <w:szCs w:val="24"/>
        </w:rPr>
        <w:object w:dxaOrig="14475" w:dyaOrig="10591" w14:anchorId="31A4CADA">
          <v:shape id="_x0000_i1027" type="#_x0000_t75" style="width:396.75pt;height:392.25pt" o:ole="">
            <v:imagedata r:id="rId37" o:title=""/>
          </v:shape>
          <o:OLEObject Type="Embed" ProgID="Visio.Drawing.15" ShapeID="_x0000_i1027" DrawAspect="Content" ObjectID="_1717601335" r:id="rId38"/>
        </w:object>
      </w:r>
    </w:p>
    <w:p w14:paraId="23A6B0DF" w14:textId="77777777" w:rsidR="00EA5D9C" w:rsidRPr="005128BD" w:rsidRDefault="00EA5D9C" w:rsidP="00EA5D9C">
      <w:pPr>
        <w:pStyle w:val="Caption"/>
        <w:rPr>
          <w:szCs w:val="24"/>
        </w:rPr>
      </w:pPr>
      <w:bookmarkStart w:id="96" w:name="_Toc105429804"/>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4</w:t>
      </w:r>
      <w:r w:rsidRPr="005E1535">
        <w:rPr>
          <w:b/>
        </w:rPr>
        <w:fldChar w:fldCharType="end"/>
      </w:r>
      <w:r>
        <w:rPr>
          <w:lang w:val="en-US"/>
        </w:rPr>
        <w:t xml:space="preserve"> </w:t>
      </w:r>
      <w:r w:rsidRPr="005128BD">
        <w:rPr>
          <w:i/>
          <w:iCs/>
          <w:szCs w:val="24"/>
        </w:rPr>
        <w:t>Diagram Activity</w:t>
      </w:r>
      <w:r w:rsidRPr="005128BD">
        <w:rPr>
          <w:b/>
          <w:szCs w:val="24"/>
        </w:rPr>
        <w:t xml:space="preserve"> </w:t>
      </w:r>
      <w:r w:rsidRPr="005128BD">
        <w:rPr>
          <w:szCs w:val="24"/>
        </w:rPr>
        <w:t>Data User</w:t>
      </w:r>
      <w:bookmarkEnd w:id="96"/>
    </w:p>
    <w:p w14:paraId="4CDC24E4" w14:textId="77777777" w:rsidR="00EA5D9C" w:rsidRPr="005128BD" w:rsidRDefault="00EA5D9C" w:rsidP="00EA5D9C">
      <w:pPr>
        <w:jc w:val="center"/>
        <w:rPr>
          <w:szCs w:val="24"/>
        </w:rPr>
      </w:pPr>
    </w:p>
    <w:p w14:paraId="34801C6A" w14:textId="77777777" w:rsidR="00EA5D9C" w:rsidRPr="005128BD" w:rsidRDefault="00EA5D9C" w:rsidP="00EA5D9C">
      <w:pPr>
        <w:jc w:val="center"/>
        <w:rPr>
          <w:szCs w:val="24"/>
        </w:rPr>
      </w:pPr>
    </w:p>
    <w:p w14:paraId="31CEE354" w14:textId="77777777" w:rsidR="00EA5D9C" w:rsidRPr="005128BD" w:rsidRDefault="00EA5D9C" w:rsidP="00EA5D9C">
      <w:pPr>
        <w:jc w:val="center"/>
        <w:rPr>
          <w:szCs w:val="24"/>
        </w:rPr>
      </w:pPr>
    </w:p>
    <w:p w14:paraId="68F3D8AB" w14:textId="77777777" w:rsidR="00EA5D9C" w:rsidRPr="005128BD" w:rsidRDefault="00EA5D9C" w:rsidP="00EA5D9C">
      <w:pPr>
        <w:jc w:val="center"/>
        <w:rPr>
          <w:szCs w:val="24"/>
        </w:rPr>
      </w:pPr>
    </w:p>
    <w:p w14:paraId="6DCBF913" w14:textId="77777777" w:rsidR="00EA5D9C" w:rsidRPr="005128BD" w:rsidRDefault="00EA5D9C" w:rsidP="00EA5D9C">
      <w:pPr>
        <w:jc w:val="center"/>
        <w:rPr>
          <w:szCs w:val="24"/>
        </w:rPr>
      </w:pPr>
    </w:p>
    <w:p w14:paraId="451F4FC1" w14:textId="77777777" w:rsidR="00EA5D9C" w:rsidRPr="005128BD" w:rsidRDefault="00EA5D9C" w:rsidP="00EA5D9C">
      <w:pPr>
        <w:jc w:val="center"/>
        <w:rPr>
          <w:szCs w:val="24"/>
        </w:rPr>
      </w:pPr>
    </w:p>
    <w:p w14:paraId="5D4370B5" w14:textId="77777777" w:rsidR="00EA5D9C" w:rsidRPr="005128BD" w:rsidRDefault="00EA5D9C" w:rsidP="007B7CE1">
      <w:pPr>
        <w:pStyle w:val="Heading4"/>
        <w:numPr>
          <w:ilvl w:val="3"/>
          <w:numId w:val="19"/>
        </w:numPr>
        <w:spacing w:line="360" w:lineRule="auto"/>
        <w:rPr>
          <w:szCs w:val="24"/>
        </w:rPr>
      </w:pPr>
      <w:r>
        <w:rPr>
          <w:szCs w:val="24"/>
        </w:rPr>
        <w:lastRenderedPageBreak/>
        <w:t xml:space="preserve">Diagram Activity Data </w:t>
      </w:r>
    </w:p>
    <w:p w14:paraId="7F47C889" w14:textId="77777777" w:rsidR="00EA5D9C" w:rsidRPr="005128BD" w:rsidRDefault="00EA5D9C" w:rsidP="00EA5D9C">
      <w:pPr>
        <w:jc w:val="center"/>
        <w:rPr>
          <w:szCs w:val="24"/>
        </w:rPr>
      </w:pPr>
      <w:r w:rsidRPr="005128BD">
        <w:rPr>
          <w:szCs w:val="24"/>
        </w:rPr>
        <w:object w:dxaOrig="14475" w:dyaOrig="10560" w14:anchorId="1A06CF6F">
          <v:shape id="_x0000_i1028" type="#_x0000_t75" style="width:392.25pt;height:373.5pt" o:ole="">
            <v:imagedata r:id="rId39" o:title=""/>
          </v:shape>
          <o:OLEObject Type="Embed" ProgID="Visio.Drawing.15" ShapeID="_x0000_i1028" DrawAspect="Content" ObjectID="_1717601336" r:id="rId40"/>
        </w:object>
      </w:r>
    </w:p>
    <w:p w14:paraId="7FE5287A" w14:textId="77777777" w:rsidR="00EA5D9C" w:rsidRPr="006936CD" w:rsidRDefault="00EA5D9C" w:rsidP="00EA5D9C">
      <w:pPr>
        <w:pStyle w:val="Caption"/>
        <w:rPr>
          <w:szCs w:val="24"/>
          <w:lang w:val="en-US"/>
        </w:rPr>
      </w:pPr>
      <w:bookmarkStart w:id="97" w:name="_Toc105429805"/>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5</w:t>
      </w:r>
      <w:r w:rsidRPr="005E1535">
        <w:rPr>
          <w:b/>
        </w:rPr>
        <w:fldChar w:fldCharType="end"/>
      </w:r>
      <w:r>
        <w:rPr>
          <w:lang w:val="en-US"/>
        </w:rPr>
        <w:t xml:space="preserve"> </w:t>
      </w:r>
      <w:r w:rsidRPr="005128BD">
        <w:rPr>
          <w:i/>
          <w:iCs/>
          <w:szCs w:val="24"/>
        </w:rPr>
        <w:t xml:space="preserve">Diagram Activity </w:t>
      </w:r>
      <w:r>
        <w:rPr>
          <w:szCs w:val="24"/>
        </w:rPr>
        <w:t>Data</w:t>
      </w:r>
      <w:bookmarkEnd w:id="97"/>
    </w:p>
    <w:p w14:paraId="154EC224" w14:textId="77777777" w:rsidR="00EA5D9C" w:rsidRPr="005128BD" w:rsidRDefault="00EA5D9C" w:rsidP="007B7CE1">
      <w:pPr>
        <w:pStyle w:val="Heading4"/>
        <w:numPr>
          <w:ilvl w:val="3"/>
          <w:numId w:val="19"/>
        </w:numPr>
        <w:spacing w:line="360" w:lineRule="auto"/>
        <w:ind w:left="0" w:firstLine="0"/>
        <w:rPr>
          <w:szCs w:val="24"/>
        </w:rPr>
      </w:pPr>
      <w:r w:rsidRPr="005128BD">
        <w:rPr>
          <w:i/>
          <w:szCs w:val="24"/>
        </w:rPr>
        <w:lastRenderedPageBreak/>
        <w:t xml:space="preserve">Diagram Activity </w:t>
      </w:r>
      <w:r w:rsidRPr="005128BD">
        <w:rPr>
          <w:szCs w:val="24"/>
        </w:rPr>
        <w:t>Data Centroid</w:t>
      </w:r>
      <w:r w:rsidRPr="005128BD">
        <w:rPr>
          <w:rFonts w:eastAsia="Calibri"/>
          <w:szCs w:val="24"/>
        </w:rPr>
        <w:object w:dxaOrig="11386" w:dyaOrig="10560" w14:anchorId="12509EAF">
          <v:shape id="_x0000_i1029" type="#_x0000_t75" style="width:407.25pt;height:422.25pt" o:ole="">
            <v:imagedata r:id="rId41" o:title=""/>
          </v:shape>
          <o:OLEObject Type="Embed" ProgID="Visio.Drawing.15" ShapeID="_x0000_i1029" DrawAspect="Content" ObjectID="_1717601337" r:id="rId42"/>
        </w:object>
      </w:r>
    </w:p>
    <w:p w14:paraId="097A8F43" w14:textId="77777777" w:rsidR="00EA5D9C" w:rsidRPr="005128BD" w:rsidRDefault="00EA5D9C" w:rsidP="00EA5D9C">
      <w:pPr>
        <w:pStyle w:val="Caption"/>
        <w:rPr>
          <w:szCs w:val="24"/>
          <w:lang w:val="en-ID"/>
        </w:rPr>
      </w:pPr>
      <w:bookmarkStart w:id="98" w:name="_Toc105429806"/>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6</w:t>
      </w:r>
      <w:r w:rsidRPr="005E1535">
        <w:rPr>
          <w:b/>
        </w:rPr>
        <w:fldChar w:fldCharType="end"/>
      </w:r>
      <w:r>
        <w:rPr>
          <w:lang w:val="en-US"/>
        </w:rPr>
        <w:t xml:space="preserve">  </w:t>
      </w:r>
      <w:r w:rsidRPr="005128BD">
        <w:rPr>
          <w:i/>
          <w:iCs/>
          <w:szCs w:val="24"/>
        </w:rPr>
        <w:t>Diagram Activity</w:t>
      </w:r>
      <w:r w:rsidRPr="005128BD">
        <w:rPr>
          <w:b/>
          <w:szCs w:val="24"/>
        </w:rPr>
        <w:t xml:space="preserve"> </w:t>
      </w:r>
      <w:r w:rsidRPr="005128BD">
        <w:rPr>
          <w:szCs w:val="24"/>
        </w:rPr>
        <w:t>Centroid</w:t>
      </w:r>
      <w:bookmarkEnd w:id="98"/>
    </w:p>
    <w:p w14:paraId="3DD6A8F3" w14:textId="77777777" w:rsidR="00EA5D9C" w:rsidRPr="005128BD" w:rsidRDefault="00EA5D9C" w:rsidP="00EA5D9C">
      <w:pPr>
        <w:jc w:val="center"/>
        <w:rPr>
          <w:szCs w:val="24"/>
        </w:rPr>
      </w:pPr>
    </w:p>
    <w:p w14:paraId="6F1C412D" w14:textId="77777777" w:rsidR="00EA5D9C" w:rsidRPr="005128BD" w:rsidRDefault="00EA5D9C" w:rsidP="00EA5D9C">
      <w:pPr>
        <w:jc w:val="center"/>
        <w:rPr>
          <w:szCs w:val="24"/>
        </w:rPr>
      </w:pPr>
    </w:p>
    <w:p w14:paraId="29FD3F74" w14:textId="77777777" w:rsidR="00EA5D9C" w:rsidRPr="005128BD" w:rsidRDefault="00EA5D9C" w:rsidP="00EA5D9C">
      <w:pPr>
        <w:jc w:val="center"/>
        <w:rPr>
          <w:szCs w:val="24"/>
        </w:rPr>
      </w:pPr>
    </w:p>
    <w:p w14:paraId="73781264" w14:textId="77777777" w:rsidR="00EA5D9C" w:rsidRPr="005128BD" w:rsidRDefault="00EA5D9C" w:rsidP="00EA5D9C">
      <w:pPr>
        <w:jc w:val="center"/>
        <w:rPr>
          <w:szCs w:val="24"/>
        </w:rPr>
      </w:pPr>
    </w:p>
    <w:p w14:paraId="60666A95" w14:textId="77777777" w:rsidR="00EA5D9C" w:rsidRPr="005128BD" w:rsidRDefault="00EA5D9C" w:rsidP="00EA5D9C">
      <w:pPr>
        <w:jc w:val="center"/>
        <w:rPr>
          <w:szCs w:val="24"/>
        </w:rPr>
      </w:pPr>
    </w:p>
    <w:p w14:paraId="5413B177" w14:textId="77777777" w:rsidR="00EA5D9C" w:rsidRPr="005128BD" w:rsidRDefault="00EA5D9C" w:rsidP="00EA5D9C">
      <w:pPr>
        <w:jc w:val="center"/>
        <w:rPr>
          <w:szCs w:val="24"/>
        </w:rPr>
      </w:pPr>
    </w:p>
    <w:p w14:paraId="128C0C2F" w14:textId="77777777" w:rsidR="00EA5D9C" w:rsidRPr="005128BD" w:rsidRDefault="00EA5D9C" w:rsidP="007B7CE1">
      <w:pPr>
        <w:pStyle w:val="Heading4"/>
        <w:numPr>
          <w:ilvl w:val="3"/>
          <w:numId w:val="19"/>
        </w:numPr>
        <w:spacing w:line="360" w:lineRule="auto"/>
        <w:rPr>
          <w:szCs w:val="24"/>
        </w:rPr>
      </w:pPr>
      <w:r w:rsidRPr="005128BD">
        <w:rPr>
          <w:szCs w:val="24"/>
        </w:rPr>
        <w:lastRenderedPageBreak/>
        <w:t>Diagram Activity Hasil Cluster</w:t>
      </w:r>
    </w:p>
    <w:bookmarkStart w:id="99" w:name="_Toc105429807"/>
    <w:p w14:paraId="21BC1468" w14:textId="77777777" w:rsidR="00EA5D9C" w:rsidRDefault="00EA5D9C" w:rsidP="00EA5D9C">
      <w:pPr>
        <w:pStyle w:val="Caption"/>
        <w:rPr>
          <w:szCs w:val="24"/>
        </w:rPr>
      </w:pPr>
      <w:r w:rsidRPr="005128BD">
        <w:rPr>
          <w:szCs w:val="24"/>
        </w:rPr>
        <w:object w:dxaOrig="16111" w:dyaOrig="7606" w14:anchorId="39E44C62">
          <v:shape id="_x0000_i1030" type="#_x0000_t75" style="width:407.25pt;height:300pt" o:ole="">
            <v:imagedata r:id="rId43" o:title=""/>
          </v:shape>
          <o:OLEObject Type="Embed" ProgID="Visio.Drawing.15" ShapeID="_x0000_i1030" DrawAspect="Content" ObjectID="_1717601338" r:id="rId44"/>
        </w:object>
      </w:r>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7</w:t>
      </w:r>
      <w:r w:rsidRPr="005E1535">
        <w:rPr>
          <w:b/>
        </w:rPr>
        <w:fldChar w:fldCharType="end"/>
      </w:r>
      <w:r>
        <w:rPr>
          <w:lang w:val="en-US"/>
        </w:rPr>
        <w:t xml:space="preserve"> </w:t>
      </w:r>
      <w:r w:rsidRPr="005128BD">
        <w:rPr>
          <w:b/>
          <w:szCs w:val="24"/>
        </w:rPr>
        <w:t xml:space="preserve"> </w:t>
      </w:r>
      <w:r w:rsidRPr="005128BD">
        <w:rPr>
          <w:i/>
          <w:iCs/>
          <w:szCs w:val="24"/>
        </w:rPr>
        <w:t xml:space="preserve">Diagram Activity </w:t>
      </w:r>
      <w:r w:rsidRPr="005128BD">
        <w:rPr>
          <w:szCs w:val="24"/>
        </w:rPr>
        <w:t>Hasil Cluster</w:t>
      </w:r>
      <w:bookmarkEnd w:id="99"/>
    </w:p>
    <w:p w14:paraId="4767AF80" w14:textId="77777777" w:rsidR="00EA5D9C" w:rsidRPr="005128BD" w:rsidRDefault="00EA5D9C" w:rsidP="00EA5D9C">
      <w:pPr>
        <w:jc w:val="center"/>
        <w:rPr>
          <w:szCs w:val="24"/>
        </w:rPr>
      </w:pPr>
    </w:p>
    <w:p w14:paraId="6FC4938B" w14:textId="77777777" w:rsidR="00EA5D9C" w:rsidRPr="005128BD" w:rsidRDefault="00EA5D9C" w:rsidP="007B7CE1">
      <w:pPr>
        <w:pStyle w:val="Heading4"/>
        <w:numPr>
          <w:ilvl w:val="3"/>
          <w:numId w:val="19"/>
        </w:numPr>
        <w:spacing w:line="360" w:lineRule="auto"/>
        <w:rPr>
          <w:szCs w:val="24"/>
        </w:rPr>
      </w:pPr>
      <w:r w:rsidRPr="005128BD">
        <w:rPr>
          <w:szCs w:val="24"/>
        </w:rPr>
        <w:lastRenderedPageBreak/>
        <w:t>Sequence Diagram Login</w:t>
      </w:r>
    </w:p>
    <w:bookmarkStart w:id="100" w:name="_Toc105429808"/>
    <w:p w14:paraId="635D37BA" w14:textId="77777777" w:rsidR="00EA5D9C" w:rsidRPr="005128BD" w:rsidRDefault="00EA5D9C" w:rsidP="00EA5D9C">
      <w:pPr>
        <w:pStyle w:val="Caption"/>
        <w:rPr>
          <w:i/>
          <w:iCs/>
          <w:szCs w:val="24"/>
        </w:rPr>
      </w:pPr>
      <w:r w:rsidRPr="005128BD">
        <w:rPr>
          <w:szCs w:val="24"/>
        </w:rPr>
        <w:object w:dxaOrig="8295" w:dyaOrig="4845" w14:anchorId="065316E9">
          <v:shape id="_x0000_i1031" type="#_x0000_t75" style="width:417.75pt;height:245.25pt" o:ole="">
            <v:imagedata r:id="rId45" o:title=""/>
          </v:shape>
          <o:OLEObject Type="Embed" ProgID="Visio.Drawing.15" ShapeID="_x0000_i1031" DrawAspect="Content" ObjectID="_1717601339" r:id="rId46"/>
        </w:object>
      </w:r>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8</w:t>
      </w:r>
      <w:r w:rsidRPr="005E1535">
        <w:rPr>
          <w:b/>
        </w:rPr>
        <w:fldChar w:fldCharType="end"/>
      </w:r>
      <w:r>
        <w:rPr>
          <w:lang w:val="en-US"/>
        </w:rPr>
        <w:t xml:space="preserve"> </w:t>
      </w:r>
      <w:r w:rsidRPr="005128BD">
        <w:rPr>
          <w:b/>
          <w:szCs w:val="24"/>
        </w:rPr>
        <w:t xml:space="preserve"> </w:t>
      </w:r>
      <w:r w:rsidRPr="005128BD">
        <w:rPr>
          <w:i/>
          <w:iCs/>
          <w:szCs w:val="24"/>
        </w:rPr>
        <w:t>Sequence Diagram Login</w:t>
      </w:r>
      <w:bookmarkEnd w:id="100"/>
    </w:p>
    <w:p w14:paraId="0A2FBAB5" w14:textId="77777777" w:rsidR="00EA5D9C" w:rsidRPr="005128BD" w:rsidRDefault="00EA5D9C" w:rsidP="00EA5D9C">
      <w:pPr>
        <w:jc w:val="center"/>
        <w:rPr>
          <w:i/>
          <w:iCs/>
          <w:szCs w:val="24"/>
        </w:rPr>
      </w:pPr>
    </w:p>
    <w:p w14:paraId="641A66F3" w14:textId="77777777" w:rsidR="00EA5D9C" w:rsidRPr="005128BD" w:rsidRDefault="00EA5D9C" w:rsidP="00EA5D9C">
      <w:pPr>
        <w:jc w:val="center"/>
        <w:rPr>
          <w:i/>
          <w:iCs/>
          <w:szCs w:val="24"/>
        </w:rPr>
      </w:pPr>
    </w:p>
    <w:p w14:paraId="63EC7721" w14:textId="77777777" w:rsidR="00EA5D9C" w:rsidRPr="005128BD" w:rsidRDefault="00EA5D9C" w:rsidP="007B7CE1">
      <w:pPr>
        <w:pStyle w:val="Heading4"/>
        <w:numPr>
          <w:ilvl w:val="3"/>
          <w:numId w:val="19"/>
        </w:numPr>
        <w:spacing w:line="360" w:lineRule="auto"/>
        <w:rPr>
          <w:szCs w:val="24"/>
        </w:rPr>
      </w:pPr>
      <w:r w:rsidRPr="005128BD">
        <w:rPr>
          <w:szCs w:val="24"/>
        </w:rPr>
        <w:lastRenderedPageBreak/>
        <w:t>Sequence Diagram Data User</w:t>
      </w:r>
    </w:p>
    <w:p w14:paraId="01A31AB0" w14:textId="77777777" w:rsidR="00EA5D9C" w:rsidRPr="005128BD" w:rsidRDefault="00EA5D9C" w:rsidP="00EA5D9C">
      <w:pPr>
        <w:rPr>
          <w:b/>
          <w:bCs/>
          <w:szCs w:val="24"/>
        </w:rPr>
      </w:pPr>
      <w:r w:rsidRPr="005128BD">
        <w:rPr>
          <w:szCs w:val="24"/>
        </w:rPr>
        <w:object w:dxaOrig="6300" w:dyaOrig="6915" w14:anchorId="3CA28AD0">
          <v:shape id="_x0000_i1032" type="#_x0000_t75" style="width:389.25pt;height:6in" o:ole="">
            <v:imagedata r:id="rId47" o:title=""/>
          </v:shape>
          <o:OLEObject Type="Embed" ProgID="Visio.Drawing.15" ShapeID="_x0000_i1032" DrawAspect="Content" ObjectID="_1717601340" r:id="rId48"/>
        </w:object>
      </w:r>
    </w:p>
    <w:p w14:paraId="6943826A" w14:textId="77777777" w:rsidR="00EA5D9C" w:rsidRPr="005128BD" w:rsidRDefault="00EA5D9C" w:rsidP="00EA5D9C">
      <w:pPr>
        <w:pStyle w:val="Caption"/>
        <w:rPr>
          <w:i/>
          <w:iCs/>
          <w:szCs w:val="24"/>
        </w:rPr>
      </w:pPr>
      <w:bookmarkStart w:id="101" w:name="_Toc105429809"/>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9</w:t>
      </w:r>
      <w:r w:rsidRPr="005E1535">
        <w:rPr>
          <w:b/>
        </w:rPr>
        <w:fldChar w:fldCharType="end"/>
      </w:r>
      <w:r>
        <w:rPr>
          <w:lang w:val="en-US"/>
        </w:rPr>
        <w:t xml:space="preserve"> </w:t>
      </w:r>
      <w:r w:rsidRPr="005128BD">
        <w:rPr>
          <w:i/>
          <w:iCs/>
          <w:szCs w:val="24"/>
        </w:rPr>
        <w:t>Sequence Diagram Data User</w:t>
      </w:r>
      <w:bookmarkEnd w:id="101"/>
    </w:p>
    <w:p w14:paraId="5DEF0A5A" w14:textId="77777777" w:rsidR="00EA5D9C" w:rsidRPr="005128BD" w:rsidRDefault="00EA5D9C" w:rsidP="00EA5D9C">
      <w:pPr>
        <w:jc w:val="center"/>
        <w:rPr>
          <w:i/>
          <w:iCs/>
          <w:szCs w:val="24"/>
        </w:rPr>
      </w:pPr>
    </w:p>
    <w:p w14:paraId="366D0EF0" w14:textId="77777777" w:rsidR="00EA5D9C" w:rsidRPr="005128BD" w:rsidRDefault="00EA5D9C" w:rsidP="00EA5D9C">
      <w:pPr>
        <w:jc w:val="center"/>
        <w:rPr>
          <w:i/>
          <w:iCs/>
          <w:szCs w:val="24"/>
        </w:rPr>
      </w:pPr>
    </w:p>
    <w:p w14:paraId="10E2EAC7" w14:textId="77777777" w:rsidR="00EA5D9C" w:rsidRPr="005128BD" w:rsidRDefault="00EA5D9C" w:rsidP="00EA5D9C">
      <w:pPr>
        <w:jc w:val="center"/>
        <w:rPr>
          <w:i/>
          <w:iCs/>
          <w:szCs w:val="24"/>
        </w:rPr>
      </w:pPr>
    </w:p>
    <w:p w14:paraId="6C5582BF" w14:textId="77777777" w:rsidR="00EA5D9C" w:rsidRPr="005128BD" w:rsidRDefault="00EA5D9C" w:rsidP="00EA5D9C">
      <w:pPr>
        <w:jc w:val="center"/>
        <w:rPr>
          <w:i/>
          <w:iCs/>
          <w:szCs w:val="24"/>
        </w:rPr>
      </w:pPr>
    </w:p>
    <w:p w14:paraId="2785CAE8" w14:textId="77777777" w:rsidR="00EA5D9C" w:rsidRPr="005128BD" w:rsidRDefault="00EA5D9C" w:rsidP="00EA5D9C">
      <w:pPr>
        <w:jc w:val="center"/>
        <w:rPr>
          <w:i/>
          <w:iCs/>
          <w:szCs w:val="24"/>
        </w:rPr>
      </w:pPr>
    </w:p>
    <w:p w14:paraId="52C5E0F3" w14:textId="77777777" w:rsidR="00EA5D9C" w:rsidRPr="005128BD" w:rsidRDefault="00EA5D9C" w:rsidP="00EA5D9C">
      <w:pPr>
        <w:jc w:val="center"/>
        <w:rPr>
          <w:i/>
          <w:iCs/>
          <w:szCs w:val="24"/>
        </w:rPr>
      </w:pPr>
    </w:p>
    <w:p w14:paraId="0C53ACBD" w14:textId="77777777" w:rsidR="00EA5D9C" w:rsidRPr="005128BD" w:rsidRDefault="00EA5D9C" w:rsidP="00EA5D9C">
      <w:pPr>
        <w:jc w:val="center"/>
        <w:rPr>
          <w:i/>
          <w:iCs/>
          <w:szCs w:val="24"/>
        </w:rPr>
      </w:pPr>
    </w:p>
    <w:p w14:paraId="011675B4" w14:textId="77777777" w:rsidR="00EA5D9C" w:rsidRPr="005128BD" w:rsidRDefault="00EA5D9C" w:rsidP="007B7CE1">
      <w:pPr>
        <w:pStyle w:val="Heading4"/>
        <w:numPr>
          <w:ilvl w:val="3"/>
          <w:numId w:val="19"/>
        </w:numPr>
        <w:spacing w:line="360" w:lineRule="auto"/>
        <w:rPr>
          <w:szCs w:val="24"/>
        </w:rPr>
      </w:pPr>
      <w:r>
        <w:rPr>
          <w:szCs w:val="24"/>
        </w:rPr>
        <w:lastRenderedPageBreak/>
        <w:t xml:space="preserve">Sequence Diagram Data </w:t>
      </w:r>
    </w:p>
    <w:p w14:paraId="55AE1FDB" w14:textId="77777777" w:rsidR="00EA5D9C" w:rsidRPr="005128BD" w:rsidRDefault="00EA5D9C" w:rsidP="00EA5D9C">
      <w:pPr>
        <w:rPr>
          <w:b/>
          <w:bCs/>
          <w:szCs w:val="24"/>
        </w:rPr>
      </w:pPr>
      <w:r w:rsidRPr="005128BD">
        <w:rPr>
          <w:szCs w:val="24"/>
        </w:rPr>
        <w:object w:dxaOrig="12510" w:dyaOrig="9826" w14:anchorId="42B420CF">
          <v:shape id="_x0000_i1033" type="#_x0000_t75" style="width:6in;height:360.75pt" o:ole="">
            <v:imagedata r:id="rId49" o:title=""/>
          </v:shape>
          <o:OLEObject Type="Embed" ProgID="Visio.Drawing.15" ShapeID="_x0000_i1033" DrawAspect="Content" ObjectID="_1717601341" r:id="rId50"/>
        </w:object>
      </w:r>
    </w:p>
    <w:p w14:paraId="1408E782" w14:textId="77777777" w:rsidR="00EA5D9C" w:rsidRPr="009C51CC" w:rsidRDefault="00EA5D9C" w:rsidP="00EA5D9C">
      <w:pPr>
        <w:pStyle w:val="Caption"/>
        <w:rPr>
          <w:i/>
          <w:iCs/>
          <w:szCs w:val="24"/>
          <w:lang w:val="en-US"/>
        </w:rPr>
      </w:pPr>
      <w:bookmarkStart w:id="102" w:name="_Toc105429810"/>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0</w:t>
      </w:r>
      <w:r w:rsidRPr="005E1535">
        <w:rPr>
          <w:b/>
        </w:rPr>
        <w:fldChar w:fldCharType="end"/>
      </w:r>
      <w:r>
        <w:rPr>
          <w:lang w:val="en-US"/>
        </w:rPr>
        <w:t xml:space="preserve"> </w:t>
      </w:r>
      <w:r>
        <w:rPr>
          <w:i/>
          <w:iCs/>
          <w:szCs w:val="24"/>
        </w:rPr>
        <w:t>Sequence Diagram Data</w:t>
      </w:r>
      <w:bookmarkEnd w:id="102"/>
    </w:p>
    <w:p w14:paraId="34A62817" w14:textId="77777777" w:rsidR="00EA5D9C" w:rsidRPr="005128BD" w:rsidRDefault="00EA5D9C" w:rsidP="00EA5D9C">
      <w:pPr>
        <w:jc w:val="center"/>
        <w:rPr>
          <w:i/>
          <w:iCs/>
          <w:szCs w:val="24"/>
        </w:rPr>
      </w:pPr>
    </w:p>
    <w:p w14:paraId="655CC73B" w14:textId="77777777" w:rsidR="00EA5D9C" w:rsidRPr="005128BD" w:rsidRDefault="00EA5D9C" w:rsidP="00EA5D9C">
      <w:pPr>
        <w:jc w:val="center"/>
        <w:rPr>
          <w:i/>
          <w:iCs/>
          <w:szCs w:val="24"/>
        </w:rPr>
      </w:pPr>
    </w:p>
    <w:p w14:paraId="33540A36" w14:textId="77777777" w:rsidR="00EA5D9C" w:rsidRPr="005128BD" w:rsidRDefault="00EA5D9C" w:rsidP="00EA5D9C">
      <w:pPr>
        <w:jc w:val="center"/>
        <w:rPr>
          <w:i/>
          <w:iCs/>
          <w:szCs w:val="24"/>
        </w:rPr>
      </w:pPr>
    </w:p>
    <w:p w14:paraId="3A18830C" w14:textId="77777777" w:rsidR="00EA5D9C" w:rsidRPr="005128BD" w:rsidRDefault="00EA5D9C" w:rsidP="00EA5D9C">
      <w:pPr>
        <w:jc w:val="center"/>
        <w:rPr>
          <w:i/>
          <w:iCs/>
          <w:szCs w:val="24"/>
        </w:rPr>
      </w:pPr>
    </w:p>
    <w:p w14:paraId="59683D7F" w14:textId="77777777" w:rsidR="00EA5D9C" w:rsidRPr="005128BD" w:rsidRDefault="00EA5D9C" w:rsidP="00EA5D9C">
      <w:pPr>
        <w:jc w:val="center"/>
        <w:rPr>
          <w:i/>
          <w:iCs/>
          <w:szCs w:val="24"/>
        </w:rPr>
      </w:pPr>
    </w:p>
    <w:p w14:paraId="0F0C1EAF" w14:textId="77777777" w:rsidR="00EA5D9C" w:rsidRPr="005128BD" w:rsidRDefault="00EA5D9C" w:rsidP="00EA5D9C">
      <w:pPr>
        <w:jc w:val="center"/>
        <w:rPr>
          <w:i/>
          <w:iCs/>
          <w:szCs w:val="24"/>
        </w:rPr>
      </w:pPr>
    </w:p>
    <w:p w14:paraId="5F01E87A" w14:textId="77777777" w:rsidR="00EA5D9C" w:rsidRPr="005128BD" w:rsidRDefault="00EA5D9C" w:rsidP="00EA5D9C">
      <w:pPr>
        <w:jc w:val="center"/>
        <w:rPr>
          <w:i/>
          <w:iCs/>
          <w:szCs w:val="24"/>
        </w:rPr>
      </w:pPr>
    </w:p>
    <w:p w14:paraId="67408668" w14:textId="77777777" w:rsidR="00EA5D9C" w:rsidRPr="005128BD" w:rsidRDefault="00EA5D9C" w:rsidP="007B7CE1">
      <w:pPr>
        <w:pStyle w:val="Heading4"/>
        <w:numPr>
          <w:ilvl w:val="3"/>
          <w:numId w:val="19"/>
        </w:numPr>
        <w:spacing w:line="360" w:lineRule="auto"/>
        <w:rPr>
          <w:szCs w:val="24"/>
        </w:rPr>
      </w:pPr>
      <w:r w:rsidRPr="005128BD">
        <w:rPr>
          <w:szCs w:val="24"/>
        </w:rPr>
        <w:lastRenderedPageBreak/>
        <w:t>Sequence Diagram Data Centroid</w:t>
      </w:r>
    </w:p>
    <w:p w14:paraId="317127D0" w14:textId="77777777" w:rsidR="00EA5D9C" w:rsidRPr="005128BD" w:rsidRDefault="00EA5D9C" w:rsidP="00EA5D9C">
      <w:pPr>
        <w:rPr>
          <w:b/>
          <w:bCs/>
          <w:szCs w:val="24"/>
        </w:rPr>
      </w:pPr>
      <w:r w:rsidRPr="005128BD">
        <w:rPr>
          <w:szCs w:val="24"/>
        </w:rPr>
        <w:object w:dxaOrig="8280" w:dyaOrig="6180" w14:anchorId="135B7779">
          <v:shape id="_x0000_i1034" type="#_x0000_t75" style="width:396pt;height:453pt" o:ole="">
            <v:imagedata r:id="rId51" o:title=""/>
          </v:shape>
          <o:OLEObject Type="Embed" ProgID="Visio.Drawing.15" ShapeID="_x0000_i1034" DrawAspect="Content" ObjectID="_1717601342" r:id="rId52"/>
        </w:object>
      </w:r>
    </w:p>
    <w:p w14:paraId="5D111CD8" w14:textId="77777777" w:rsidR="00EA5D9C" w:rsidRPr="005128BD" w:rsidRDefault="00EA5D9C" w:rsidP="00EA5D9C">
      <w:pPr>
        <w:pStyle w:val="Caption"/>
        <w:rPr>
          <w:i/>
          <w:iCs/>
          <w:szCs w:val="24"/>
        </w:rPr>
      </w:pPr>
      <w:bookmarkStart w:id="103" w:name="_Toc105429811"/>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1</w:t>
      </w:r>
      <w:r w:rsidRPr="005E1535">
        <w:rPr>
          <w:b/>
        </w:rPr>
        <w:fldChar w:fldCharType="end"/>
      </w:r>
      <w:r>
        <w:rPr>
          <w:lang w:val="en-US"/>
        </w:rPr>
        <w:t xml:space="preserve"> </w:t>
      </w:r>
      <w:r w:rsidRPr="005128BD">
        <w:rPr>
          <w:i/>
          <w:iCs/>
          <w:szCs w:val="24"/>
        </w:rPr>
        <w:t>Sequence Diagram Data Centroid</w:t>
      </w:r>
      <w:bookmarkEnd w:id="103"/>
    </w:p>
    <w:p w14:paraId="748C72D7" w14:textId="77777777" w:rsidR="00EA5D9C" w:rsidRPr="005128BD" w:rsidRDefault="00EA5D9C" w:rsidP="00EA5D9C">
      <w:pPr>
        <w:jc w:val="center"/>
        <w:rPr>
          <w:i/>
          <w:iCs/>
          <w:szCs w:val="24"/>
        </w:rPr>
      </w:pPr>
    </w:p>
    <w:p w14:paraId="4B1EA348" w14:textId="77777777" w:rsidR="00EA5D9C" w:rsidRPr="005128BD" w:rsidRDefault="00EA5D9C" w:rsidP="00EA5D9C">
      <w:pPr>
        <w:jc w:val="center"/>
        <w:rPr>
          <w:i/>
          <w:iCs/>
          <w:szCs w:val="24"/>
        </w:rPr>
      </w:pPr>
    </w:p>
    <w:p w14:paraId="716AE0B0" w14:textId="77777777" w:rsidR="00EA5D9C" w:rsidRPr="005128BD" w:rsidRDefault="00EA5D9C" w:rsidP="00EA5D9C">
      <w:pPr>
        <w:jc w:val="center"/>
        <w:rPr>
          <w:i/>
          <w:iCs/>
          <w:szCs w:val="24"/>
        </w:rPr>
      </w:pPr>
    </w:p>
    <w:p w14:paraId="2C3AB07B" w14:textId="77777777" w:rsidR="00EA5D9C" w:rsidRPr="005128BD" w:rsidRDefault="00EA5D9C" w:rsidP="00EA5D9C">
      <w:pPr>
        <w:jc w:val="center"/>
        <w:rPr>
          <w:i/>
          <w:iCs/>
          <w:szCs w:val="24"/>
        </w:rPr>
      </w:pPr>
    </w:p>
    <w:p w14:paraId="629131ED" w14:textId="77777777" w:rsidR="00EA5D9C" w:rsidRPr="005128BD" w:rsidRDefault="00EA5D9C" w:rsidP="00EA5D9C">
      <w:pPr>
        <w:jc w:val="center"/>
        <w:rPr>
          <w:i/>
          <w:iCs/>
          <w:szCs w:val="24"/>
        </w:rPr>
      </w:pPr>
    </w:p>
    <w:p w14:paraId="773549BB" w14:textId="77777777" w:rsidR="00EA5D9C" w:rsidRPr="005128BD" w:rsidRDefault="00EA5D9C" w:rsidP="00EA5D9C">
      <w:pPr>
        <w:jc w:val="center"/>
        <w:rPr>
          <w:i/>
          <w:iCs/>
          <w:szCs w:val="24"/>
        </w:rPr>
      </w:pPr>
    </w:p>
    <w:p w14:paraId="525A75B5" w14:textId="77777777" w:rsidR="00EA5D9C" w:rsidRPr="005128BD" w:rsidRDefault="00EA5D9C" w:rsidP="007B7CE1">
      <w:pPr>
        <w:pStyle w:val="Heading4"/>
        <w:numPr>
          <w:ilvl w:val="3"/>
          <w:numId w:val="19"/>
        </w:numPr>
        <w:spacing w:line="360" w:lineRule="auto"/>
        <w:rPr>
          <w:szCs w:val="24"/>
        </w:rPr>
      </w:pPr>
      <w:r w:rsidRPr="005128BD">
        <w:rPr>
          <w:szCs w:val="24"/>
        </w:rPr>
        <w:lastRenderedPageBreak/>
        <w:t>Sequence Diagram Hasil Clustering</w:t>
      </w:r>
    </w:p>
    <w:p w14:paraId="73627472" w14:textId="77777777" w:rsidR="00EA5D9C" w:rsidRPr="005128BD" w:rsidRDefault="00EA5D9C" w:rsidP="00EA5D9C">
      <w:pPr>
        <w:rPr>
          <w:b/>
          <w:bCs/>
          <w:szCs w:val="24"/>
        </w:rPr>
      </w:pPr>
    </w:p>
    <w:bookmarkStart w:id="104" w:name="_Toc105429812"/>
    <w:p w14:paraId="231A357F" w14:textId="77777777" w:rsidR="00EA5D9C" w:rsidRPr="005128BD" w:rsidRDefault="00EA5D9C" w:rsidP="00EA5D9C">
      <w:pPr>
        <w:pStyle w:val="Caption"/>
        <w:rPr>
          <w:i/>
          <w:iCs/>
          <w:szCs w:val="24"/>
        </w:rPr>
      </w:pPr>
      <w:r w:rsidRPr="005128BD">
        <w:rPr>
          <w:szCs w:val="24"/>
        </w:rPr>
        <w:object w:dxaOrig="8100" w:dyaOrig="7020" w14:anchorId="3703215E">
          <v:shape id="_x0000_i1035" type="#_x0000_t75" style="width:402.75pt;height:352.5pt" o:ole="">
            <v:imagedata r:id="rId53" o:title=""/>
          </v:shape>
          <o:OLEObject Type="Embed" ProgID="Visio.Drawing.15" ShapeID="_x0000_i1035" DrawAspect="Content" ObjectID="_1717601343" r:id="rId54"/>
        </w:object>
      </w:r>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2</w:t>
      </w:r>
      <w:r w:rsidRPr="005E1535">
        <w:rPr>
          <w:b/>
        </w:rPr>
        <w:fldChar w:fldCharType="end"/>
      </w:r>
      <w:r>
        <w:rPr>
          <w:lang w:val="en-US"/>
        </w:rPr>
        <w:t xml:space="preserve"> </w:t>
      </w:r>
      <w:r w:rsidRPr="005128BD">
        <w:rPr>
          <w:b/>
          <w:szCs w:val="24"/>
        </w:rPr>
        <w:t xml:space="preserve"> </w:t>
      </w:r>
      <w:r w:rsidRPr="005128BD">
        <w:rPr>
          <w:i/>
          <w:iCs/>
          <w:szCs w:val="24"/>
        </w:rPr>
        <w:t>Sequence Diagram Hasil Clustering</w:t>
      </w:r>
      <w:bookmarkEnd w:id="104"/>
    </w:p>
    <w:p w14:paraId="3F831B2F" w14:textId="77777777" w:rsidR="00EA5D9C" w:rsidRPr="005128BD" w:rsidRDefault="00EA5D9C" w:rsidP="007B7CE1">
      <w:pPr>
        <w:pStyle w:val="Heading3"/>
        <w:numPr>
          <w:ilvl w:val="2"/>
          <w:numId w:val="19"/>
        </w:numPr>
        <w:spacing w:line="360" w:lineRule="auto"/>
        <w:rPr>
          <w:szCs w:val="24"/>
        </w:rPr>
      </w:pPr>
      <w:bookmarkStart w:id="105" w:name="_Toc89968814"/>
      <w:bookmarkStart w:id="106" w:name="_Toc105429367"/>
      <w:r w:rsidRPr="005128BD">
        <w:rPr>
          <w:szCs w:val="24"/>
        </w:rPr>
        <w:t>Arsitektur Sistem</w:t>
      </w:r>
      <w:bookmarkEnd w:id="105"/>
      <w:bookmarkEnd w:id="106"/>
    </w:p>
    <w:p w14:paraId="23B6AFF2" w14:textId="77777777" w:rsidR="00EA5D9C" w:rsidRPr="005128BD" w:rsidRDefault="00EA5D9C" w:rsidP="00EA5D9C">
      <w:pPr>
        <w:ind w:firstLine="720"/>
        <w:rPr>
          <w:szCs w:val="24"/>
        </w:rPr>
      </w:pPr>
      <w:r w:rsidRPr="005128BD">
        <w:rPr>
          <w:szCs w:val="24"/>
          <w:lang w:val="en-US"/>
        </w:rPr>
        <w:t xml:space="preserve">Untuk menunjang kinerja dari aplikasi yang </w:t>
      </w:r>
      <w:proofErr w:type="gramStart"/>
      <w:r w:rsidRPr="005128BD">
        <w:rPr>
          <w:szCs w:val="24"/>
          <w:lang w:val="en-US"/>
        </w:rPr>
        <w:t>akan</w:t>
      </w:r>
      <w:proofErr w:type="gramEnd"/>
      <w:r w:rsidRPr="005128BD">
        <w:rPr>
          <w:szCs w:val="24"/>
          <w:lang w:val="en-US"/>
        </w:rPr>
        <w:t xml:space="preserve"> di rancang maka. Dibutuhkan arsitektur system yang direkomendasikan sebagai berikut</w:t>
      </w:r>
      <w:r w:rsidRPr="005128BD">
        <w:rPr>
          <w:szCs w:val="24"/>
        </w:rPr>
        <w:t>:</w:t>
      </w:r>
    </w:p>
    <w:p w14:paraId="32889089" w14:textId="77777777" w:rsidR="00EA5D9C" w:rsidRPr="005128BD" w:rsidRDefault="00EA5D9C" w:rsidP="007B7CE1">
      <w:pPr>
        <w:pStyle w:val="ListParagraph"/>
        <w:numPr>
          <w:ilvl w:val="0"/>
          <w:numId w:val="13"/>
        </w:numPr>
        <w:spacing w:after="160"/>
        <w:rPr>
          <w:szCs w:val="24"/>
        </w:rPr>
      </w:pPr>
      <w:r w:rsidRPr="005128BD">
        <w:rPr>
          <w:szCs w:val="24"/>
        </w:rPr>
        <w:t>Processor</w:t>
      </w:r>
      <w:r w:rsidRPr="005128BD">
        <w:rPr>
          <w:szCs w:val="24"/>
        </w:rPr>
        <w:tab/>
      </w:r>
      <w:r w:rsidRPr="005128BD">
        <w:rPr>
          <w:szCs w:val="24"/>
        </w:rPr>
        <w:tab/>
        <w:t>:</w:t>
      </w:r>
      <w:r w:rsidRPr="005128BD">
        <w:rPr>
          <w:szCs w:val="24"/>
          <w:lang w:val="en-US"/>
        </w:rPr>
        <w:t xml:space="preserve"> </w:t>
      </w:r>
      <w:r>
        <w:rPr>
          <w:szCs w:val="24"/>
          <w:lang w:val="en-US"/>
        </w:rPr>
        <w:t>core i3</w:t>
      </w:r>
      <w:r w:rsidRPr="005128BD">
        <w:rPr>
          <w:szCs w:val="24"/>
          <w:lang w:val="en-US"/>
        </w:rPr>
        <w:tab/>
      </w:r>
    </w:p>
    <w:p w14:paraId="3C1DA565" w14:textId="77777777" w:rsidR="00EA5D9C" w:rsidRPr="005128BD" w:rsidRDefault="00EA5D9C" w:rsidP="007B7CE1">
      <w:pPr>
        <w:pStyle w:val="ListParagraph"/>
        <w:numPr>
          <w:ilvl w:val="0"/>
          <w:numId w:val="13"/>
        </w:numPr>
        <w:spacing w:after="160"/>
        <w:rPr>
          <w:szCs w:val="24"/>
        </w:rPr>
      </w:pPr>
      <w:r w:rsidRPr="005128BD">
        <w:rPr>
          <w:szCs w:val="24"/>
        </w:rPr>
        <w:t>RAM</w:t>
      </w:r>
      <w:r w:rsidRPr="005128BD">
        <w:rPr>
          <w:szCs w:val="24"/>
        </w:rPr>
        <w:tab/>
      </w:r>
      <w:r w:rsidRPr="005128BD">
        <w:rPr>
          <w:szCs w:val="24"/>
        </w:rPr>
        <w:tab/>
        <w:t>:</w:t>
      </w:r>
      <w:r w:rsidRPr="005128BD">
        <w:rPr>
          <w:szCs w:val="24"/>
          <w:lang w:val="en-US"/>
        </w:rPr>
        <w:t xml:space="preserve"> </w:t>
      </w:r>
      <w:r>
        <w:rPr>
          <w:szCs w:val="24"/>
          <w:lang w:val="en-US"/>
        </w:rPr>
        <w:t>2</w:t>
      </w:r>
      <w:r w:rsidRPr="005128BD">
        <w:rPr>
          <w:szCs w:val="24"/>
          <w:lang w:val="en-US"/>
        </w:rPr>
        <w:t xml:space="preserve"> GB</w:t>
      </w:r>
    </w:p>
    <w:p w14:paraId="585EF46C" w14:textId="77777777" w:rsidR="00EA5D9C" w:rsidRPr="005128BD" w:rsidRDefault="00EA5D9C" w:rsidP="007B7CE1">
      <w:pPr>
        <w:pStyle w:val="ListParagraph"/>
        <w:numPr>
          <w:ilvl w:val="0"/>
          <w:numId w:val="13"/>
        </w:numPr>
        <w:spacing w:after="160"/>
        <w:rPr>
          <w:szCs w:val="24"/>
        </w:rPr>
      </w:pPr>
      <w:r w:rsidRPr="005128BD">
        <w:rPr>
          <w:szCs w:val="24"/>
        </w:rPr>
        <w:t>VGA</w:t>
      </w:r>
      <w:r w:rsidRPr="005128BD">
        <w:rPr>
          <w:szCs w:val="24"/>
        </w:rPr>
        <w:tab/>
      </w:r>
      <w:r w:rsidRPr="005128BD">
        <w:rPr>
          <w:szCs w:val="24"/>
        </w:rPr>
        <w:tab/>
        <w:t>:</w:t>
      </w:r>
      <w:r w:rsidRPr="005128BD">
        <w:rPr>
          <w:szCs w:val="24"/>
          <w:lang w:val="en-US"/>
        </w:rPr>
        <w:t xml:space="preserve"> </w:t>
      </w:r>
      <w:r>
        <w:rPr>
          <w:szCs w:val="24"/>
          <w:lang w:val="en-US"/>
        </w:rPr>
        <w:t>2</w:t>
      </w:r>
      <w:r w:rsidRPr="005128BD">
        <w:rPr>
          <w:szCs w:val="24"/>
          <w:lang w:val="en-US"/>
        </w:rPr>
        <w:t>GB</w:t>
      </w:r>
    </w:p>
    <w:p w14:paraId="4DD3C02E" w14:textId="77777777" w:rsidR="00EA5D9C" w:rsidRPr="005128BD" w:rsidRDefault="00EA5D9C" w:rsidP="007B7CE1">
      <w:pPr>
        <w:pStyle w:val="ListParagraph"/>
        <w:numPr>
          <w:ilvl w:val="0"/>
          <w:numId w:val="13"/>
        </w:numPr>
        <w:spacing w:after="160"/>
        <w:rPr>
          <w:szCs w:val="24"/>
        </w:rPr>
      </w:pPr>
      <w:r w:rsidRPr="005128BD">
        <w:rPr>
          <w:szCs w:val="24"/>
        </w:rPr>
        <w:t>Hardisk</w:t>
      </w:r>
      <w:r w:rsidRPr="005128BD">
        <w:rPr>
          <w:szCs w:val="24"/>
        </w:rPr>
        <w:tab/>
      </w:r>
      <w:r w:rsidRPr="005128BD">
        <w:rPr>
          <w:szCs w:val="24"/>
        </w:rPr>
        <w:tab/>
        <w:t>:</w:t>
      </w:r>
      <w:r w:rsidRPr="005128BD">
        <w:rPr>
          <w:szCs w:val="24"/>
          <w:lang w:val="en-US"/>
        </w:rPr>
        <w:t xml:space="preserve"> 500 GB</w:t>
      </w:r>
    </w:p>
    <w:p w14:paraId="4F808298" w14:textId="77777777" w:rsidR="00EA5D9C" w:rsidRPr="005128BD" w:rsidRDefault="00EA5D9C" w:rsidP="007B7CE1">
      <w:pPr>
        <w:pStyle w:val="ListParagraph"/>
        <w:numPr>
          <w:ilvl w:val="0"/>
          <w:numId w:val="13"/>
        </w:numPr>
        <w:spacing w:after="160"/>
        <w:rPr>
          <w:szCs w:val="24"/>
        </w:rPr>
      </w:pPr>
      <w:r w:rsidRPr="005128BD">
        <w:rPr>
          <w:szCs w:val="24"/>
        </w:rPr>
        <w:t>Operating System</w:t>
      </w:r>
      <w:r w:rsidRPr="005128BD">
        <w:rPr>
          <w:szCs w:val="24"/>
        </w:rPr>
        <w:tab/>
        <w:t>:</w:t>
      </w:r>
      <w:r w:rsidRPr="005128BD">
        <w:rPr>
          <w:szCs w:val="24"/>
          <w:lang w:val="en-US"/>
        </w:rPr>
        <w:t xml:space="preserve"> min.windows </w:t>
      </w:r>
      <w:r>
        <w:rPr>
          <w:szCs w:val="24"/>
          <w:lang w:val="en-US"/>
        </w:rPr>
        <w:t>8</w:t>
      </w:r>
    </w:p>
    <w:p w14:paraId="101EF1EA" w14:textId="77777777" w:rsidR="00EA5D9C" w:rsidRPr="005128BD" w:rsidRDefault="00EA5D9C" w:rsidP="007B7CE1">
      <w:pPr>
        <w:pStyle w:val="ListParagraph"/>
        <w:numPr>
          <w:ilvl w:val="0"/>
          <w:numId w:val="13"/>
        </w:numPr>
        <w:spacing w:after="160"/>
        <w:rPr>
          <w:szCs w:val="24"/>
        </w:rPr>
      </w:pPr>
      <w:r w:rsidRPr="005128BD">
        <w:rPr>
          <w:szCs w:val="24"/>
        </w:rPr>
        <w:t>Tools</w:t>
      </w:r>
      <w:r w:rsidRPr="005128BD">
        <w:rPr>
          <w:szCs w:val="24"/>
        </w:rPr>
        <w:tab/>
      </w:r>
      <w:r w:rsidRPr="005128BD">
        <w:rPr>
          <w:szCs w:val="24"/>
        </w:rPr>
        <w:tab/>
        <w:t>:</w:t>
      </w:r>
      <w:r w:rsidRPr="005128BD">
        <w:rPr>
          <w:szCs w:val="24"/>
          <w:lang w:val="en-US"/>
        </w:rPr>
        <w:t xml:space="preserve"> google chrome</w:t>
      </w:r>
    </w:p>
    <w:p w14:paraId="0E3358AE" w14:textId="77777777" w:rsidR="00EA5D9C" w:rsidRPr="005128BD" w:rsidRDefault="00EA5D9C" w:rsidP="007B7CE1">
      <w:pPr>
        <w:pStyle w:val="Heading3"/>
        <w:numPr>
          <w:ilvl w:val="2"/>
          <w:numId w:val="19"/>
        </w:numPr>
        <w:spacing w:line="360" w:lineRule="auto"/>
        <w:rPr>
          <w:szCs w:val="24"/>
        </w:rPr>
      </w:pPr>
      <w:bookmarkStart w:id="107" w:name="_Toc89968815"/>
      <w:bookmarkStart w:id="108" w:name="_Toc105429368"/>
      <w:r w:rsidRPr="005128BD">
        <w:rPr>
          <w:szCs w:val="24"/>
        </w:rPr>
        <w:lastRenderedPageBreak/>
        <w:t>Interface Design</w:t>
      </w:r>
      <w:bookmarkEnd w:id="107"/>
      <w:bookmarkEnd w:id="108"/>
    </w:p>
    <w:p w14:paraId="62DDC74D" w14:textId="77777777" w:rsidR="00EA5D9C" w:rsidRPr="005128BD" w:rsidRDefault="00EA5D9C" w:rsidP="007B7CE1">
      <w:pPr>
        <w:pStyle w:val="Heading4"/>
        <w:numPr>
          <w:ilvl w:val="3"/>
          <w:numId w:val="19"/>
        </w:numPr>
        <w:spacing w:line="360" w:lineRule="auto"/>
        <w:rPr>
          <w:szCs w:val="24"/>
        </w:rPr>
      </w:pPr>
      <w:r w:rsidRPr="005128BD">
        <w:rPr>
          <w:szCs w:val="24"/>
        </w:rPr>
        <w:t>Mekanisme User</w:t>
      </w:r>
    </w:p>
    <w:p w14:paraId="7133C8BC" w14:textId="77777777" w:rsidR="00EA5D9C" w:rsidRPr="005128BD" w:rsidRDefault="00EA5D9C" w:rsidP="00EA5D9C">
      <w:pPr>
        <w:pStyle w:val="Caption"/>
        <w:rPr>
          <w:szCs w:val="24"/>
        </w:rPr>
      </w:pPr>
      <w:bookmarkStart w:id="109" w:name="_Toc105430071"/>
      <w:r w:rsidRPr="005E1535">
        <w:rPr>
          <w:b/>
        </w:rPr>
        <w:t xml:space="preserve">Tabel 4. </w:t>
      </w:r>
      <w:r w:rsidRPr="005E1535">
        <w:rPr>
          <w:b/>
        </w:rPr>
        <w:fldChar w:fldCharType="begin"/>
      </w:r>
      <w:r w:rsidRPr="005E1535">
        <w:rPr>
          <w:b/>
        </w:rPr>
        <w:instrText xml:space="preserve"> SEQ Tabel_4. \* ARABIC </w:instrText>
      </w:r>
      <w:r w:rsidRPr="005E1535">
        <w:rPr>
          <w:b/>
        </w:rPr>
        <w:fldChar w:fldCharType="separate"/>
      </w:r>
      <w:r>
        <w:rPr>
          <w:b/>
          <w:noProof/>
        </w:rPr>
        <w:t>1</w:t>
      </w:r>
      <w:r w:rsidRPr="005E1535">
        <w:rPr>
          <w:b/>
        </w:rPr>
        <w:fldChar w:fldCharType="end"/>
      </w:r>
      <w:r>
        <w:rPr>
          <w:lang w:val="en-US"/>
        </w:rPr>
        <w:t xml:space="preserve"> </w:t>
      </w:r>
      <w:r w:rsidRPr="005128BD">
        <w:rPr>
          <w:szCs w:val="24"/>
        </w:rPr>
        <w:t>Mekanisme User</w:t>
      </w:r>
      <w:bookmarkEnd w:id="109"/>
      <w:r w:rsidRPr="005128BD">
        <w:rPr>
          <w:szCs w:val="24"/>
        </w:rPr>
        <w:t xml:space="preserve"> </w:t>
      </w:r>
    </w:p>
    <w:tbl>
      <w:tblPr>
        <w:tblStyle w:val="TableGrid"/>
        <w:tblW w:w="5000" w:type="pct"/>
        <w:tblLook w:val="04A0" w:firstRow="1" w:lastRow="0" w:firstColumn="1" w:lastColumn="0" w:noHBand="0" w:noVBand="1"/>
      </w:tblPr>
      <w:tblGrid>
        <w:gridCol w:w="2061"/>
        <w:gridCol w:w="2034"/>
        <w:gridCol w:w="1998"/>
        <w:gridCol w:w="2061"/>
      </w:tblGrid>
      <w:tr w:rsidR="00EA5D9C" w:rsidRPr="005128BD" w14:paraId="1A2BF933" w14:textId="77777777" w:rsidTr="00EA5D9C">
        <w:tc>
          <w:tcPr>
            <w:tcW w:w="1263" w:type="pct"/>
            <w:tcBorders>
              <w:top w:val="single" w:sz="4" w:space="0" w:color="auto"/>
              <w:left w:val="single" w:sz="4" w:space="0" w:color="auto"/>
              <w:bottom w:val="single" w:sz="4" w:space="0" w:color="auto"/>
              <w:right w:val="single" w:sz="4" w:space="0" w:color="auto"/>
            </w:tcBorders>
            <w:hideMark/>
          </w:tcPr>
          <w:p w14:paraId="6AA8C67C" w14:textId="77777777" w:rsidR="00EA5D9C" w:rsidRPr="005128BD" w:rsidRDefault="00EA5D9C" w:rsidP="00EA5D9C">
            <w:pPr>
              <w:pStyle w:val="ListParagraph"/>
              <w:ind w:left="0"/>
              <w:jc w:val="center"/>
              <w:rPr>
                <w:b/>
                <w:szCs w:val="24"/>
                <w:lang w:val="en-US"/>
              </w:rPr>
            </w:pPr>
            <w:r w:rsidRPr="005128BD">
              <w:rPr>
                <w:b/>
                <w:szCs w:val="24"/>
                <w:lang w:val="en-US"/>
              </w:rPr>
              <w:t>User</w:t>
            </w:r>
          </w:p>
        </w:tc>
        <w:tc>
          <w:tcPr>
            <w:tcW w:w="1247" w:type="pct"/>
            <w:tcBorders>
              <w:top w:val="single" w:sz="4" w:space="0" w:color="auto"/>
              <w:left w:val="single" w:sz="4" w:space="0" w:color="auto"/>
              <w:bottom w:val="single" w:sz="4" w:space="0" w:color="auto"/>
              <w:right w:val="single" w:sz="4" w:space="0" w:color="auto"/>
            </w:tcBorders>
            <w:hideMark/>
          </w:tcPr>
          <w:p w14:paraId="67D37C5B" w14:textId="77777777" w:rsidR="00EA5D9C" w:rsidRPr="005128BD" w:rsidRDefault="00EA5D9C" w:rsidP="00EA5D9C">
            <w:pPr>
              <w:pStyle w:val="ListParagraph"/>
              <w:ind w:left="0"/>
              <w:jc w:val="center"/>
              <w:rPr>
                <w:b/>
                <w:szCs w:val="24"/>
                <w:lang w:val="en-US"/>
              </w:rPr>
            </w:pPr>
            <w:r w:rsidRPr="005128BD">
              <w:rPr>
                <w:b/>
                <w:szCs w:val="24"/>
                <w:lang w:val="en-US"/>
              </w:rPr>
              <w:t>Kategori</w:t>
            </w:r>
          </w:p>
        </w:tc>
        <w:tc>
          <w:tcPr>
            <w:tcW w:w="1225" w:type="pct"/>
            <w:tcBorders>
              <w:top w:val="single" w:sz="4" w:space="0" w:color="auto"/>
              <w:left w:val="single" w:sz="4" w:space="0" w:color="auto"/>
              <w:bottom w:val="single" w:sz="4" w:space="0" w:color="auto"/>
              <w:right w:val="single" w:sz="4" w:space="0" w:color="auto"/>
            </w:tcBorders>
            <w:hideMark/>
          </w:tcPr>
          <w:p w14:paraId="37568BD2" w14:textId="77777777" w:rsidR="00EA5D9C" w:rsidRPr="005128BD" w:rsidRDefault="00EA5D9C" w:rsidP="00EA5D9C">
            <w:pPr>
              <w:pStyle w:val="ListParagraph"/>
              <w:ind w:left="0"/>
              <w:jc w:val="center"/>
              <w:rPr>
                <w:b/>
                <w:szCs w:val="24"/>
                <w:lang w:val="en-US"/>
              </w:rPr>
            </w:pPr>
            <w:r w:rsidRPr="005128BD">
              <w:rPr>
                <w:b/>
                <w:szCs w:val="24"/>
                <w:lang w:val="en-US"/>
              </w:rPr>
              <w:t>Akses Input</w:t>
            </w:r>
          </w:p>
        </w:tc>
        <w:tc>
          <w:tcPr>
            <w:tcW w:w="1264" w:type="pct"/>
            <w:tcBorders>
              <w:top w:val="single" w:sz="4" w:space="0" w:color="auto"/>
              <w:left w:val="single" w:sz="4" w:space="0" w:color="auto"/>
              <w:bottom w:val="single" w:sz="4" w:space="0" w:color="auto"/>
              <w:right w:val="single" w:sz="4" w:space="0" w:color="auto"/>
            </w:tcBorders>
            <w:hideMark/>
          </w:tcPr>
          <w:p w14:paraId="0E3ECC30" w14:textId="77777777" w:rsidR="00EA5D9C" w:rsidRPr="005128BD" w:rsidRDefault="00EA5D9C" w:rsidP="00EA5D9C">
            <w:pPr>
              <w:pStyle w:val="ListParagraph"/>
              <w:ind w:left="0"/>
              <w:jc w:val="center"/>
              <w:rPr>
                <w:b/>
                <w:szCs w:val="24"/>
                <w:lang w:val="en-US"/>
              </w:rPr>
            </w:pPr>
            <w:r w:rsidRPr="005128BD">
              <w:rPr>
                <w:b/>
                <w:szCs w:val="24"/>
                <w:lang w:val="en-US"/>
              </w:rPr>
              <w:t>Akses Output</w:t>
            </w:r>
          </w:p>
        </w:tc>
      </w:tr>
      <w:tr w:rsidR="00EA5D9C" w:rsidRPr="005128BD" w14:paraId="5E765269" w14:textId="77777777" w:rsidTr="00EA5D9C">
        <w:tc>
          <w:tcPr>
            <w:tcW w:w="1263" w:type="pct"/>
            <w:tcBorders>
              <w:top w:val="single" w:sz="4" w:space="0" w:color="auto"/>
              <w:left w:val="single" w:sz="4" w:space="0" w:color="auto"/>
              <w:bottom w:val="single" w:sz="4" w:space="0" w:color="auto"/>
              <w:right w:val="single" w:sz="4" w:space="0" w:color="auto"/>
            </w:tcBorders>
            <w:hideMark/>
          </w:tcPr>
          <w:p w14:paraId="2403D001" w14:textId="77777777" w:rsidR="00EA5D9C" w:rsidRPr="005128BD" w:rsidRDefault="00EA5D9C" w:rsidP="00EA5D9C">
            <w:pPr>
              <w:pStyle w:val="ListParagraph"/>
              <w:ind w:left="0"/>
              <w:jc w:val="center"/>
              <w:rPr>
                <w:bCs/>
                <w:szCs w:val="24"/>
                <w:lang w:val="en-US"/>
              </w:rPr>
            </w:pPr>
            <w:r w:rsidRPr="005128BD">
              <w:rPr>
                <w:bCs/>
                <w:szCs w:val="24"/>
                <w:lang w:val="en-US"/>
              </w:rPr>
              <w:t>Admin</w:t>
            </w:r>
          </w:p>
        </w:tc>
        <w:tc>
          <w:tcPr>
            <w:tcW w:w="1247" w:type="pct"/>
            <w:tcBorders>
              <w:top w:val="single" w:sz="4" w:space="0" w:color="auto"/>
              <w:left w:val="single" w:sz="4" w:space="0" w:color="auto"/>
              <w:bottom w:val="single" w:sz="4" w:space="0" w:color="auto"/>
              <w:right w:val="single" w:sz="4" w:space="0" w:color="auto"/>
            </w:tcBorders>
            <w:hideMark/>
          </w:tcPr>
          <w:p w14:paraId="414F6BDD" w14:textId="77777777" w:rsidR="00EA5D9C" w:rsidRPr="005128BD" w:rsidRDefault="00EA5D9C" w:rsidP="00EA5D9C">
            <w:pPr>
              <w:pStyle w:val="ListParagraph"/>
              <w:ind w:left="0"/>
              <w:jc w:val="center"/>
              <w:rPr>
                <w:bCs/>
                <w:szCs w:val="24"/>
                <w:lang w:val="en-US"/>
              </w:rPr>
            </w:pPr>
            <w:r w:rsidRPr="005128BD">
              <w:rPr>
                <w:bCs/>
                <w:szCs w:val="24"/>
                <w:lang w:val="en-US"/>
              </w:rPr>
              <w:t>Admin</w:t>
            </w:r>
          </w:p>
        </w:tc>
        <w:tc>
          <w:tcPr>
            <w:tcW w:w="1225" w:type="pct"/>
            <w:tcBorders>
              <w:top w:val="single" w:sz="4" w:space="0" w:color="auto"/>
              <w:left w:val="single" w:sz="4" w:space="0" w:color="auto"/>
              <w:bottom w:val="single" w:sz="4" w:space="0" w:color="auto"/>
              <w:right w:val="single" w:sz="4" w:space="0" w:color="auto"/>
            </w:tcBorders>
            <w:hideMark/>
          </w:tcPr>
          <w:p w14:paraId="1EE9CB4A" w14:textId="77777777" w:rsidR="00EA5D9C" w:rsidRPr="005128BD" w:rsidRDefault="00EA5D9C" w:rsidP="00EA5D9C">
            <w:pPr>
              <w:pStyle w:val="ListParagraph"/>
              <w:ind w:left="0"/>
              <w:jc w:val="center"/>
              <w:rPr>
                <w:bCs/>
                <w:szCs w:val="24"/>
                <w:lang w:val="en-US"/>
              </w:rPr>
            </w:pPr>
            <w:r w:rsidRPr="005128BD">
              <w:rPr>
                <w:bCs/>
                <w:szCs w:val="24"/>
                <w:lang w:val="en-US"/>
              </w:rPr>
              <w:t>- User</w:t>
            </w:r>
          </w:p>
          <w:p w14:paraId="0A288CBC" w14:textId="77777777" w:rsidR="00EA5D9C" w:rsidRPr="005128BD" w:rsidRDefault="00EA5D9C" w:rsidP="00EA5D9C">
            <w:pPr>
              <w:pStyle w:val="ListParagraph"/>
              <w:ind w:left="0"/>
              <w:jc w:val="center"/>
              <w:rPr>
                <w:bCs/>
                <w:szCs w:val="24"/>
                <w:lang w:val="en-US"/>
              </w:rPr>
            </w:pPr>
            <w:r>
              <w:rPr>
                <w:bCs/>
                <w:szCs w:val="24"/>
                <w:lang w:val="en-US"/>
              </w:rPr>
              <w:t>- Data</w:t>
            </w:r>
          </w:p>
          <w:p w14:paraId="50ABBA46" w14:textId="77777777" w:rsidR="00EA5D9C" w:rsidRPr="005128BD" w:rsidRDefault="00EA5D9C" w:rsidP="00EA5D9C">
            <w:pPr>
              <w:pStyle w:val="ListParagraph"/>
              <w:ind w:left="0"/>
              <w:jc w:val="center"/>
              <w:rPr>
                <w:bCs/>
                <w:szCs w:val="24"/>
                <w:lang w:val="en-US"/>
              </w:rPr>
            </w:pPr>
            <w:r w:rsidRPr="005128BD">
              <w:rPr>
                <w:bCs/>
                <w:szCs w:val="24"/>
                <w:lang w:val="en-US"/>
              </w:rPr>
              <w:t>-Centroid</w:t>
            </w:r>
          </w:p>
        </w:tc>
        <w:tc>
          <w:tcPr>
            <w:tcW w:w="1264" w:type="pct"/>
            <w:tcBorders>
              <w:top w:val="single" w:sz="4" w:space="0" w:color="auto"/>
              <w:left w:val="single" w:sz="4" w:space="0" w:color="auto"/>
              <w:bottom w:val="single" w:sz="4" w:space="0" w:color="auto"/>
              <w:right w:val="single" w:sz="4" w:space="0" w:color="auto"/>
            </w:tcBorders>
            <w:hideMark/>
          </w:tcPr>
          <w:p w14:paraId="6715EF30" w14:textId="77777777" w:rsidR="00EA5D9C" w:rsidRPr="005128BD" w:rsidRDefault="00EA5D9C" w:rsidP="00EA5D9C">
            <w:pPr>
              <w:pStyle w:val="ListParagraph"/>
              <w:ind w:left="0"/>
              <w:jc w:val="center"/>
              <w:rPr>
                <w:bCs/>
                <w:szCs w:val="24"/>
                <w:lang w:val="en-US"/>
              </w:rPr>
            </w:pPr>
            <w:r w:rsidRPr="005128BD">
              <w:rPr>
                <w:bCs/>
                <w:szCs w:val="24"/>
                <w:lang w:val="en-US"/>
              </w:rPr>
              <w:t xml:space="preserve">Hasil clustering </w:t>
            </w:r>
            <w:r>
              <w:rPr>
                <w:bCs/>
                <w:szCs w:val="24"/>
                <w:lang w:val="en-US"/>
              </w:rPr>
              <w:t>Kerusakan Hutan</w:t>
            </w:r>
          </w:p>
          <w:p w14:paraId="4F85E385" w14:textId="77777777" w:rsidR="00EA5D9C" w:rsidRPr="005128BD" w:rsidRDefault="00EA5D9C" w:rsidP="00EA5D9C">
            <w:pPr>
              <w:pStyle w:val="ListParagraph"/>
              <w:ind w:left="0"/>
              <w:jc w:val="center"/>
              <w:rPr>
                <w:bCs/>
                <w:szCs w:val="24"/>
                <w:lang w:val="en-US"/>
              </w:rPr>
            </w:pPr>
            <w:r w:rsidRPr="005128BD">
              <w:rPr>
                <w:bCs/>
                <w:szCs w:val="24"/>
                <w:lang w:val="en-US"/>
              </w:rPr>
              <w:t>Reset Hasil Clustering</w:t>
            </w:r>
          </w:p>
        </w:tc>
      </w:tr>
      <w:tr w:rsidR="00EA5D9C" w:rsidRPr="005128BD" w14:paraId="479BCBC6" w14:textId="77777777" w:rsidTr="00EA5D9C">
        <w:tc>
          <w:tcPr>
            <w:tcW w:w="1263" w:type="pct"/>
            <w:tcBorders>
              <w:top w:val="single" w:sz="4" w:space="0" w:color="auto"/>
              <w:left w:val="single" w:sz="4" w:space="0" w:color="auto"/>
              <w:bottom w:val="single" w:sz="4" w:space="0" w:color="auto"/>
              <w:right w:val="single" w:sz="4" w:space="0" w:color="auto"/>
            </w:tcBorders>
            <w:hideMark/>
          </w:tcPr>
          <w:p w14:paraId="7C4471F7" w14:textId="77777777" w:rsidR="00EA5D9C" w:rsidRPr="005128BD" w:rsidRDefault="00EA5D9C" w:rsidP="00EA5D9C">
            <w:pPr>
              <w:pStyle w:val="ListParagraph"/>
              <w:ind w:left="0"/>
              <w:jc w:val="center"/>
              <w:rPr>
                <w:bCs/>
                <w:szCs w:val="24"/>
                <w:lang w:val="en-US"/>
              </w:rPr>
            </w:pPr>
            <w:r w:rsidRPr="005128BD">
              <w:rPr>
                <w:bCs/>
                <w:szCs w:val="24"/>
                <w:lang w:val="en-US"/>
              </w:rPr>
              <w:t>User Desa</w:t>
            </w:r>
          </w:p>
        </w:tc>
        <w:tc>
          <w:tcPr>
            <w:tcW w:w="1247" w:type="pct"/>
            <w:tcBorders>
              <w:top w:val="single" w:sz="4" w:space="0" w:color="auto"/>
              <w:left w:val="single" w:sz="4" w:space="0" w:color="auto"/>
              <w:bottom w:val="single" w:sz="4" w:space="0" w:color="auto"/>
              <w:right w:val="single" w:sz="4" w:space="0" w:color="auto"/>
            </w:tcBorders>
            <w:hideMark/>
          </w:tcPr>
          <w:p w14:paraId="68D4F92E" w14:textId="77777777" w:rsidR="00EA5D9C" w:rsidRPr="005128BD" w:rsidRDefault="00EA5D9C" w:rsidP="00EA5D9C">
            <w:pPr>
              <w:pStyle w:val="ListParagraph"/>
              <w:ind w:left="0"/>
              <w:jc w:val="center"/>
              <w:rPr>
                <w:bCs/>
                <w:szCs w:val="24"/>
                <w:lang w:val="en-US"/>
              </w:rPr>
            </w:pPr>
            <w:r w:rsidRPr="005128BD">
              <w:rPr>
                <w:bCs/>
                <w:szCs w:val="24"/>
                <w:lang w:val="en-US"/>
              </w:rPr>
              <w:t>User</w:t>
            </w:r>
          </w:p>
        </w:tc>
        <w:tc>
          <w:tcPr>
            <w:tcW w:w="1225" w:type="pct"/>
            <w:tcBorders>
              <w:top w:val="single" w:sz="4" w:space="0" w:color="auto"/>
              <w:left w:val="single" w:sz="4" w:space="0" w:color="auto"/>
              <w:bottom w:val="single" w:sz="4" w:space="0" w:color="auto"/>
              <w:right w:val="single" w:sz="4" w:space="0" w:color="auto"/>
            </w:tcBorders>
            <w:hideMark/>
          </w:tcPr>
          <w:p w14:paraId="4D683BA4" w14:textId="77777777" w:rsidR="00EA5D9C" w:rsidRPr="005128BD" w:rsidRDefault="00EA5D9C" w:rsidP="00EA5D9C">
            <w:pPr>
              <w:pStyle w:val="ListParagraph"/>
              <w:ind w:left="0"/>
              <w:jc w:val="center"/>
              <w:rPr>
                <w:bCs/>
                <w:szCs w:val="24"/>
                <w:lang w:val="en-US"/>
              </w:rPr>
            </w:pPr>
            <w:r>
              <w:rPr>
                <w:bCs/>
                <w:szCs w:val="24"/>
                <w:lang w:val="en-US"/>
              </w:rPr>
              <w:t xml:space="preserve">Data </w:t>
            </w:r>
          </w:p>
        </w:tc>
        <w:tc>
          <w:tcPr>
            <w:tcW w:w="1264" w:type="pct"/>
            <w:tcBorders>
              <w:top w:val="single" w:sz="4" w:space="0" w:color="auto"/>
              <w:left w:val="single" w:sz="4" w:space="0" w:color="auto"/>
              <w:bottom w:val="single" w:sz="4" w:space="0" w:color="auto"/>
              <w:right w:val="single" w:sz="4" w:space="0" w:color="auto"/>
            </w:tcBorders>
            <w:hideMark/>
          </w:tcPr>
          <w:p w14:paraId="32C4EBEE" w14:textId="77777777" w:rsidR="00EA5D9C" w:rsidRPr="005128BD" w:rsidRDefault="00EA5D9C" w:rsidP="00EA5D9C">
            <w:pPr>
              <w:pStyle w:val="ListParagraph"/>
              <w:ind w:left="0"/>
              <w:jc w:val="center"/>
              <w:rPr>
                <w:bCs/>
                <w:szCs w:val="24"/>
                <w:lang w:val="en-US"/>
              </w:rPr>
            </w:pPr>
            <w:r w:rsidRPr="005128BD">
              <w:rPr>
                <w:bCs/>
                <w:szCs w:val="24"/>
                <w:lang w:val="en-US"/>
              </w:rPr>
              <w:t xml:space="preserve">Hasil clustering </w:t>
            </w:r>
            <w:r>
              <w:rPr>
                <w:bCs/>
                <w:szCs w:val="24"/>
                <w:lang w:val="en-US"/>
              </w:rPr>
              <w:t>Kerusakan Hutan</w:t>
            </w:r>
          </w:p>
        </w:tc>
      </w:tr>
    </w:tbl>
    <w:p w14:paraId="3EE53B41" w14:textId="77777777" w:rsidR="00EA5D9C" w:rsidRPr="005128BD" w:rsidRDefault="00EA5D9C" w:rsidP="00EA5D9C">
      <w:pPr>
        <w:jc w:val="left"/>
        <w:rPr>
          <w:szCs w:val="24"/>
        </w:rPr>
      </w:pPr>
      <w:r w:rsidRPr="005128BD">
        <w:rPr>
          <w:szCs w:val="24"/>
        </w:rPr>
        <w:br/>
      </w:r>
    </w:p>
    <w:p w14:paraId="7B1EFBA9" w14:textId="77777777" w:rsidR="00EA5D9C" w:rsidRDefault="00EA5D9C" w:rsidP="007B7CE1">
      <w:pPr>
        <w:pStyle w:val="Heading4"/>
        <w:numPr>
          <w:ilvl w:val="3"/>
          <w:numId w:val="19"/>
        </w:numPr>
        <w:spacing w:line="360" w:lineRule="auto"/>
        <w:rPr>
          <w:szCs w:val="24"/>
          <w:lang w:val="en-US"/>
        </w:rPr>
      </w:pPr>
      <w:r w:rsidRPr="005128BD">
        <w:rPr>
          <w:szCs w:val="24"/>
        </w:rPr>
        <w:t>Mekanisme Navigasi Home</w:t>
      </w:r>
    </w:p>
    <w:p w14:paraId="6EA9746F" w14:textId="77777777" w:rsidR="00EA5D9C" w:rsidRPr="009C51CC" w:rsidRDefault="00EA5D9C" w:rsidP="00EA5D9C">
      <w:pPr>
        <w:rPr>
          <w:lang w:val="en-US"/>
        </w:rPr>
      </w:pPr>
    </w:p>
    <w:p w14:paraId="75E4B1D8" w14:textId="77777777" w:rsidR="00EA5D9C" w:rsidRDefault="00EA5D9C" w:rsidP="00EA5D9C">
      <w:r>
        <w:rPr>
          <w:noProof/>
          <w:lang w:val="en-US"/>
        </w:rPr>
        <w:drawing>
          <wp:inline distT="0" distB="0" distL="0" distR="0" wp14:anchorId="069AD1C9" wp14:editId="7C6EB23B">
            <wp:extent cx="4824249" cy="2795752"/>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36325" t="31933" r="22756" b="18051"/>
                    <a:stretch/>
                  </pic:blipFill>
                  <pic:spPr bwMode="auto">
                    <a:xfrm>
                      <a:off x="0" y="0"/>
                      <a:ext cx="4830167" cy="2799182"/>
                    </a:xfrm>
                    <a:prstGeom prst="rect">
                      <a:avLst/>
                    </a:prstGeom>
                    <a:ln>
                      <a:noFill/>
                    </a:ln>
                    <a:extLst>
                      <a:ext uri="{53640926-AAD7-44D8-BBD7-CCE9431645EC}">
                        <a14:shadowObscured xmlns:a14="http://schemas.microsoft.com/office/drawing/2010/main"/>
                      </a:ext>
                    </a:extLst>
                  </pic:spPr>
                </pic:pic>
              </a:graphicData>
            </a:graphic>
          </wp:inline>
        </w:drawing>
      </w:r>
    </w:p>
    <w:p w14:paraId="61879E7B" w14:textId="77777777" w:rsidR="00EA5D9C" w:rsidRPr="00773819" w:rsidRDefault="00EA5D9C" w:rsidP="00EA5D9C"/>
    <w:p w14:paraId="2AD7CDFE" w14:textId="77777777" w:rsidR="00EA5D9C" w:rsidRPr="005128BD" w:rsidRDefault="00EA5D9C" w:rsidP="00EA5D9C">
      <w:pPr>
        <w:pStyle w:val="Caption"/>
        <w:rPr>
          <w:szCs w:val="24"/>
        </w:rPr>
      </w:pPr>
      <w:bookmarkStart w:id="110" w:name="_Toc105429813"/>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3</w:t>
      </w:r>
      <w:r w:rsidRPr="005E1535">
        <w:rPr>
          <w:b/>
        </w:rPr>
        <w:fldChar w:fldCharType="end"/>
      </w:r>
      <w:r>
        <w:rPr>
          <w:lang w:val="en-US"/>
        </w:rPr>
        <w:t xml:space="preserve"> </w:t>
      </w:r>
      <w:r w:rsidRPr="005128BD">
        <w:rPr>
          <w:szCs w:val="24"/>
          <w:lang w:val="en-ID"/>
        </w:rPr>
        <w:t>Mekanisme Navigasi</w:t>
      </w:r>
      <w:r w:rsidRPr="005128BD">
        <w:rPr>
          <w:szCs w:val="24"/>
        </w:rPr>
        <w:t xml:space="preserve"> Home User</w:t>
      </w:r>
      <w:bookmarkEnd w:id="110"/>
    </w:p>
    <w:p w14:paraId="34066609" w14:textId="77777777" w:rsidR="00EA5D9C" w:rsidRDefault="00EA5D9C" w:rsidP="00EA5D9C">
      <w:pPr>
        <w:rPr>
          <w:szCs w:val="24"/>
          <w:lang w:val="en-US"/>
        </w:rPr>
      </w:pPr>
    </w:p>
    <w:p w14:paraId="74853C29" w14:textId="77777777" w:rsidR="00EA5D9C" w:rsidRDefault="00EA5D9C" w:rsidP="00EA5D9C">
      <w:pPr>
        <w:rPr>
          <w:szCs w:val="24"/>
          <w:lang w:val="en-US"/>
        </w:rPr>
      </w:pPr>
    </w:p>
    <w:p w14:paraId="3661E961" w14:textId="77777777" w:rsidR="00EA5D9C" w:rsidRPr="009C51CC" w:rsidRDefault="00EA5D9C" w:rsidP="00EA5D9C">
      <w:pPr>
        <w:rPr>
          <w:szCs w:val="24"/>
          <w:lang w:val="en-US"/>
        </w:rPr>
      </w:pPr>
      <w:r>
        <w:rPr>
          <w:noProof/>
          <w:lang w:val="en-US"/>
        </w:rPr>
        <w:lastRenderedPageBreak/>
        <w:drawing>
          <wp:inline distT="0" distB="0" distL="0" distR="0" wp14:anchorId="3DB873B3" wp14:editId="683B7404">
            <wp:extent cx="4971393" cy="3331614"/>
            <wp:effectExtent l="0" t="0" r="127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37160" t="32318" r="22965" b="18436"/>
                    <a:stretch/>
                  </pic:blipFill>
                  <pic:spPr bwMode="auto">
                    <a:xfrm>
                      <a:off x="0" y="0"/>
                      <a:ext cx="4977490" cy="3335700"/>
                    </a:xfrm>
                    <a:prstGeom prst="rect">
                      <a:avLst/>
                    </a:prstGeom>
                    <a:ln>
                      <a:noFill/>
                    </a:ln>
                    <a:extLst>
                      <a:ext uri="{53640926-AAD7-44D8-BBD7-CCE9431645EC}">
                        <a14:shadowObscured xmlns:a14="http://schemas.microsoft.com/office/drawing/2010/main"/>
                      </a:ext>
                    </a:extLst>
                  </pic:spPr>
                </pic:pic>
              </a:graphicData>
            </a:graphic>
          </wp:inline>
        </w:drawing>
      </w:r>
    </w:p>
    <w:p w14:paraId="65430B13" w14:textId="77777777" w:rsidR="00EA5D9C" w:rsidRPr="005128BD" w:rsidRDefault="00EA5D9C" w:rsidP="00EA5D9C">
      <w:pPr>
        <w:jc w:val="center"/>
        <w:rPr>
          <w:b/>
          <w:szCs w:val="24"/>
        </w:rPr>
      </w:pPr>
    </w:p>
    <w:p w14:paraId="580CB3C3" w14:textId="77777777" w:rsidR="00EA5D9C" w:rsidRPr="005128BD" w:rsidRDefault="00EA5D9C" w:rsidP="00EA5D9C">
      <w:pPr>
        <w:pStyle w:val="Caption"/>
        <w:rPr>
          <w:szCs w:val="24"/>
        </w:rPr>
      </w:pPr>
      <w:bookmarkStart w:id="111" w:name="_Toc105429814"/>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4</w:t>
      </w:r>
      <w:r w:rsidRPr="005E1535">
        <w:rPr>
          <w:b/>
        </w:rPr>
        <w:fldChar w:fldCharType="end"/>
      </w:r>
      <w:r>
        <w:rPr>
          <w:lang w:val="en-US"/>
        </w:rPr>
        <w:t xml:space="preserve"> </w:t>
      </w:r>
      <w:r w:rsidRPr="005128BD">
        <w:rPr>
          <w:szCs w:val="24"/>
        </w:rPr>
        <w:t>Mekanisme Navigasi Home Admin</w:t>
      </w:r>
      <w:bookmarkEnd w:id="111"/>
    </w:p>
    <w:p w14:paraId="7A593433" w14:textId="77777777" w:rsidR="00EA5D9C" w:rsidRPr="005128BD" w:rsidRDefault="00EA5D9C" w:rsidP="00EA5D9C">
      <w:pPr>
        <w:rPr>
          <w:szCs w:val="24"/>
        </w:rPr>
      </w:pPr>
    </w:p>
    <w:p w14:paraId="4B348C1A" w14:textId="77777777" w:rsidR="00EA5D9C" w:rsidRPr="005128BD" w:rsidRDefault="00EA5D9C" w:rsidP="007B7CE1">
      <w:pPr>
        <w:pStyle w:val="Heading4"/>
        <w:numPr>
          <w:ilvl w:val="3"/>
          <w:numId w:val="19"/>
        </w:numPr>
        <w:spacing w:line="360" w:lineRule="auto"/>
        <w:rPr>
          <w:szCs w:val="24"/>
        </w:rPr>
      </w:pPr>
      <w:r w:rsidRPr="005128BD">
        <w:rPr>
          <w:szCs w:val="24"/>
        </w:rPr>
        <w:t xml:space="preserve">Mekanisme Navigasi Login </w:t>
      </w:r>
    </w:p>
    <w:p w14:paraId="39EF99C9" w14:textId="77777777" w:rsidR="00EA5D9C" w:rsidRPr="005128BD" w:rsidRDefault="00EA5D9C" w:rsidP="00EA5D9C">
      <w:pPr>
        <w:rPr>
          <w:szCs w:val="24"/>
        </w:rPr>
      </w:pPr>
      <w:r>
        <w:rPr>
          <w:noProof/>
          <w:lang w:val="en-US"/>
        </w:rPr>
        <w:drawing>
          <wp:inline distT="0" distB="0" distL="0" distR="0" wp14:anchorId="4BDE9D10" wp14:editId="363C3FF6">
            <wp:extent cx="4361793" cy="3026979"/>
            <wp:effectExtent l="0" t="0" r="127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39875" t="31547" r="23591" b="16128"/>
                    <a:stretch/>
                  </pic:blipFill>
                  <pic:spPr bwMode="auto">
                    <a:xfrm>
                      <a:off x="0" y="0"/>
                      <a:ext cx="4367143" cy="3030692"/>
                    </a:xfrm>
                    <a:prstGeom prst="rect">
                      <a:avLst/>
                    </a:prstGeom>
                    <a:ln>
                      <a:noFill/>
                    </a:ln>
                    <a:extLst>
                      <a:ext uri="{53640926-AAD7-44D8-BBD7-CCE9431645EC}">
                        <a14:shadowObscured xmlns:a14="http://schemas.microsoft.com/office/drawing/2010/main"/>
                      </a:ext>
                    </a:extLst>
                  </pic:spPr>
                </pic:pic>
              </a:graphicData>
            </a:graphic>
          </wp:inline>
        </w:drawing>
      </w:r>
    </w:p>
    <w:p w14:paraId="37EB93C7" w14:textId="77777777" w:rsidR="00EA5D9C" w:rsidRPr="005128BD" w:rsidRDefault="00EA5D9C" w:rsidP="00EA5D9C">
      <w:pPr>
        <w:pStyle w:val="Caption"/>
        <w:rPr>
          <w:bCs w:val="0"/>
          <w:szCs w:val="24"/>
        </w:rPr>
      </w:pPr>
      <w:bookmarkStart w:id="112" w:name="_Toc105429815"/>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5</w:t>
      </w:r>
      <w:r w:rsidRPr="005E1535">
        <w:rPr>
          <w:b/>
        </w:rPr>
        <w:fldChar w:fldCharType="end"/>
      </w:r>
      <w:r>
        <w:rPr>
          <w:lang w:val="en-US"/>
        </w:rPr>
        <w:t xml:space="preserve"> </w:t>
      </w:r>
      <w:r w:rsidRPr="005128BD">
        <w:rPr>
          <w:szCs w:val="24"/>
        </w:rPr>
        <w:t>Navigasi Login</w:t>
      </w:r>
      <w:bookmarkEnd w:id="112"/>
    </w:p>
    <w:p w14:paraId="63911860" w14:textId="77777777" w:rsidR="00EA5D9C" w:rsidRDefault="00EA5D9C" w:rsidP="007B7CE1">
      <w:pPr>
        <w:pStyle w:val="Heading4"/>
        <w:numPr>
          <w:ilvl w:val="3"/>
          <w:numId w:val="19"/>
        </w:numPr>
        <w:tabs>
          <w:tab w:val="left" w:pos="3435"/>
        </w:tabs>
        <w:spacing w:line="360" w:lineRule="auto"/>
        <w:rPr>
          <w:szCs w:val="24"/>
        </w:rPr>
      </w:pPr>
      <w:r w:rsidRPr="005128BD">
        <w:rPr>
          <w:szCs w:val="24"/>
        </w:rPr>
        <w:lastRenderedPageBreak/>
        <w:t>Mekanisme Navigasi Input Data User</w:t>
      </w:r>
    </w:p>
    <w:p w14:paraId="506107F8" w14:textId="77777777" w:rsidR="00EA5D9C" w:rsidRPr="006624CD" w:rsidRDefault="00EA5D9C" w:rsidP="00EA5D9C">
      <w:r>
        <w:rPr>
          <w:noProof/>
          <w:lang w:val="en-US"/>
        </w:rPr>
        <w:drawing>
          <wp:inline distT="0" distB="0" distL="0" distR="0" wp14:anchorId="406E8F58" wp14:editId="6C7DE7AD">
            <wp:extent cx="4771697" cy="297442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35282" t="29624" r="24217" b="11512"/>
                    <a:stretch/>
                  </pic:blipFill>
                  <pic:spPr bwMode="auto">
                    <a:xfrm>
                      <a:off x="0" y="0"/>
                      <a:ext cx="4777549" cy="2978075"/>
                    </a:xfrm>
                    <a:prstGeom prst="rect">
                      <a:avLst/>
                    </a:prstGeom>
                    <a:ln>
                      <a:noFill/>
                    </a:ln>
                    <a:extLst>
                      <a:ext uri="{53640926-AAD7-44D8-BBD7-CCE9431645EC}">
                        <a14:shadowObscured xmlns:a14="http://schemas.microsoft.com/office/drawing/2010/main"/>
                      </a:ext>
                    </a:extLst>
                  </pic:spPr>
                </pic:pic>
              </a:graphicData>
            </a:graphic>
          </wp:inline>
        </w:drawing>
      </w:r>
    </w:p>
    <w:p w14:paraId="357BA0EB" w14:textId="77777777" w:rsidR="00EA5D9C" w:rsidRPr="005128BD" w:rsidRDefault="00EA5D9C" w:rsidP="00EA5D9C">
      <w:pPr>
        <w:pStyle w:val="Caption"/>
        <w:rPr>
          <w:bCs w:val="0"/>
          <w:szCs w:val="24"/>
        </w:rPr>
      </w:pPr>
      <w:bookmarkStart w:id="113" w:name="_Toc105429816"/>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6</w:t>
      </w:r>
      <w:r w:rsidRPr="005E1535">
        <w:rPr>
          <w:b/>
        </w:rPr>
        <w:fldChar w:fldCharType="end"/>
      </w:r>
      <w:r>
        <w:rPr>
          <w:lang w:val="en-US"/>
        </w:rPr>
        <w:t xml:space="preserve"> </w:t>
      </w:r>
      <w:r w:rsidRPr="005128BD">
        <w:rPr>
          <w:szCs w:val="24"/>
        </w:rPr>
        <w:t>Navigasi Input data user</w:t>
      </w:r>
      <w:bookmarkEnd w:id="113"/>
    </w:p>
    <w:p w14:paraId="62D91975" w14:textId="77777777" w:rsidR="00EA5D9C" w:rsidRPr="005128BD" w:rsidRDefault="00EA5D9C" w:rsidP="00EA5D9C">
      <w:pPr>
        <w:rPr>
          <w:szCs w:val="24"/>
        </w:rPr>
      </w:pPr>
    </w:p>
    <w:p w14:paraId="3DB27F49" w14:textId="77777777" w:rsidR="00EA5D9C" w:rsidRDefault="00EA5D9C" w:rsidP="007B7CE1">
      <w:pPr>
        <w:pStyle w:val="Heading4"/>
        <w:numPr>
          <w:ilvl w:val="3"/>
          <w:numId w:val="19"/>
        </w:numPr>
        <w:spacing w:line="360" w:lineRule="auto"/>
        <w:rPr>
          <w:szCs w:val="24"/>
        </w:rPr>
      </w:pPr>
      <w:r w:rsidRPr="005128BD">
        <w:rPr>
          <w:noProof/>
          <w:szCs w:val="24"/>
          <w:lang w:eastAsia="id-ID"/>
        </w:rPr>
        <w:softHyphen/>
      </w:r>
      <w:r w:rsidRPr="005128BD">
        <w:rPr>
          <w:szCs w:val="24"/>
        </w:rPr>
        <w:t>M</w:t>
      </w:r>
      <w:r>
        <w:rPr>
          <w:szCs w:val="24"/>
        </w:rPr>
        <w:t xml:space="preserve">ekanisme Navigasi Input Data </w:t>
      </w:r>
    </w:p>
    <w:p w14:paraId="03C9EEF0" w14:textId="77777777" w:rsidR="00EA5D9C" w:rsidRPr="006624CD" w:rsidRDefault="00EA5D9C" w:rsidP="00EA5D9C">
      <w:pPr>
        <w:jc w:val="center"/>
      </w:pPr>
      <w:r>
        <w:rPr>
          <w:noProof/>
          <w:lang w:val="en-US"/>
        </w:rPr>
        <w:drawing>
          <wp:inline distT="0" distB="0" distL="0" distR="0" wp14:anchorId="352DC758" wp14:editId="3845393C">
            <wp:extent cx="4372304" cy="272217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6117" t="29240" r="24217" b="11501"/>
                    <a:stretch/>
                  </pic:blipFill>
                  <pic:spPr bwMode="auto">
                    <a:xfrm>
                      <a:off x="0" y="0"/>
                      <a:ext cx="4377667" cy="2725518"/>
                    </a:xfrm>
                    <a:prstGeom prst="rect">
                      <a:avLst/>
                    </a:prstGeom>
                    <a:ln>
                      <a:noFill/>
                    </a:ln>
                    <a:extLst>
                      <a:ext uri="{53640926-AAD7-44D8-BBD7-CCE9431645EC}">
                        <a14:shadowObscured xmlns:a14="http://schemas.microsoft.com/office/drawing/2010/main"/>
                      </a:ext>
                    </a:extLst>
                  </pic:spPr>
                </pic:pic>
              </a:graphicData>
            </a:graphic>
          </wp:inline>
        </w:drawing>
      </w:r>
    </w:p>
    <w:p w14:paraId="74E01160" w14:textId="77777777" w:rsidR="00EA5D9C" w:rsidRPr="005128BD" w:rsidRDefault="00EA5D9C" w:rsidP="00EA5D9C">
      <w:pPr>
        <w:rPr>
          <w:szCs w:val="24"/>
        </w:rPr>
      </w:pPr>
    </w:p>
    <w:p w14:paraId="530785D0" w14:textId="77777777" w:rsidR="00EA5D9C" w:rsidRPr="00F6117A" w:rsidRDefault="00EA5D9C" w:rsidP="00EA5D9C">
      <w:pPr>
        <w:pStyle w:val="Caption"/>
        <w:rPr>
          <w:lang w:val="en-US"/>
        </w:rPr>
      </w:pPr>
      <w:bookmarkStart w:id="114" w:name="_Toc105429817"/>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7</w:t>
      </w:r>
      <w:r w:rsidRPr="005E1535">
        <w:rPr>
          <w:b/>
        </w:rPr>
        <w:fldChar w:fldCharType="end"/>
      </w:r>
      <w:r>
        <w:rPr>
          <w:lang w:val="en-US"/>
        </w:rPr>
        <w:t xml:space="preserve"> </w:t>
      </w:r>
      <w:r>
        <w:t>Navigasi Input Data</w:t>
      </w:r>
      <w:bookmarkEnd w:id="114"/>
    </w:p>
    <w:p w14:paraId="62A552CE" w14:textId="77777777" w:rsidR="00EA5D9C" w:rsidRPr="005128BD" w:rsidRDefault="00EA5D9C" w:rsidP="00EA5D9C">
      <w:pPr>
        <w:rPr>
          <w:szCs w:val="24"/>
        </w:rPr>
      </w:pPr>
    </w:p>
    <w:p w14:paraId="7B66854B" w14:textId="77777777" w:rsidR="00EA5D9C" w:rsidRPr="005128BD" w:rsidRDefault="00EA5D9C" w:rsidP="007B7CE1">
      <w:pPr>
        <w:pStyle w:val="Heading4"/>
        <w:numPr>
          <w:ilvl w:val="3"/>
          <w:numId w:val="19"/>
        </w:numPr>
        <w:spacing w:line="360" w:lineRule="auto"/>
        <w:rPr>
          <w:szCs w:val="24"/>
        </w:rPr>
      </w:pPr>
      <w:r w:rsidRPr="005128BD">
        <w:rPr>
          <w:szCs w:val="24"/>
        </w:rPr>
        <w:lastRenderedPageBreak/>
        <w:t>Mekanisme Navigasi Data Centroid</w:t>
      </w:r>
    </w:p>
    <w:p w14:paraId="271493FF" w14:textId="77777777" w:rsidR="00EA5D9C" w:rsidRPr="005128BD" w:rsidRDefault="00EA5D9C" w:rsidP="00EA5D9C">
      <w:pPr>
        <w:jc w:val="center"/>
        <w:rPr>
          <w:szCs w:val="24"/>
        </w:rPr>
      </w:pPr>
      <w:r>
        <w:rPr>
          <w:noProof/>
          <w:lang w:val="en-US"/>
        </w:rPr>
        <w:drawing>
          <wp:inline distT="0" distB="0" distL="0" distR="0" wp14:anchorId="52B18A76" wp14:editId="0019BEA4">
            <wp:extent cx="3836276" cy="303065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36117" t="28470" r="22129" b="10741"/>
                    <a:stretch/>
                  </pic:blipFill>
                  <pic:spPr bwMode="auto">
                    <a:xfrm>
                      <a:off x="0" y="0"/>
                      <a:ext cx="3840982" cy="3034377"/>
                    </a:xfrm>
                    <a:prstGeom prst="rect">
                      <a:avLst/>
                    </a:prstGeom>
                    <a:ln>
                      <a:noFill/>
                    </a:ln>
                    <a:extLst>
                      <a:ext uri="{53640926-AAD7-44D8-BBD7-CCE9431645EC}">
                        <a14:shadowObscured xmlns:a14="http://schemas.microsoft.com/office/drawing/2010/main"/>
                      </a:ext>
                    </a:extLst>
                  </pic:spPr>
                </pic:pic>
              </a:graphicData>
            </a:graphic>
          </wp:inline>
        </w:drawing>
      </w:r>
    </w:p>
    <w:p w14:paraId="5B7E59F4" w14:textId="77777777" w:rsidR="00EA5D9C" w:rsidRPr="005128BD" w:rsidRDefault="00EA5D9C" w:rsidP="00EA5D9C">
      <w:pPr>
        <w:pStyle w:val="Caption"/>
        <w:rPr>
          <w:szCs w:val="24"/>
        </w:rPr>
      </w:pPr>
      <w:bookmarkStart w:id="115" w:name="_Toc105429818"/>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8</w:t>
      </w:r>
      <w:r w:rsidRPr="005E1535">
        <w:rPr>
          <w:b/>
        </w:rPr>
        <w:fldChar w:fldCharType="end"/>
      </w:r>
      <w:r>
        <w:rPr>
          <w:lang w:val="en-US"/>
        </w:rPr>
        <w:t xml:space="preserve"> </w:t>
      </w:r>
      <w:r w:rsidRPr="005128BD">
        <w:rPr>
          <w:szCs w:val="24"/>
        </w:rPr>
        <w:t>Navigasi Input Data Centroid</w:t>
      </w:r>
      <w:bookmarkEnd w:id="115"/>
    </w:p>
    <w:p w14:paraId="194DC7F3" w14:textId="77777777" w:rsidR="00EA5D9C" w:rsidRPr="005128BD" w:rsidRDefault="00EA5D9C" w:rsidP="007B7CE1">
      <w:pPr>
        <w:pStyle w:val="Heading3"/>
        <w:numPr>
          <w:ilvl w:val="2"/>
          <w:numId w:val="19"/>
        </w:numPr>
        <w:spacing w:line="360" w:lineRule="auto"/>
        <w:rPr>
          <w:szCs w:val="24"/>
        </w:rPr>
      </w:pPr>
      <w:bookmarkStart w:id="116" w:name="_Toc89968444"/>
      <w:bookmarkStart w:id="117" w:name="_Toc89968708"/>
      <w:bookmarkStart w:id="118" w:name="_Toc89968445"/>
      <w:bookmarkStart w:id="119" w:name="_Toc89968709"/>
      <w:bookmarkStart w:id="120" w:name="_Toc89968816"/>
      <w:bookmarkStart w:id="121" w:name="_Toc105429369"/>
      <w:bookmarkEnd w:id="116"/>
      <w:bookmarkEnd w:id="117"/>
      <w:bookmarkEnd w:id="118"/>
      <w:bookmarkEnd w:id="119"/>
      <w:r w:rsidRPr="005128BD">
        <w:rPr>
          <w:szCs w:val="24"/>
        </w:rPr>
        <w:t>Desain Data Base Terinci</w:t>
      </w:r>
      <w:bookmarkEnd w:id="120"/>
      <w:bookmarkEnd w:id="121"/>
    </w:p>
    <w:p w14:paraId="57FC74BE" w14:textId="77777777" w:rsidR="00EA5D9C" w:rsidRPr="005128BD" w:rsidRDefault="00EA5D9C" w:rsidP="007B7CE1">
      <w:pPr>
        <w:pStyle w:val="Heading4"/>
        <w:numPr>
          <w:ilvl w:val="3"/>
          <w:numId w:val="19"/>
        </w:numPr>
        <w:spacing w:line="360" w:lineRule="auto"/>
        <w:rPr>
          <w:szCs w:val="24"/>
        </w:rPr>
      </w:pPr>
      <w:r w:rsidRPr="005128BD">
        <w:rPr>
          <w:szCs w:val="24"/>
        </w:rPr>
        <w:t>Struktur Tabel</w:t>
      </w:r>
    </w:p>
    <w:p w14:paraId="0B177119" w14:textId="77777777" w:rsidR="00EA5D9C" w:rsidRPr="0096098C" w:rsidRDefault="00EA5D9C" w:rsidP="00EA5D9C">
      <w:pPr>
        <w:pStyle w:val="Caption"/>
        <w:rPr>
          <w:szCs w:val="24"/>
          <w:lang w:val="en-US"/>
        </w:rPr>
      </w:pPr>
      <w:bookmarkStart w:id="122" w:name="_Toc105430072"/>
      <w:r w:rsidRPr="005E1535">
        <w:rPr>
          <w:b/>
        </w:rPr>
        <w:t xml:space="preserve">Tabel 4. </w:t>
      </w:r>
      <w:r w:rsidRPr="005E1535">
        <w:rPr>
          <w:b/>
        </w:rPr>
        <w:fldChar w:fldCharType="begin"/>
      </w:r>
      <w:r w:rsidRPr="005E1535">
        <w:rPr>
          <w:b/>
        </w:rPr>
        <w:instrText xml:space="preserve"> SEQ Tabel_4. \* ARABIC </w:instrText>
      </w:r>
      <w:r w:rsidRPr="005E1535">
        <w:rPr>
          <w:b/>
        </w:rPr>
        <w:fldChar w:fldCharType="separate"/>
      </w:r>
      <w:r>
        <w:rPr>
          <w:b/>
          <w:noProof/>
        </w:rPr>
        <w:t>2</w:t>
      </w:r>
      <w:r w:rsidRPr="005E1535">
        <w:rPr>
          <w:b/>
        </w:rPr>
        <w:fldChar w:fldCharType="end"/>
      </w:r>
      <w:r>
        <w:rPr>
          <w:lang w:val="en-US"/>
        </w:rPr>
        <w:t xml:space="preserve"> </w:t>
      </w:r>
      <w:r w:rsidRPr="005128BD">
        <w:rPr>
          <w:szCs w:val="24"/>
          <w:lang w:val="en-US"/>
        </w:rPr>
        <w:t>Tabel Data</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726"/>
        <w:gridCol w:w="1631"/>
        <w:gridCol w:w="1631"/>
        <w:gridCol w:w="1631"/>
      </w:tblGrid>
      <w:tr w:rsidR="00EA5D9C" w:rsidRPr="005128BD" w14:paraId="230E7CB7" w14:textId="77777777" w:rsidTr="00EA5D9C">
        <w:trPr>
          <w:trHeight w:val="1283"/>
        </w:trPr>
        <w:tc>
          <w:tcPr>
            <w:tcW w:w="8153" w:type="dxa"/>
            <w:gridSpan w:val="5"/>
            <w:tcBorders>
              <w:top w:val="single" w:sz="4" w:space="0" w:color="auto"/>
              <w:left w:val="single" w:sz="4" w:space="0" w:color="auto"/>
              <w:bottom w:val="single" w:sz="4" w:space="0" w:color="auto"/>
              <w:right w:val="single" w:sz="4" w:space="0" w:color="auto"/>
            </w:tcBorders>
            <w:hideMark/>
          </w:tcPr>
          <w:p w14:paraId="1D5A77EB" w14:textId="77777777" w:rsidR="00EA5D9C" w:rsidRPr="005128BD" w:rsidRDefault="00EA5D9C" w:rsidP="00EA5D9C">
            <w:pPr>
              <w:tabs>
                <w:tab w:val="left" w:pos="851"/>
              </w:tabs>
              <w:rPr>
                <w:szCs w:val="24"/>
                <w:lang w:val="en-US"/>
              </w:rPr>
            </w:pPr>
            <w:r w:rsidRPr="005128BD">
              <w:rPr>
                <w:szCs w:val="24"/>
                <w:lang w:val="en-US"/>
              </w:rPr>
              <w:t>Nama File   : data</w:t>
            </w:r>
          </w:p>
          <w:p w14:paraId="32B72FD0" w14:textId="77777777" w:rsidR="00EA5D9C" w:rsidRPr="005128BD" w:rsidRDefault="00EA5D9C" w:rsidP="00EA5D9C">
            <w:pPr>
              <w:tabs>
                <w:tab w:val="left" w:pos="851"/>
              </w:tabs>
              <w:rPr>
                <w:szCs w:val="24"/>
                <w:lang w:val="en-US"/>
              </w:rPr>
            </w:pPr>
            <w:r w:rsidRPr="005128BD">
              <w:rPr>
                <w:szCs w:val="24"/>
                <w:lang w:val="en-US"/>
              </w:rPr>
              <w:t>Tipe File     : Induk</w:t>
            </w:r>
          </w:p>
          <w:p w14:paraId="38B2164E" w14:textId="77777777" w:rsidR="00EA5D9C" w:rsidRPr="005128BD" w:rsidRDefault="00EA5D9C" w:rsidP="00EA5D9C">
            <w:pPr>
              <w:tabs>
                <w:tab w:val="left" w:pos="851"/>
              </w:tabs>
              <w:rPr>
                <w:szCs w:val="24"/>
                <w:lang w:val="en-US"/>
              </w:rPr>
            </w:pPr>
            <w:r w:rsidRPr="005128BD">
              <w:rPr>
                <w:szCs w:val="24"/>
                <w:lang w:val="en-US"/>
              </w:rPr>
              <w:t>Organisasi   : Index</w:t>
            </w:r>
          </w:p>
        </w:tc>
      </w:tr>
      <w:tr w:rsidR="00EA5D9C" w:rsidRPr="005128BD" w14:paraId="72DD0D15"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7DD32BCE" w14:textId="77777777" w:rsidR="00EA5D9C" w:rsidRPr="005128BD" w:rsidRDefault="00EA5D9C" w:rsidP="00EA5D9C">
            <w:pPr>
              <w:tabs>
                <w:tab w:val="left" w:pos="851"/>
              </w:tabs>
              <w:jc w:val="center"/>
              <w:rPr>
                <w:b/>
                <w:szCs w:val="24"/>
                <w:lang w:val="en-US"/>
              </w:rPr>
            </w:pPr>
            <w:r w:rsidRPr="005128BD">
              <w:rPr>
                <w:b/>
                <w:szCs w:val="24"/>
                <w:lang w:val="en-US"/>
              </w:rPr>
              <w:t>No</w:t>
            </w:r>
          </w:p>
        </w:tc>
        <w:tc>
          <w:tcPr>
            <w:tcW w:w="2726" w:type="dxa"/>
            <w:tcBorders>
              <w:top w:val="single" w:sz="4" w:space="0" w:color="auto"/>
              <w:left w:val="single" w:sz="4" w:space="0" w:color="auto"/>
              <w:bottom w:val="single" w:sz="4" w:space="0" w:color="auto"/>
              <w:right w:val="single" w:sz="4" w:space="0" w:color="auto"/>
            </w:tcBorders>
            <w:hideMark/>
          </w:tcPr>
          <w:p w14:paraId="294467F0" w14:textId="77777777" w:rsidR="00EA5D9C" w:rsidRPr="005128BD" w:rsidRDefault="00EA5D9C" w:rsidP="00EA5D9C">
            <w:pPr>
              <w:tabs>
                <w:tab w:val="left" w:pos="851"/>
              </w:tabs>
              <w:jc w:val="center"/>
              <w:rPr>
                <w:b/>
                <w:szCs w:val="24"/>
                <w:lang w:val="en-US"/>
              </w:rPr>
            </w:pPr>
            <w:r w:rsidRPr="005128BD">
              <w:rPr>
                <w:b/>
                <w:szCs w:val="24"/>
                <w:lang w:val="en-US"/>
              </w:rPr>
              <w:t>Filed Name</w:t>
            </w:r>
          </w:p>
        </w:tc>
        <w:tc>
          <w:tcPr>
            <w:tcW w:w="1631" w:type="dxa"/>
            <w:tcBorders>
              <w:top w:val="single" w:sz="4" w:space="0" w:color="auto"/>
              <w:left w:val="single" w:sz="4" w:space="0" w:color="auto"/>
              <w:bottom w:val="single" w:sz="4" w:space="0" w:color="auto"/>
              <w:right w:val="single" w:sz="4" w:space="0" w:color="auto"/>
            </w:tcBorders>
            <w:hideMark/>
          </w:tcPr>
          <w:p w14:paraId="40541D75" w14:textId="77777777" w:rsidR="00EA5D9C" w:rsidRPr="005128BD" w:rsidRDefault="00EA5D9C" w:rsidP="00EA5D9C">
            <w:pPr>
              <w:tabs>
                <w:tab w:val="left" w:pos="851"/>
              </w:tabs>
              <w:jc w:val="center"/>
              <w:rPr>
                <w:b/>
                <w:szCs w:val="24"/>
                <w:lang w:val="en-US"/>
              </w:rPr>
            </w:pPr>
            <w:r w:rsidRPr="005128BD">
              <w:rPr>
                <w:b/>
                <w:szCs w:val="24"/>
                <w:lang w:val="en-US"/>
              </w:rPr>
              <w:t>Type</w:t>
            </w:r>
          </w:p>
        </w:tc>
        <w:tc>
          <w:tcPr>
            <w:tcW w:w="1631" w:type="dxa"/>
            <w:tcBorders>
              <w:top w:val="single" w:sz="4" w:space="0" w:color="auto"/>
              <w:left w:val="single" w:sz="4" w:space="0" w:color="auto"/>
              <w:bottom w:val="single" w:sz="4" w:space="0" w:color="auto"/>
              <w:right w:val="single" w:sz="4" w:space="0" w:color="auto"/>
            </w:tcBorders>
            <w:hideMark/>
          </w:tcPr>
          <w:p w14:paraId="75FADEFA" w14:textId="77777777" w:rsidR="00EA5D9C" w:rsidRPr="005128BD" w:rsidRDefault="00EA5D9C" w:rsidP="00EA5D9C">
            <w:pPr>
              <w:tabs>
                <w:tab w:val="left" w:pos="851"/>
              </w:tabs>
              <w:jc w:val="center"/>
              <w:rPr>
                <w:b/>
                <w:szCs w:val="24"/>
                <w:lang w:val="en-US"/>
              </w:rPr>
            </w:pPr>
            <w:r w:rsidRPr="005128BD">
              <w:rPr>
                <w:b/>
                <w:szCs w:val="24"/>
                <w:lang w:val="en-US"/>
              </w:rPr>
              <w:t>Widht</w:t>
            </w:r>
          </w:p>
        </w:tc>
        <w:tc>
          <w:tcPr>
            <w:tcW w:w="1631" w:type="dxa"/>
            <w:tcBorders>
              <w:top w:val="single" w:sz="4" w:space="0" w:color="auto"/>
              <w:left w:val="single" w:sz="4" w:space="0" w:color="auto"/>
              <w:bottom w:val="single" w:sz="4" w:space="0" w:color="auto"/>
              <w:right w:val="single" w:sz="4" w:space="0" w:color="auto"/>
            </w:tcBorders>
            <w:hideMark/>
          </w:tcPr>
          <w:p w14:paraId="344915FB" w14:textId="77777777" w:rsidR="00EA5D9C" w:rsidRPr="005128BD" w:rsidRDefault="00EA5D9C" w:rsidP="00EA5D9C">
            <w:pPr>
              <w:tabs>
                <w:tab w:val="left" w:pos="851"/>
              </w:tabs>
              <w:jc w:val="center"/>
              <w:rPr>
                <w:b/>
                <w:szCs w:val="24"/>
                <w:lang w:val="en-US"/>
              </w:rPr>
            </w:pPr>
            <w:r w:rsidRPr="005128BD">
              <w:rPr>
                <w:b/>
                <w:szCs w:val="24"/>
                <w:lang w:val="en-US"/>
              </w:rPr>
              <w:t>Index</w:t>
            </w:r>
          </w:p>
        </w:tc>
      </w:tr>
      <w:tr w:rsidR="00EA5D9C" w:rsidRPr="005128BD" w14:paraId="1837C149"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54BC2BC" w14:textId="77777777" w:rsidR="00EA5D9C" w:rsidRPr="005128BD" w:rsidRDefault="00EA5D9C" w:rsidP="00EA5D9C">
            <w:pPr>
              <w:tabs>
                <w:tab w:val="left" w:pos="851"/>
              </w:tabs>
              <w:jc w:val="center"/>
              <w:rPr>
                <w:szCs w:val="24"/>
                <w:lang w:val="en-US"/>
              </w:rPr>
            </w:pPr>
            <w:r w:rsidRPr="005128BD">
              <w:rPr>
                <w:szCs w:val="24"/>
                <w:lang w:val="en-US"/>
              </w:rPr>
              <w:t>1</w:t>
            </w:r>
          </w:p>
        </w:tc>
        <w:tc>
          <w:tcPr>
            <w:tcW w:w="2726" w:type="dxa"/>
            <w:tcBorders>
              <w:top w:val="single" w:sz="4" w:space="0" w:color="auto"/>
              <w:left w:val="single" w:sz="4" w:space="0" w:color="auto"/>
              <w:bottom w:val="single" w:sz="4" w:space="0" w:color="auto"/>
              <w:right w:val="single" w:sz="4" w:space="0" w:color="auto"/>
            </w:tcBorders>
            <w:hideMark/>
          </w:tcPr>
          <w:p w14:paraId="667A738C" w14:textId="77777777" w:rsidR="00EA5D9C" w:rsidRPr="005128BD" w:rsidRDefault="00EA5D9C" w:rsidP="00EA5D9C">
            <w:pPr>
              <w:tabs>
                <w:tab w:val="left" w:pos="851"/>
              </w:tabs>
              <w:jc w:val="center"/>
              <w:rPr>
                <w:szCs w:val="24"/>
                <w:lang w:val="en-US"/>
              </w:rPr>
            </w:pPr>
            <w:r>
              <w:rPr>
                <w:szCs w:val="24"/>
                <w:lang w:val="en-US"/>
              </w:rPr>
              <w:t>Id_data</w:t>
            </w:r>
          </w:p>
        </w:tc>
        <w:tc>
          <w:tcPr>
            <w:tcW w:w="1631" w:type="dxa"/>
            <w:tcBorders>
              <w:top w:val="single" w:sz="4" w:space="0" w:color="auto"/>
              <w:left w:val="single" w:sz="4" w:space="0" w:color="auto"/>
              <w:bottom w:val="single" w:sz="4" w:space="0" w:color="auto"/>
              <w:right w:val="single" w:sz="4" w:space="0" w:color="auto"/>
            </w:tcBorders>
            <w:hideMark/>
          </w:tcPr>
          <w:p w14:paraId="02AFA61E"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278481BA" w14:textId="77777777" w:rsidR="00EA5D9C" w:rsidRPr="005128BD" w:rsidRDefault="00EA5D9C" w:rsidP="00EA5D9C">
            <w:pPr>
              <w:tabs>
                <w:tab w:val="left" w:pos="851"/>
              </w:tabs>
              <w:jc w:val="center"/>
              <w:rPr>
                <w:szCs w:val="24"/>
                <w:lang w:val="en-US"/>
              </w:rPr>
            </w:pPr>
            <w:r>
              <w:rPr>
                <w:szCs w:val="24"/>
                <w:lang w:val="en-US"/>
              </w:rPr>
              <w:t>15</w:t>
            </w:r>
          </w:p>
        </w:tc>
        <w:tc>
          <w:tcPr>
            <w:tcW w:w="1631" w:type="dxa"/>
            <w:tcBorders>
              <w:top w:val="single" w:sz="4" w:space="0" w:color="auto"/>
              <w:left w:val="single" w:sz="4" w:space="0" w:color="auto"/>
              <w:bottom w:val="single" w:sz="4" w:space="0" w:color="auto"/>
              <w:right w:val="single" w:sz="4" w:space="0" w:color="auto"/>
            </w:tcBorders>
            <w:hideMark/>
          </w:tcPr>
          <w:p w14:paraId="21717239" w14:textId="77777777" w:rsidR="00EA5D9C" w:rsidRPr="005128BD" w:rsidRDefault="00EA5D9C" w:rsidP="00EA5D9C">
            <w:pPr>
              <w:tabs>
                <w:tab w:val="left" w:pos="851"/>
              </w:tabs>
              <w:jc w:val="center"/>
              <w:rPr>
                <w:szCs w:val="24"/>
                <w:lang w:val="en-US"/>
              </w:rPr>
            </w:pPr>
            <w:r w:rsidRPr="005128BD">
              <w:rPr>
                <w:szCs w:val="24"/>
                <w:lang w:val="en-US"/>
              </w:rPr>
              <w:t>Foreign Key</w:t>
            </w:r>
          </w:p>
        </w:tc>
      </w:tr>
      <w:tr w:rsidR="00EA5D9C" w:rsidRPr="005128BD" w14:paraId="2680D866"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DFED96C" w14:textId="77777777" w:rsidR="00EA5D9C" w:rsidRPr="005128BD" w:rsidRDefault="00EA5D9C" w:rsidP="00EA5D9C">
            <w:pPr>
              <w:tabs>
                <w:tab w:val="left" w:pos="851"/>
              </w:tabs>
              <w:jc w:val="center"/>
              <w:rPr>
                <w:szCs w:val="24"/>
                <w:lang w:val="en-US"/>
              </w:rPr>
            </w:pPr>
            <w:r w:rsidRPr="005128BD">
              <w:rPr>
                <w:szCs w:val="24"/>
                <w:lang w:val="en-US"/>
              </w:rPr>
              <w:t>2</w:t>
            </w:r>
          </w:p>
        </w:tc>
        <w:tc>
          <w:tcPr>
            <w:tcW w:w="2726" w:type="dxa"/>
            <w:tcBorders>
              <w:top w:val="single" w:sz="4" w:space="0" w:color="auto"/>
              <w:left w:val="single" w:sz="4" w:space="0" w:color="auto"/>
              <w:bottom w:val="single" w:sz="4" w:space="0" w:color="auto"/>
              <w:right w:val="single" w:sz="4" w:space="0" w:color="auto"/>
            </w:tcBorders>
            <w:hideMark/>
          </w:tcPr>
          <w:p w14:paraId="24E7DE26" w14:textId="77777777" w:rsidR="00EA5D9C" w:rsidRPr="005128BD" w:rsidRDefault="00EA5D9C" w:rsidP="00EA5D9C">
            <w:pPr>
              <w:tabs>
                <w:tab w:val="left" w:pos="851"/>
              </w:tabs>
              <w:jc w:val="center"/>
              <w:rPr>
                <w:szCs w:val="24"/>
                <w:lang w:val="en-US"/>
              </w:rPr>
            </w:pPr>
            <w:r>
              <w:rPr>
                <w:szCs w:val="24"/>
                <w:lang w:val="en-US"/>
              </w:rPr>
              <w:t>Lokasi</w:t>
            </w:r>
          </w:p>
        </w:tc>
        <w:tc>
          <w:tcPr>
            <w:tcW w:w="1631" w:type="dxa"/>
            <w:tcBorders>
              <w:top w:val="single" w:sz="4" w:space="0" w:color="auto"/>
              <w:left w:val="single" w:sz="4" w:space="0" w:color="auto"/>
              <w:bottom w:val="single" w:sz="4" w:space="0" w:color="auto"/>
              <w:right w:val="single" w:sz="4" w:space="0" w:color="auto"/>
            </w:tcBorders>
            <w:hideMark/>
          </w:tcPr>
          <w:p w14:paraId="6E423071"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7C495AAE" w14:textId="77777777" w:rsidR="00EA5D9C" w:rsidRPr="005128BD" w:rsidRDefault="00EA5D9C" w:rsidP="00EA5D9C">
            <w:pPr>
              <w:tabs>
                <w:tab w:val="left" w:pos="851"/>
              </w:tabs>
              <w:jc w:val="center"/>
              <w:rPr>
                <w:szCs w:val="24"/>
                <w:lang w:val="en-US"/>
              </w:rPr>
            </w:pPr>
            <w:r>
              <w:rPr>
                <w:szCs w:val="24"/>
                <w:lang w:val="en-US"/>
              </w:rPr>
              <w:t>150</w:t>
            </w:r>
          </w:p>
        </w:tc>
        <w:tc>
          <w:tcPr>
            <w:tcW w:w="1631" w:type="dxa"/>
            <w:tcBorders>
              <w:top w:val="single" w:sz="4" w:space="0" w:color="auto"/>
              <w:left w:val="single" w:sz="4" w:space="0" w:color="auto"/>
              <w:bottom w:val="single" w:sz="4" w:space="0" w:color="auto"/>
              <w:right w:val="single" w:sz="4" w:space="0" w:color="auto"/>
            </w:tcBorders>
          </w:tcPr>
          <w:p w14:paraId="2528BA53" w14:textId="77777777" w:rsidR="00EA5D9C" w:rsidRPr="005128BD" w:rsidRDefault="00EA5D9C" w:rsidP="00EA5D9C">
            <w:pPr>
              <w:tabs>
                <w:tab w:val="left" w:pos="851"/>
              </w:tabs>
              <w:jc w:val="center"/>
              <w:rPr>
                <w:szCs w:val="24"/>
                <w:lang w:val="en-US"/>
              </w:rPr>
            </w:pPr>
          </w:p>
        </w:tc>
      </w:tr>
      <w:tr w:rsidR="00EA5D9C" w:rsidRPr="005128BD" w14:paraId="4038DCC9"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37FA7727" w14:textId="77777777" w:rsidR="00EA5D9C" w:rsidRPr="005128BD" w:rsidRDefault="00EA5D9C" w:rsidP="00EA5D9C">
            <w:pPr>
              <w:tabs>
                <w:tab w:val="left" w:pos="851"/>
              </w:tabs>
              <w:jc w:val="center"/>
              <w:rPr>
                <w:szCs w:val="24"/>
                <w:lang w:val="en-US"/>
              </w:rPr>
            </w:pPr>
            <w:r w:rsidRPr="005128BD">
              <w:rPr>
                <w:szCs w:val="24"/>
                <w:lang w:val="en-US"/>
              </w:rPr>
              <w:t>3</w:t>
            </w:r>
          </w:p>
        </w:tc>
        <w:tc>
          <w:tcPr>
            <w:tcW w:w="2726" w:type="dxa"/>
            <w:tcBorders>
              <w:top w:val="single" w:sz="4" w:space="0" w:color="auto"/>
              <w:left w:val="single" w:sz="4" w:space="0" w:color="auto"/>
              <w:bottom w:val="single" w:sz="4" w:space="0" w:color="auto"/>
              <w:right w:val="single" w:sz="4" w:space="0" w:color="auto"/>
            </w:tcBorders>
            <w:hideMark/>
          </w:tcPr>
          <w:p w14:paraId="1EB9F28E" w14:textId="77777777" w:rsidR="00EA5D9C" w:rsidRPr="005128BD" w:rsidRDefault="00EA5D9C" w:rsidP="00EA5D9C">
            <w:pPr>
              <w:tabs>
                <w:tab w:val="left" w:pos="851"/>
              </w:tabs>
              <w:jc w:val="center"/>
              <w:rPr>
                <w:szCs w:val="24"/>
                <w:lang w:val="en-US"/>
              </w:rPr>
            </w:pPr>
            <w:r>
              <w:rPr>
                <w:szCs w:val="24"/>
                <w:lang w:val="en-US"/>
              </w:rPr>
              <w:t>Temuan</w:t>
            </w:r>
          </w:p>
        </w:tc>
        <w:tc>
          <w:tcPr>
            <w:tcW w:w="1631" w:type="dxa"/>
            <w:tcBorders>
              <w:top w:val="single" w:sz="4" w:space="0" w:color="auto"/>
              <w:left w:val="single" w:sz="4" w:space="0" w:color="auto"/>
              <w:bottom w:val="single" w:sz="4" w:space="0" w:color="auto"/>
              <w:right w:val="single" w:sz="4" w:space="0" w:color="auto"/>
            </w:tcBorders>
            <w:hideMark/>
          </w:tcPr>
          <w:p w14:paraId="5E9AEDD4" w14:textId="77777777" w:rsidR="00EA5D9C" w:rsidRPr="005128BD" w:rsidRDefault="00EA5D9C" w:rsidP="00EA5D9C">
            <w:pPr>
              <w:tabs>
                <w:tab w:val="left" w:pos="851"/>
              </w:tabs>
              <w:jc w:val="center"/>
              <w:rPr>
                <w:szCs w:val="24"/>
                <w:lang w:val="en-US"/>
              </w:rPr>
            </w:pPr>
            <w:r>
              <w:rPr>
                <w:szCs w:val="24"/>
                <w:lang w:val="en-US"/>
              </w:rPr>
              <w:t>varchar</w:t>
            </w:r>
            <w:r w:rsidRPr="005128BD">
              <w:rPr>
                <w:szCs w:val="24"/>
                <w:lang w:val="en-US"/>
              </w:rPr>
              <w:t>r</w:t>
            </w:r>
          </w:p>
        </w:tc>
        <w:tc>
          <w:tcPr>
            <w:tcW w:w="1631" w:type="dxa"/>
            <w:tcBorders>
              <w:top w:val="single" w:sz="4" w:space="0" w:color="auto"/>
              <w:left w:val="single" w:sz="4" w:space="0" w:color="auto"/>
              <w:bottom w:val="single" w:sz="4" w:space="0" w:color="auto"/>
              <w:right w:val="single" w:sz="4" w:space="0" w:color="auto"/>
            </w:tcBorders>
            <w:hideMark/>
          </w:tcPr>
          <w:p w14:paraId="78A2B95A" w14:textId="77777777" w:rsidR="00EA5D9C" w:rsidRPr="005128BD" w:rsidRDefault="00EA5D9C" w:rsidP="00EA5D9C">
            <w:pPr>
              <w:tabs>
                <w:tab w:val="left" w:pos="851"/>
              </w:tabs>
              <w:jc w:val="center"/>
              <w:rPr>
                <w:szCs w:val="24"/>
                <w:lang w:val="en-US"/>
              </w:rPr>
            </w:pPr>
            <w:r>
              <w:rPr>
                <w:szCs w:val="24"/>
                <w:lang w:val="en-US"/>
              </w:rPr>
              <w:t>150</w:t>
            </w:r>
          </w:p>
        </w:tc>
        <w:tc>
          <w:tcPr>
            <w:tcW w:w="1631" w:type="dxa"/>
            <w:tcBorders>
              <w:top w:val="single" w:sz="4" w:space="0" w:color="auto"/>
              <w:left w:val="single" w:sz="4" w:space="0" w:color="auto"/>
              <w:bottom w:val="single" w:sz="4" w:space="0" w:color="auto"/>
              <w:right w:val="single" w:sz="4" w:space="0" w:color="auto"/>
            </w:tcBorders>
          </w:tcPr>
          <w:p w14:paraId="15AD9BA6" w14:textId="77777777" w:rsidR="00EA5D9C" w:rsidRPr="005128BD" w:rsidRDefault="00EA5D9C" w:rsidP="00EA5D9C">
            <w:pPr>
              <w:tabs>
                <w:tab w:val="left" w:pos="851"/>
              </w:tabs>
              <w:jc w:val="center"/>
              <w:rPr>
                <w:szCs w:val="24"/>
                <w:lang w:val="en-US"/>
              </w:rPr>
            </w:pPr>
          </w:p>
        </w:tc>
      </w:tr>
      <w:tr w:rsidR="00EA5D9C" w:rsidRPr="005128BD" w14:paraId="650FA16B"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607AEEAC" w14:textId="77777777" w:rsidR="00EA5D9C" w:rsidRPr="005128BD" w:rsidRDefault="00EA5D9C" w:rsidP="00EA5D9C">
            <w:pPr>
              <w:tabs>
                <w:tab w:val="left" w:pos="851"/>
              </w:tabs>
              <w:jc w:val="center"/>
              <w:rPr>
                <w:szCs w:val="24"/>
                <w:lang w:val="en-US"/>
              </w:rPr>
            </w:pPr>
            <w:r w:rsidRPr="005128BD">
              <w:rPr>
                <w:szCs w:val="24"/>
                <w:lang w:val="en-US"/>
              </w:rPr>
              <w:t>4</w:t>
            </w:r>
          </w:p>
        </w:tc>
        <w:tc>
          <w:tcPr>
            <w:tcW w:w="2726" w:type="dxa"/>
            <w:tcBorders>
              <w:top w:val="single" w:sz="4" w:space="0" w:color="auto"/>
              <w:left w:val="single" w:sz="4" w:space="0" w:color="auto"/>
              <w:bottom w:val="single" w:sz="4" w:space="0" w:color="auto"/>
              <w:right w:val="single" w:sz="4" w:space="0" w:color="auto"/>
            </w:tcBorders>
            <w:hideMark/>
          </w:tcPr>
          <w:p w14:paraId="67232CA6" w14:textId="77777777" w:rsidR="00EA5D9C" w:rsidRPr="005128BD" w:rsidRDefault="00EA5D9C" w:rsidP="00EA5D9C">
            <w:pPr>
              <w:tabs>
                <w:tab w:val="left" w:pos="851"/>
              </w:tabs>
              <w:jc w:val="center"/>
              <w:rPr>
                <w:szCs w:val="24"/>
                <w:lang w:val="en-US"/>
              </w:rPr>
            </w:pPr>
            <w:r>
              <w:rPr>
                <w:szCs w:val="24"/>
                <w:lang w:val="en-US"/>
              </w:rPr>
              <w:t>Volume_ha</w:t>
            </w:r>
          </w:p>
        </w:tc>
        <w:tc>
          <w:tcPr>
            <w:tcW w:w="1631" w:type="dxa"/>
            <w:tcBorders>
              <w:top w:val="single" w:sz="4" w:space="0" w:color="auto"/>
              <w:left w:val="single" w:sz="4" w:space="0" w:color="auto"/>
              <w:bottom w:val="single" w:sz="4" w:space="0" w:color="auto"/>
              <w:right w:val="single" w:sz="4" w:space="0" w:color="auto"/>
            </w:tcBorders>
            <w:hideMark/>
          </w:tcPr>
          <w:p w14:paraId="4B74D949" w14:textId="77777777" w:rsidR="00EA5D9C" w:rsidRPr="005128BD" w:rsidRDefault="00EA5D9C" w:rsidP="00EA5D9C">
            <w:pPr>
              <w:tabs>
                <w:tab w:val="left" w:pos="851"/>
              </w:tabs>
              <w:jc w:val="center"/>
              <w:rPr>
                <w:szCs w:val="24"/>
                <w:lang w:val="en-US"/>
              </w:rPr>
            </w:pPr>
            <w:r w:rsidRPr="005128BD">
              <w:rPr>
                <w:szCs w:val="24"/>
                <w:lang w:val="en-US"/>
              </w:rPr>
              <w:t>Integer</w:t>
            </w:r>
          </w:p>
        </w:tc>
        <w:tc>
          <w:tcPr>
            <w:tcW w:w="1631" w:type="dxa"/>
            <w:tcBorders>
              <w:top w:val="single" w:sz="4" w:space="0" w:color="auto"/>
              <w:left w:val="single" w:sz="4" w:space="0" w:color="auto"/>
              <w:bottom w:val="single" w:sz="4" w:space="0" w:color="auto"/>
              <w:right w:val="single" w:sz="4" w:space="0" w:color="auto"/>
            </w:tcBorders>
            <w:hideMark/>
          </w:tcPr>
          <w:p w14:paraId="5CC09E75" w14:textId="77777777" w:rsidR="00EA5D9C" w:rsidRPr="005128BD" w:rsidRDefault="00EA5D9C" w:rsidP="00EA5D9C">
            <w:pPr>
              <w:tabs>
                <w:tab w:val="left" w:pos="851"/>
              </w:tabs>
              <w:jc w:val="center"/>
              <w:rPr>
                <w:szCs w:val="24"/>
                <w:lang w:val="en-US"/>
              </w:rPr>
            </w:pPr>
            <w:r>
              <w:rPr>
                <w:szCs w:val="24"/>
                <w:lang w:val="en-US"/>
              </w:rPr>
              <w:t>15</w:t>
            </w:r>
          </w:p>
        </w:tc>
        <w:tc>
          <w:tcPr>
            <w:tcW w:w="1631" w:type="dxa"/>
            <w:tcBorders>
              <w:top w:val="single" w:sz="4" w:space="0" w:color="auto"/>
              <w:left w:val="single" w:sz="4" w:space="0" w:color="auto"/>
              <w:bottom w:val="single" w:sz="4" w:space="0" w:color="auto"/>
              <w:right w:val="single" w:sz="4" w:space="0" w:color="auto"/>
            </w:tcBorders>
          </w:tcPr>
          <w:p w14:paraId="648BDFA5" w14:textId="77777777" w:rsidR="00EA5D9C" w:rsidRPr="005128BD" w:rsidRDefault="00EA5D9C" w:rsidP="00EA5D9C">
            <w:pPr>
              <w:tabs>
                <w:tab w:val="left" w:pos="851"/>
              </w:tabs>
              <w:jc w:val="center"/>
              <w:rPr>
                <w:szCs w:val="24"/>
                <w:lang w:val="en-US"/>
              </w:rPr>
            </w:pPr>
          </w:p>
        </w:tc>
      </w:tr>
      <w:tr w:rsidR="00EA5D9C" w:rsidRPr="005128BD" w14:paraId="3048B795"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3B075F7" w14:textId="77777777" w:rsidR="00EA5D9C" w:rsidRPr="005128BD" w:rsidRDefault="00EA5D9C" w:rsidP="00EA5D9C">
            <w:pPr>
              <w:tabs>
                <w:tab w:val="left" w:pos="851"/>
              </w:tabs>
              <w:jc w:val="center"/>
              <w:rPr>
                <w:szCs w:val="24"/>
                <w:lang w:val="en-US"/>
              </w:rPr>
            </w:pPr>
            <w:r w:rsidRPr="005128BD">
              <w:rPr>
                <w:szCs w:val="24"/>
                <w:lang w:val="en-US"/>
              </w:rPr>
              <w:t>5</w:t>
            </w:r>
          </w:p>
        </w:tc>
        <w:tc>
          <w:tcPr>
            <w:tcW w:w="2726" w:type="dxa"/>
            <w:tcBorders>
              <w:top w:val="single" w:sz="4" w:space="0" w:color="auto"/>
              <w:left w:val="single" w:sz="4" w:space="0" w:color="auto"/>
              <w:bottom w:val="single" w:sz="4" w:space="0" w:color="auto"/>
              <w:right w:val="single" w:sz="4" w:space="0" w:color="auto"/>
            </w:tcBorders>
            <w:hideMark/>
          </w:tcPr>
          <w:p w14:paraId="43AA5461" w14:textId="77777777" w:rsidR="00EA5D9C" w:rsidRPr="005128BD" w:rsidRDefault="00EA5D9C" w:rsidP="00EA5D9C">
            <w:pPr>
              <w:tabs>
                <w:tab w:val="left" w:pos="851"/>
              </w:tabs>
              <w:jc w:val="center"/>
              <w:rPr>
                <w:szCs w:val="24"/>
                <w:lang w:val="en-US"/>
              </w:rPr>
            </w:pPr>
            <w:r>
              <w:rPr>
                <w:szCs w:val="24"/>
                <w:lang w:val="en-US"/>
              </w:rPr>
              <w:t>Koordinat</w:t>
            </w:r>
          </w:p>
        </w:tc>
        <w:tc>
          <w:tcPr>
            <w:tcW w:w="1631" w:type="dxa"/>
            <w:tcBorders>
              <w:top w:val="single" w:sz="4" w:space="0" w:color="auto"/>
              <w:left w:val="single" w:sz="4" w:space="0" w:color="auto"/>
              <w:bottom w:val="single" w:sz="4" w:space="0" w:color="auto"/>
              <w:right w:val="single" w:sz="4" w:space="0" w:color="auto"/>
            </w:tcBorders>
            <w:hideMark/>
          </w:tcPr>
          <w:p w14:paraId="7873EA4C" w14:textId="77777777" w:rsidR="00EA5D9C" w:rsidRPr="005128BD" w:rsidRDefault="00EA5D9C" w:rsidP="00EA5D9C">
            <w:pPr>
              <w:tabs>
                <w:tab w:val="left" w:pos="851"/>
              </w:tabs>
              <w:jc w:val="center"/>
              <w:rPr>
                <w:szCs w:val="24"/>
                <w:lang w:val="en-US"/>
              </w:rPr>
            </w:pPr>
            <w:r w:rsidRPr="005128BD">
              <w:rPr>
                <w:szCs w:val="24"/>
                <w:lang w:val="en-US"/>
              </w:rPr>
              <w:t>Integer</w:t>
            </w:r>
          </w:p>
        </w:tc>
        <w:tc>
          <w:tcPr>
            <w:tcW w:w="1631" w:type="dxa"/>
            <w:tcBorders>
              <w:top w:val="single" w:sz="4" w:space="0" w:color="auto"/>
              <w:left w:val="single" w:sz="4" w:space="0" w:color="auto"/>
              <w:bottom w:val="single" w:sz="4" w:space="0" w:color="auto"/>
              <w:right w:val="single" w:sz="4" w:space="0" w:color="auto"/>
            </w:tcBorders>
            <w:hideMark/>
          </w:tcPr>
          <w:p w14:paraId="11F05661" w14:textId="77777777" w:rsidR="00EA5D9C" w:rsidRPr="005128BD" w:rsidRDefault="00EA5D9C" w:rsidP="00EA5D9C">
            <w:pPr>
              <w:tabs>
                <w:tab w:val="left" w:pos="851"/>
              </w:tabs>
              <w:jc w:val="center"/>
              <w:rPr>
                <w:szCs w:val="24"/>
                <w:lang w:val="en-US"/>
              </w:rPr>
            </w:pPr>
            <w:r>
              <w:rPr>
                <w:szCs w:val="24"/>
                <w:lang w:val="en-US"/>
              </w:rPr>
              <w:t>20</w:t>
            </w:r>
          </w:p>
        </w:tc>
        <w:tc>
          <w:tcPr>
            <w:tcW w:w="1631" w:type="dxa"/>
            <w:tcBorders>
              <w:top w:val="single" w:sz="4" w:space="0" w:color="auto"/>
              <w:left w:val="single" w:sz="4" w:space="0" w:color="auto"/>
              <w:bottom w:val="single" w:sz="4" w:space="0" w:color="auto"/>
              <w:right w:val="single" w:sz="4" w:space="0" w:color="auto"/>
            </w:tcBorders>
          </w:tcPr>
          <w:p w14:paraId="4C2E88F3" w14:textId="77777777" w:rsidR="00EA5D9C" w:rsidRPr="005128BD" w:rsidRDefault="00EA5D9C" w:rsidP="00EA5D9C">
            <w:pPr>
              <w:tabs>
                <w:tab w:val="left" w:pos="851"/>
              </w:tabs>
              <w:jc w:val="center"/>
              <w:rPr>
                <w:szCs w:val="24"/>
                <w:lang w:val="en-US"/>
              </w:rPr>
            </w:pPr>
          </w:p>
        </w:tc>
      </w:tr>
    </w:tbl>
    <w:p w14:paraId="70B798C8" w14:textId="77777777" w:rsidR="00EA5D9C" w:rsidRDefault="00EA5D9C" w:rsidP="00EA5D9C">
      <w:pPr>
        <w:tabs>
          <w:tab w:val="left" w:pos="851"/>
        </w:tabs>
        <w:jc w:val="center"/>
        <w:rPr>
          <w:b/>
          <w:bCs/>
          <w:szCs w:val="24"/>
          <w:lang w:val="en-US"/>
        </w:rPr>
      </w:pPr>
    </w:p>
    <w:p w14:paraId="4E6D1FB3" w14:textId="77777777" w:rsidR="00EA5D9C" w:rsidRDefault="00EA5D9C" w:rsidP="00EA5D9C">
      <w:pPr>
        <w:tabs>
          <w:tab w:val="left" w:pos="851"/>
        </w:tabs>
        <w:jc w:val="center"/>
        <w:rPr>
          <w:b/>
          <w:bCs/>
          <w:szCs w:val="24"/>
        </w:rPr>
      </w:pPr>
    </w:p>
    <w:p w14:paraId="4B65F75C" w14:textId="77777777" w:rsidR="00EA5D9C" w:rsidRPr="005E1535" w:rsidRDefault="00EA5D9C" w:rsidP="00EA5D9C">
      <w:pPr>
        <w:tabs>
          <w:tab w:val="left" w:pos="851"/>
        </w:tabs>
        <w:jc w:val="center"/>
        <w:rPr>
          <w:b/>
          <w:bCs/>
          <w:szCs w:val="24"/>
        </w:rPr>
      </w:pPr>
    </w:p>
    <w:p w14:paraId="21CF5C64" w14:textId="77777777" w:rsidR="00EA5D9C" w:rsidRPr="005128BD" w:rsidRDefault="00EA5D9C" w:rsidP="00EA5D9C">
      <w:pPr>
        <w:pStyle w:val="Caption"/>
        <w:rPr>
          <w:szCs w:val="24"/>
          <w:lang w:val="en-US"/>
        </w:rPr>
      </w:pPr>
      <w:bookmarkStart w:id="123" w:name="_Toc105430073"/>
      <w:r w:rsidRPr="005E1535">
        <w:rPr>
          <w:b/>
        </w:rPr>
        <w:lastRenderedPageBreak/>
        <w:t xml:space="preserve">Tabel 4. </w:t>
      </w:r>
      <w:r w:rsidRPr="005E1535">
        <w:rPr>
          <w:b/>
        </w:rPr>
        <w:fldChar w:fldCharType="begin"/>
      </w:r>
      <w:r w:rsidRPr="005E1535">
        <w:rPr>
          <w:b/>
        </w:rPr>
        <w:instrText xml:space="preserve"> SEQ Tabel_4. \* ARABIC </w:instrText>
      </w:r>
      <w:r w:rsidRPr="005E1535">
        <w:rPr>
          <w:b/>
        </w:rPr>
        <w:fldChar w:fldCharType="separate"/>
      </w:r>
      <w:r>
        <w:rPr>
          <w:b/>
          <w:noProof/>
        </w:rPr>
        <w:t>3</w:t>
      </w:r>
      <w:r w:rsidRPr="005E1535">
        <w:rPr>
          <w:b/>
        </w:rPr>
        <w:fldChar w:fldCharType="end"/>
      </w:r>
      <w:r>
        <w:rPr>
          <w:lang w:val="en-US"/>
        </w:rPr>
        <w:t xml:space="preserve"> </w:t>
      </w:r>
      <w:r w:rsidRPr="005128BD">
        <w:rPr>
          <w:szCs w:val="24"/>
          <w:lang w:val="en-US"/>
        </w:rPr>
        <w:t>Tabel user</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726"/>
        <w:gridCol w:w="1631"/>
        <w:gridCol w:w="1631"/>
        <w:gridCol w:w="1631"/>
      </w:tblGrid>
      <w:tr w:rsidR="00EA5D9C" w:rsidRPr="005128BD" w14:paraId="35B8302C" w14:textId="77777777" w:rsidTr="00EA5D9C">
        <w:trPr>
          <w:trHeight w:val="1283"/>
        </w:trPr>
        <w:tc>
          <w:tcPr>
            <w:tcW w:w="8153" w:type="dxa"/>
            <w:gridSpan w:val="5"/>
            <w:tcBorders>
              <w:top w:val="single" w:sz="4" w:space="0" w:color="auto"/>
              <w:left w:val="single" w:sz="4" w:space="0" w:color="auto"/>
              <w:bottom w:val="single" w:sz="4" w:space="0" w:color="auto"/>
              <w:right w:val="single" w:sz="4" w:space="0" w:color="auto"/>
            </w:tcBorders>
            <w:hideMark/>
          </w:tcPr>
          <w:p w14:paraId="2B18253F" w14:textId="77777777" w:rsidR="00EA5D9C" w:rsidRPr="005128BD" w:rsidRDefault="00EA5D9C" w:rsidP="00EA5D9C">
            <w:pPr>
              <w:tabs>
                <w:tab w:val="left" w:pos="851"/>
              </w:tabs>
              <w:rPr>
                <w:szCs w:val="24"/>
                <w:lang w:val="en-US"/>
              </w:rPr>
            </w:pPr>
            <w:r w:rsidRPr="005128BD">
              <w:rPr>
                <w:szCs w:val="24"/>
                <w:lang w:val="en-US"/>
              </w:rPr>
              <w:t>Nama File   : user</w:t>
            </w:r>
          </w:p>
          <w:p w14:paraId="5859AF36" w14:textId="77777777" w:rsidR="00EA5D9C" w:rsidRPr="005128BD" w:rsidRDefault="00EA5D9C" w:rsidP="00EA5D9C">
            <w:pPr>
              <w:tabs>
                <w:tab w:val="left" w:pos="851"/>
              </w:tabs>
              <w:rPr>
                <w:szCs w:val="24"/>
                <w:lang w:val="en-US"/>
              </w:rPr>
            </w:pPr>
            <w:r w:rsidRPr="005128BD">
              <w:rPr>
                <w:szCs w:val="24"/>
                <w:lang w:val="en-US"/>
              </w:rPr>
              <w:t>Tipe File     : induk</w:t>
            </w:r>
          </w:p>
          <w:p w14:paraId="03A395D8" w14:textId="77777777" w:rsidR="00EA5D9C" w:rsidRPr="005128BD" w:rsidRDefault="00EA5D9C" w:rsidP="00EA5D9C">
            <w:pPr>
              <w:tabs>
                <w:tab w:val="left" w:pos="851"/>
              </w:tabs>
              <w:rPr>
                <w:szCs w:val="24"/>
                <w:lang w:val="en-US"/>
              </w:rPr>
            </w:pPr>
            <w:r w:rsidRPr="005128BD">
              <w:rPr>
                <w:szCs w:val="24"/>
                <w:lang w:val="en-US"/>
              </w:rPr>
              <w:t>Organisasi   : index</w:t>
            </w:r>
          </w:p>
        </w:tc>
      </w:tr>
      <w:tr w:rsidR="00EA5D9C" w:rsidRPr="005128BD" w14:paraId="19EEDC2B"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761CE45E" w14:textId="77777777" w:rsidR="00EA5D9C" w:rsidRPr="005128BD" w:rsidRDefault="00EA5D9C" w:rsidP="00EA5D9C">
            <w:pPr>
              <w:tabs>
                <w:tab w:val="left" w:pos="851"/>
              </w:tabs>
              <w:jc w:val="center"/>
              <w:rPr>
                <w:b/>
                <w:szCs w:val="24"/>
                <w:lang w:val="en-US"/>
              </w:rPr>
            </w:pPr>
            <w:r w:rsidRPr="005128BD">
              <w:rPr>
                <w:b/>
                <w:szCs w:val="24"/>
                <w:lang w:val="en-US"/>
              </w:rPr>
              <w:t>No</w:t>
            </w:r>
          </w:p>
        </w:tc>
        <w:tc>
          <w:tcPr>
            <w:tcW w:w="2726" w:type="dxa"/>
            <w:tcBorders>
              <w:top w:val="single" w:sz="4" w:space="0" w:color="auto"/>
              <w:left w:val="single" w:sz="4" w:space="0" w:color="auto"/>
              <w:bottom w:val="single" w:sz="4" w:space="0" w:color="auto"/>
              <w:right w:val="single" w:sz="4" w:space="0" w:color="auto"/>
            </w:tcBorders>
            <w:hideMark/>
          </w:tcPr>
          <w:p w14:paraId="4D71E8ED" w14:textId="77777777" w:rsidR="00EA5D9C" w:rsidRPr="005128BD" w:rsidRDefault="00EA5D9C" w:rsidP="00EA5D9C">
            <w:pPr>
              <w:tabs>
                <w:tab w:val="left" w:pos="851"/>
              </w:tabs>
              <w:jc w:val="center"/>
              <w:rPr>
                <w:b/>
                <w:szCs w:val="24"/>
                <w:lang w:val="en-US"/>
              </w:rPr>
            </w:pPr>
            <w:r w:rsidRPr="005128BD">
              <w:rPr>
                <w:b/>
                <w:szCs w:val="24"/>
                <w:lang w:val="en-US"/>
              </w:rPr>
              <w:t>Filed Name</w:t>
            </w:r>
          </w:p>
        </w:tc>
        <w:tc>
          <w:tcPr>
            <w:tcW w:w="1631" w:type="dxa"/>
            <w:tcBorders>
              <w:top w:val="single" w:sz="4" w:space="0" w:color="auto"/>
              <w:left w:val="single" w:sz="4" w:space="0" w:color="auto"/>
              <w:bottom w:val="single" w:sz="4" w:space="0" w:color="auto"/>
              <w:right w:val="single" w:sz="4" w:space="0" w:color="auto"/>
            </w:tcBorders>
            <w:hideMark/>
          </w:tcPr>
          <w:p w14:paraId="2601B2D4" w14:textId="77777777" w:rsidR="00EA5D9C" w:rsidRPr="005128BD" w:rsidRDefault="00EA5D9C" w:rsidP="00EA5D9C">
            <w:pPr>
              <w:tabs>
                <w:tab w:val="left" w:pos="851"/>
              </w:tabs>
              <w:jc w:val="center"/>
              <w:rPr>
                <w:b/>
                <w:szCs w:val="24"/>
                <w:lang w:val="en-US"/>
              </w:rPr>
            </w:pPr>
            <w:r w:rsidRPr="005128BD">
              <w:rPr>
                <w:b/>
                <w:szCs w:val="24"/>
                <w:lang w:val="en-US"/>
              </w:rPr>
              <w:t>Type</w:t>
            </w:r>
          </w:p>
        </w:tc>
        <w:tc>
          <w:tcPr>
            <w:tcW w:w="1631" w:type="dxa"/>
            <w:tcBorders>
              <w:top w:val="single" w:sz="4" w:space="0" w:color="auto"/>
              <w:left w:val="single" w:sz="4" w:space="0" w:color="auto"/>
              <w:bottom w:val="single" w:sz="4" w:space="0" w:color="auto"/>
              <w:right w:val="single" w:sz="4" w:space="0" w:color="auto"/>
            </w:tcBorders>
            <w:hideMark/>
          </w:tcPr>
          <w:p w14:paraId="2A36239E" w14:textId="77777777" w:rsidR="00EA5D9C" w:rsidRPr="005128BD" w:rsidRDefault="00EA5D9C" w:rsidP="00EA5D9C">
            <w:pPr>
              <w:tabs>
                <w:tab w:val="left" w:pos="851"/>
              </w:tabs>
              <w:jc w:val="center"/>
              <w:rPr>
                <w:b/>
                <w:szCs w:val="24"/>
                <w:lang w:val="en-US"/>
              </w:rPr>
            </w:pPr>
            <w:r w:rsidRPr="005128BD">
              <w:rPr>
                <w:b/>
                <w:szCs w:val="24"/>
                <w:lang w:val="en-US"/>
              </w:rPr>
              <w:t>Widht</w:t>
            </w:r>
          </w:p>
        </w:tc>
        <w:tc>
          <w:tcPr>
            <w:tcW w:w="1631" w:type="dxa"/>
            <w:tcBorders>
              <w:top w:val="single" w:sz="4" w:space="0" w:color="auto"/>
              <w:left w:val="single" w:sz="4" w:space="0" w:color="auto"/>
              <w:bottom w:val="single" w:sz="4" w:space="0" w:color="auto"/>
              <w:right w:val="single" w:sz="4" w:space="0" w:color="auto"/>
            </w:tcBorders>
            <w:hideMark/>
          </w:tcPr>
          <w:p w14:paraId="7A012B81" w14:textId="77777777" w:rsidR="00EA5D9C" w:rsidRPr="005128BD" w:rsidRDefault="00EA5D9C" w:rsidP="00EA5D9C">
            <w:pPr>
              <w:tabs>
                <w:tab w:val="left" w:pos="851"/>
              </w:tabs>
              <w:jc w:val="center"/>
              <w:rPr>
                <w:b/>
                <w:szCs w:val="24"/>
                <w:lang w:val="en-US"/>
              </w:rPr>
            </w:pPr>
            <w:r w:rsidRPr="005128BD">
              <w:rPr>
                <w:b/>
                <w:szCs w:val="24"/>
                <w:lang w:val="en-US"/>
              </w:rPr>
              <w:t>Index</w:t>
            </w:r>
          </w:p>
        </w:tc>
      </w:tr>
      <w:tr w:rsidR="00EA5D9C" w:rsidRPr="005128BD" w14:paraId="5B08DD0A"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7B810B19" w14:textId="77777777" w:rsidR="00EA5D9C" w:rsidRPr="005128BD" w:rsidRDefault="00EA5D9C" w:rsidP="00EA5D9C">
            <w:pPr>
              <w:tabs>
                <w:tab w:val="left" w:pos="851"/>
              </w:tabs>
              <w:jc w:val="center"/>
              <w:rPr>
                <w:szCs w:val="24"/>
                <w:lang w:val="en-US"/>
              </w:rPr>
            </w:pPr>
            <w:r w:rsidRPr="005128BD">
              <w:rPr>
                <w:szCs w:val="24"/>
                <w:lang w:val="en-US"/>
              </w:rPr>
              <w:t>1</w:t>
            </w:r>
          </w:p>
        </w:tc>
        <w:tc>
          <w:tcPr>
            <w:tcW w:w="2726" w:type="dxa"/>
            <w:tcBorders>
              <w:top w:val="single" w:sz="4" w:space="0" w:color="auto"/>
              <w:left w:val="single" w:sz="4" w:space="0" w:color="auto"/>
              <w:bottom w:val="single" w:sz="4" w:space="0" w:color="auto"/>
              <w:right w:val="single" w:sz="4" w:space="0" w:color="auto"/>
            </w:tcBorders>
            <w:hideMark/>
          </w:tcPr>
          <w:p w14:paraId="2093C81A" w14:textId="77777777" w:rsidR="00EA5D9C" w:rsidRPr="005128BD" w:rsidRDefault="00EA5D9C" w:rsidP="00EA5D9C">
            <w:pPr>
              <w:tabs>
                <w:tab w:val="left" w:pos="851"/>
              </w:tabs>
              <w:jc w:val="center"/>
              <w:rPr>
                <w:szCs w:val="24"/>
                <w:lang w:val="en-US"/>
              </w:rPr>
            </w:pPr>
            <w:r w:rsidRPr="005128BD">
              <w:rPr>
                <w:szCs w:val="24"/>
                <w:lang w:val="en-US"/>
              </w:rPr>
              <w:t>id_user</w:t>
            </w:r>
          </w:p>
        </w:tc>
        <w:tc>
          <w:tcPr>
            <w:tcW w:w="1631" w:type="dxa"/>
            <w:tcBorders>
              <w:top w:val="single" w:sz="4" w:space="0" w:color="auto"/>
              <w:left w:val="single" w:sz="4" w:space="0" w:color="auto"/>
              <w:bottom w:val="single" w:sz="4" w:space="0" w:color="auto"/>
              <w:right w:val="single" w:sz="4" w:space="0" w:color="auto"/>
            </w:tcBorders>
            <w:hideMark/>
          </w:tcPr>
          <w:p w14:paraId="60705766"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50D5C89C" w14:textId="77777777" w:rsidR="00EA5D9C" w:rsidRPr="005128BD" w:rsidRDefault="00EA5D9C" w:rsidP="00EA5D9C">
            <w:pPr>
              <w:tabs>
                <w:tab w:val="left" w:pos="851"/>
              </w:tabs>
              <w:jc w:val="center"/>
              <w:rPr>
                <w:szCs w:val="24"/>
                <w:lang w:val="en-US"/>
              </w:rPr>
            </w:pPr>
            <w:r w:rsidRPr="005128BD">
              <w:rPr>
                <w:szCs w:val="24"/>
                <w:lang w:val="en-US"/>
              </w:rPr>
              <w:t>5</w:t>
            </w:r>
          </w:p>
        </w:tc>
        <w:tc>
          <w:tcPr>
            <w:tcW w:w="1631" w:type="dxa"/>
            <w:tcBorders>
              <w:top w:val="single" w:sz="4" w:space="0" w:color="auto"/>
              <w:left w:val="single" w:sz="4" w:space="0" w:color="auto"/>
              <w:bottom w:val="single" w:sz="4" w:space="0" w:color="auto"/>
              <w:right w:val="single" w:sz="4" w:space="0" w:color="auto"/>
            </w:tcBorders>
            <w:hideMark/>
          </w:tcPr>
          <w:p w14:paraId="347DD95F" w14:textId="77777777" w:rsidR="00EA5D9C" w:rsidRPr="005128BD" w:rsidRDefault="00EA5D9C" w:rsidP="00EA5D9C">
            <w:pPr>
              <w:tabs>
                <w:tab w:val="left" w:pos="851"/>
              </w:tabs>
              <w:jc w:val="center"/>
              <w:rPr>
                <w:szCs w:val="24"/>
                <w:lang w:val="en-US"/>
              </w:rPr>
            </w:pPr>
            <w:r w:rsidRPr="005128BD">
              <w:rPr>
                <w:szCs w:val="24"/>
                <w:lang w:val="en-US"/>
              </w:rPr>
              <w:t>Primary Key</w:t>
            </w:r>
          </w:p>
        </w:tc>
      </w:tr>
      <w:tr w:rsidR="00EA5D9C" w:rsidRPr="005128BD" w14:paraId="6D10D0D4"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7E14A611" w14:textId="77777777" w:rsidR="00EA5D9C" w:rsidRPr="005128BD" w:rsidRDefault="00EA5D9C" w:rsidP="00EA5D9C">
            <w:pPr>
              <w:tabs>
                <w:tab w:val="left" w:pos="851"/>
              </w:tabs>
              <w:jc w:val="center"/>
              <w:rPr>
                <w:szCs w:val="24"/>
                <w:lang w:val="en-US"/>
              </w:rPr>
            </w:pPr>
            <w:r w:rsidRPr="005128BD">
              <w:rPr>
                <w:szCs w:val="24"/>
                <w:lang w:val="en-US"/>
              </w:rPr>
              <w:t>2</w:t>
            </w:r>
          </w:p>
        </w:tc>
        <w:tc>
          <w:tcPr>
            <w:tcW w:w="2726" w:type="dxa"/>
            <w:tcBorders>
              <w:top w:val="single" w:sz="4" w:space="0" w:color="auto"/>
              <w:left w:val="single" w:sz="4" w:space="0" w:color="auto"/>
              <w:bottom w:val="single" w:sz="4" w:space="0" w:color="auto"/>
              <w:right w:val="single" w:sz="4" w:space="0" w:color="auto"/>
            </w:tcBorders>
            <w:hideMark/>
          </w:tcPr>
          <w:p w14:paraId="7933C76B" w14:textId="77777777" w:rsidR="00EA5D9C" w:rsidRPr="005128BD" w:rsidRDefault="00EA5D9C" w:rsidP="00EA5D9C">
            <w:pPr>
              <w:tabs>
                <w:tab w:val="left" w:pos="851"/>
              </w:tabs>
              <w:jc w:val="center"/>
              <w:rPr>
                <w:szCs w:val="24"/>
                <w:lang w:val="en-US"/>
              </w:rPr>
            </w:pPr>
            <w:r w:rsidRPr="005128BD">
              <w:rPr>
                <w:szCs w:val="24"/>
                <w:lang w:val="en-US"/>
              </w:rPr>
              <w:t>nama_Lengkap</w:t>
            </w:r>
          </w:p>
        </w:tc>
        <w:tc>
          <w:tcPr>
            <w:tcW w:w="1631" w:type="dxa"/>
            <w:tcBorders>
              <w:top w:val="single" w:sz="4" w:space="0" w:color="auto"/>
              <w:left w:val="single" w:sz="4" w:space="0" w:color="auto"/>
              <w:bottom w:val="single" w:sz="4" w:space="0" w:color="auto"/>
              <w:right w:val="single" w:sz="4" w:space="0" w:color="auto"/>
            </w:tcBorders>
            <w:hideMark/>
          </w:tcPr>
          <w:p w14:paraId="52764DC7"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1F92B984" w14:textId="77777777" w:rsidR="00EA5D9C" w:rsidRPr="005128BD" w:rsidRDefault="00EA5D9C" w:rsidP="00EA5D9C">
            <w:pPr>
              <w:tabs>
                <w:tab w:val="left" w:pos="851"/>
              </w:tabs>
              <w:jc w:val="center"/>
              <w:rPr>
                <w:szCs w:val="24"/>
                <w:lang w:val="en-US"/>
              </w:rPr>
            </w:pPr>
            <w:r w:rsidRPr="005128BD">
              <w:rPr>
                <w:szCs w:val="24"/>
                <w:lang w:val="en-US"/>
              </w:rPr>
              <w:t>100</w:t>
            </w:r>
          </w:p>
        </w:tc>
        <w:tc>
          <w:tcPr>
            <w:tcW w:w="1631" w:type="dxa"/>
            <w:tcBorders>
              <w:top w:val="single" w:sz="4" w:space="0" w:color="auto"/>
              <w:left w:val="single" w:sz="4" w:space="0" w:color="auto"/>
              <w:bottom w:val="single" w:sz="4" w:space="0" w:color="auto"/>
              <w:right w:val="single" w:sz="4" w:space="0" w:color="auto"/>
            </w:tcBorders>
          </w:tcPr>
          <w:p w14:paraId="5AE3B7D8" w14:textId="77777777" w:rsidR="00EA5D9C" w:rsidRPr="005128BD" w:rsidRDefault="00EA5D9C" w:rsidP="00EA5D9C">
            <w:pPr>
              <w:tabs>
                <w:tab w:val="left" w:pos="851"/>
              </w:tabs>
              <w:jc w:val="center"/>
              <w:rPr>
                <w:szCs w:val="24"/>
                <w:lang w:val="en-US"/>
              </w:rPr>
            </w:pPr>
          </w:p>
        </w:tc>
      </w:tr>
      <w:tr w:rsidR="00EA5D9C" w:rsidRPr="005128BD" w14:paraId="6E1F77D0"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39283C6B" w14:textId="77777777" w:rsidR="00EA5D9C" w:rsidRPr="005128BD" w:rsidRDefault="00EA5D9C" w:rsidP="00EA5D9C">
            <w:pPr>
              <w:tabs>
                <w:tab w:val="left" w:pos="851"/>
              </w:tabs>
              <w:jc w:val="center"/>
              <w:rPr>
                <w:szCs w:val="24"/>
                <w:lang w:val="en-US"/>
              </w:rPr>
            </w:pPr>
            <w:r w:rsidRPr="005128BD">
              <w:rPr>
                <w:szCs w:val="24"/>
                <w:lang w:val="en-US"/>
              </w:rPr>
              <w:t>3</w:t>
            </w:r>
          </w:p>
        </w:tc>
        <w:tc>
          <w:tcPr>
            <w:tcW w:w="2726" w:type="dxa"/>
            <w:tcBorders>
              <w:top w:val="single" w:sz="4" w:space="0" w:color="auto"/>
              <w:left w:val="single" w:sz="4" w:space="0" w:color="auto"/>
              <w:bottom w:val="single" w:sz="4" w:space="0" w:color="auto"/>
              <w:right w:val="single" w:sz="4" w:space="0" w:color="auto"/>
            </w:tcBorders>
            <w:hideMark/>
          </w:tcPr>
          <w:p w14:paraId="57A2A1D2" w14:textId="77777777" w:rsidR="00EA5D9C" w:rsidRPr="005128BD" w:rsidRDefault="00EA5D9C" w:rsidP="00EA5D9C">
            <w:pPr>
              <w:tabs>
                <w:tab w:val="left" w:pos="851"/>
              </w:tabs>
              <w:jc w:val="center"/>
              <w:rPr>
                <w:szCs w:val="24"/>
                <w:lang w:val="en-US"/>
              </w:rPr>
            </w:pPr>
            <w:r w:rsidRPr="005128BD">
              <w:rPr>
                <w:szCs w:val="24"/>
                <w:lang w:val="en-US"/>
              </w:rPr>
              <w:t>username</w:t>
            </w:r>
          </w:p>
        </w:tc>
        <w:tc>
          <w:tcPr>
            <w:tcW w:w="1631" w:type="dxa"/>
            <w:tcBorders>
              <w:top w:val="single" w:sz="4" w:space="0" w:color="auto"/>
              <w:left w:val="single" w:sz="4" w:space="0" w:color="auto"/>
              <w:bottom w:val="single" w:sz="4" w:space="0" w:color="auto"/>
              <w:right w:val="single" w:sz="4" w:space="0" w:color="auto"/>
            </w:tcBorders>
            <w:hideMark/>
          </w:tcPr>
          <w:p w14:paraId="1526E409"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1006F295" w14:textId="77777777" w:rsidR="00EA5D9C" w:rsidRPr="005128BD" w:rsidRDefault="00EA5D9C" w:rsidP="00EA5D9C">
            <w:pPr>
              <w:tabs>
                <w:tab w:val="left" w:pos="851"/>
              </w:tabs>
              <w:jc w:val="center"/>
              <w:rPr>
                <w:szCs w:val="24"/>
                <w:lang w:val="en-US"/>
              </w:rPr>
            </w:pPr>
            <w:r w:rsidRPr="005128BD">
              <w:rPr>
                <w:szCs w:val="24"/>
                <w:lang w:val="en-US"/>
              </w:rPr>
              <w:t>50</w:t>
            </w:r>
          </w:p>
        </w:tc>
        <w:tc>
          <w:tcPr>
            <w:tcW w:w="1631" w:type="dxa"/>
            <w:tcBorders>
              <w:top w:val="single" w:sz="4" w:space="0" w:color="auto"/>
              <w:left w:val="single" w:sz="4" w:space="0" w:color="auto"/>
              <w:bottom w:val="single" w:sz="4" w:space="0" w:color="auto"/>
              <w:right w:val="single" w:sz="4" w:space="0" w:color="auto"/>
            </w:tcBorders>
          </w:tcPr>
          <w:p w14:paraId="7594F247" w14:textId="77777777" w:rsidR="00EA5D9C" w:rsidRPr="005128BD" w:rsidRDefault="00EA5D9C" w:rsidP="00EA5D9C">
            <w:pPr>
              <w:tabs>
                <w:tab w:val="left" w:pos="851"/>
              </w:tabs>
              <w:jc w:val="center"/>
              <w:rPr>
                <w:szCs w:val="24"/>
                <w:lang w:val="en-US"/>
              </w:rPr>
            </w:pPr>
          </w:p>
        </w:tc>
      </w:tr>
      <w:tr w:rsidR="00EA5D9C" w:rsidRPr="005128BD" w14:paraId="0C3D7B01"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484467AA" w14:textId="77777777" w:rsidR="00EA5D9C" w:rsidRPr="005128BD" w:rsidRDefault="00EA5D9C" w:rsidP="00EA5D9C">
            <w:pPr>
              <w:tabs>
                <w:tab w:val="left" w:pos="851"/>
              </w:tabs>
              <w:jc w:val="center"/>
              <w:rPr>
                <w:szCs w:val="24"/>
                <w:lang w:val="en-US"/>
              </w:rPr>
            </w:pPr>
            <w:r w:rsidRPr="005128BD">
              <w:rPr>
                <w:szCs w:val="24"/>
                <w:lang w:val="en-US"/>
              </w:rPr>
              <w:t>4</w:t>
            </w:r>
          </w:p>
        </w:tc>
        <w:tc>
          <w:tcPr>
            <w:tcW w:w="2726" w:type="dxa"/>
            <w:tcBorders>
              <w:top w:val="single" w:sz="4" w:space="0" w:color="auto"/>
              <w:left w:val="single" w:sz="4" w:space="0" w:color="auto"/>
              <w:bottom w:val="single" w:sz="4" w:space="0" w:color="auto"/>
              <w:right w:val="single" w:sz="4" w:space="0" w:color="auto"/>
            </w:tcBorders>
            <w:hideMark/>
          </w:tcPr>
          <w:p w14:paraId="0349BD67" w14:textId="77777777" w:rsidR="00EA5D9C" w:rsidRPr="005128BD" w:rsidRDefault="00EA5D9C" w:rsidP="00EA5D9C">
            <w:pPr>
              <w:tabs>
                <w:tab w:val="left" w:pos="851"/>
              </w:tabs>
              <w:jc w:val="center"/>
              <w:rPr>
                <w:szCs w:val="24"/>
                <w:lang w:val="en-US"/>
              </w:rPr>
            </w:pPr>
            <w:r w:rsidRPr="005128BD">
              <w:rPr>
                <w:szCs w:val="24"/>
                <w:lang w:val="en-US"/>
              </w:rPr>
              <w:t>password</w:t>
            </w:r>
          </w:p>
        </w:tc>
        <w:tc>
          <w:tcPr>
            <w:tcW w:w="1631" w:type="dxa"/>
            <w:tcBorders>
              <w:top w:val="single" w:sz="4" w:space="0" w:color="auto"/>
              <w:left w:val="single" w:sz="4" w:space="0" w:color="auto"/>
              <w:bottom w:val="single" w:sz="4" w:space="0" w:color="auto"/>
              <w:right w:val="single" w:sz="4" w:space="0" w:color="auto"/>
            </w:tcBorders>
            <w:hideMark/>
          </w:tcPr>
          <w:p w14:paraId="3EF3C753"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293289C2" w14:textId="77777777" w:rsidR="00EA5D9C" w:rsidRPr="005128BD" w:rsidRDefault="00EA5D9C" w:rsidP="00EA5D9C">
            <w:pPr>
              <w:tabs>
                <w:tab w:val="left" w:pos="851"/>
              </w:tabs>
              <w:jc w:val="center"/>
              <w:rPr>
                <w:szCs w:val="24"/>
                <w:lang w:val="en-US"/>
              </w:rPr>
            </w:pPr>
            <w:r w:rsidRPr="005128BD">
              <w:rPr>
                <w:szCs w:val="24"/>
                <w:lang w:val="en-US"/>
              </w:rPr>
              <w:t>100</w:t>
            </w:r>
          </w:p>
        </w:tc>
        <w:tc>
          <w:tcPr>
            <w:tcW w:w="1631" w:type="dxa"/>
            <w:tcBorders>
              <w:top w:val="single" w:sz="4" w:space="0" w:color="auto"/>
              <w:left w:val="single" w:sz="4" w:space="0" w:color="auto"/>
              <w:bottom w:val="single" w:sz="4" w:space="0" w:color="auto"/>
              <w:right w:val="single" w:sz="4" w:space="0" w:color="auto"/>
            </w:tcBorders>
          </w:tcPr>
          <w:p w14:paraId="12DB905A" w14:textId="77777777" w:rsidR="00EA5D9C" w:rsidRPr="005128BD" w:rsidRDefault="00EA5D9C" w:rsidP="00EA5D9C">
            <w:pPr>
              <w:tabs>
                <w:tab w:val="left" w:pos="851"/>
              </w:tabs>
              <w:jc w:val="center"/>
              <w:rPr>
                <w:szCs w:val="24"/>
                <w:lang w:val="en-US"/>
              </w:rPr>
            </w:pPr>
          </w:p>
        </w:tc>
      </w:tr>
      <w:tr w:rsidR="00EA5D9C" w:rsidRPr="005128BD" w14:paraId="504241A0"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DA49295" w14:textId="77777777" w:rsidR="00EA5D9C" w:rsidRPr="005128BD" w:rsidRDefault="00EA5D9C" w:rsidP="00EA5D9C">
            <w:pPr>
              <w:tabs>
                <w:tab w:val="left" w:pos="851"/>
              </w:tabs>
              <w:jc w:val="center"/>
              <w:rPr>
                <w:szCs w:val="24"/>
                <w:lang w:val="en-US"/>
              </w:rPr>
            </w:pPr>
            <w:r w:rsidRPr="005128BD">
              <w:rPr>
                <w:szCs w:val="24"/>
                <w:lang w:val="en-US"/>
              </w:rPr>
              <w:t>5</w:t>
            </w:r>
          </w:p>
        </w:tc>
        <w:tc>
          <w:tcPr>
            <w:tcW w:w="2726" w:type="dxa"/>
            <w:tcBorders>
              <w:top w:val="single" w:sz="4" w:space="0" w:color="auto"/>
              <w:left w:val="single" w:sz="4" w:space="0" w:color="auto"/>
              <w:bottom w:val="single" w:sz="4" w:space="0" w:color="auto"/>
              <w:right w:val="single" w:sz="4" w:space="0" w:color="auto"/>
            </w:tcBorders>
            <w:hideMark/>
          </w:tcPr>
          <w:p w14:paraId="1D9820F8" w14:textId="77777777" w:rsidR="00EA5D9C" w:rsidRPr="005128BD" w:rsidRDefault="00EA5D9C" w:rsidP="00EA5D9C">
            <w:pPr>
              <w:tabs>
                <w:tab w:val="left" w:pos="851"/>
              </w:tabs>
              <w:jc w:val="center"/>
              <w:rPr>
                <w:szCs w:val="24"/>
                <w:lang w:val="en-US"/>
              </w:rPr>
            </w:pPr>
            <w:r w:rsidRPr="005128BD">
              <w:rPr>
                <w:szCs w:val="24"/>
                <w:lang w:val="en-US"/>
              </w:rPr>
              <w:t>jenis_kelamin</w:t>
            </w:r>
          </w:p>
        </w:tc>
        <w:tc>
          <w:tcPr>
            <w:tcW w:w="1631" w:type="dxa"/>
            <w:tcBorders>
              <w:top w:val="single" w:sz="4" w:space="0" w:color="auto"/>
              <w:left w:val="single" w:sz="4" w:space="0" w:color="auto"/>
              <w:bottom w:val="single" w:sz="4" w:space="0" w:color="auto"/>
              <w:right w:val="single" w:sz="4" w:space="0" w:color="auto"/>
            </w:tcBorders>
            <w:hideMark/>
          </w:tcPr>
          <w:p w14:paraId="70357E77"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4F419A29" w14:textId="77777777" w:rsidR="00EA5D9C" w:rsidRPr="005128BD" w:rsidRDefault="00EA5D9C" w:rsidP="00EA5D9C">
            <w:pPr>
              <w:tabs>
                <w:tab w:val="left" w:pos="851"/>
              </w:tabs>
              <w:jc w:val="center"/>
              <w:rPr>
                <w:szCs w:val="24"/>
                <w:lang w:val="en-US"/>
              </w:rPr>
            </w:pPr>
            <w:r w:rsidRPr="005128BD">
              <w:rPr>
                <w:szCs w:val="24"/>
                <w:lang w:val="en-US"/>
              </w:rPr>
              <w:t>50</w:t>
            </w:r>
          </w:p>
        </w:tc>
        <w:tc>
          <w:tcPr>
            <w:tcW w:w="1631" w:type="dxa"/>
            <w:tcBorders>
              <w:top w:val="single" w:sz="4" w:space="0" w:color="auto"/>
              <w:left w:val="single" w:sz="4" w:space="0" w:color="auto"/>
              <w:bottom w:val="single" w:sz="4" w:space="0" w:color="auto"/>
              <w:right w:val="single" w:sz="4" w:space="0" w:color="auto"/>
            </w:tcBorders>
          </w:tcPr>
          <w:p w14:paraId="22C3E559" w14:textId="77777777" w:rsidR="00EA5D9C" w:rsidRPr="005128BD" w:rsidRDefault="00EA5D9C" w:rsidP="00EA5D9C">
            <w:pPr>
              <w:tabs>
                <w:tab w:val="left" w:pos="851"/>
              </w:tabs>
              <w:jc w:val="center"/>
              <w:rPr>
                <w:szCs w:val="24"/>
                <w:lang w:val="en-US"/>
              </w:rPr>
            </w:pPr>
          </w:p>
        </w:tc>
      </w:tr>
      <w:tr w:rsidR="00EA5D9C" w:rsidRPr="005128BD" w14:paraId="14040443"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18DC7D1B" w14:textId="77777777" w:rsidR="00EA5D9C" w:rsidRPr="005128BD" w:rsidRDefault="00EA5D9C" w:rsidP="00EA5D9C">
            <w:pPr>
              <w:tabs>
                <w:tab w:val="left" w:pos="851"/>
              </w:tabs>
              <w:jc w:val="center"/>
              <w:rPr>
                <w:szCs w:val="24"/>
                <w:lang w:val="en-US"/>
              </w:rPr>
            </w:pPr>
            <w:r w:rsidRPr="005128BD">
              <w:rPr>
                <w:szCs w:val="24"/>
                <w:lang w:val="en-US"/>
              </w:rPr>
              <w:t>6</w:t>
            </w:r>
          </w:p>
        </w:tc>
        <w:tc>
          <w:tcPr>
            <w:tcW w:w="2726" w:type="dxa"/>
            <w:tcBorders>
              <w:top w:val="single" w:sz="4" w:space="0" w:color="auto"/>
              <w:left w:val="single" w:sz="4" w:space="0" w:color="auto"/>
              <w:bottom w:val="single" w:sz="4" w:space="0" w:color="auto"/>
              <w:right w:val="single" w:sz="4" w:space="0" w:color="auto"/>
            </w:tcBorders>
            <w:hideMark/>
          </w:tcPr>
          <w:p w14:paraId="5DB83073" w14:textId="77777777" w:rsidR="00EA5D9C" w:rsidRPr="005128BD" w:rsidRDefault="00EA5D9C" w:rsidP="00EA5D9C">
            <w:pPr>
              <w:tabs>
                <w:tab w:val="left" w:pos="851"/>
              </w:tabs>
              <w:jc w:val="center"/>
              <w:rPr>
                <w:szCs w:val="24"/>
                <w:lang w:val="en-US"/>
              </w:rPr>
            </w:pPr>
            <w:r w:rsidRPr="005128BD">
              <w:rPr>
                <w:szCs w:val="24"/>
                <w:lang w:val="en-US"/>
              </w:rPr>
              <w:t>status_admin</w:t>
            </w:r>
          </w:p>
        </w:tc>
        <w:tc>
          <w:tcPr>
            <w:tcW w:w="1631" w:type="dxa"/>
            <w:tcBorders>
              <w:top w:val="single" w:sz="4" w:space="0" w:color="auto"/>
              <w:left w:val="single" w:sz="4" w:space="0" w:color="auto"/>
              <w:bottom w:val="single" w:sz="4" w:space="0" w:color="auto"/>
              <w:right w:val="single" w:sz="4" w:space="0" w:color="auto"/>
            </w:tcBorders>
            <w:hideMark/>
          </w:tcPr>
          <w:p w14:paraId="7E279C17"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509C2946" w14:textId="77777777" w:rsidR="00EA5D9C" w:rsidRPr="005128BD" w:rsidRDefault="00EA5D9C" w:rsidP="00EA5D9C">
            <w:pPr>
              <w:tabs>
                <w:tab w:val="left" w:pos="851"/>
              </w:tabs>
              <w:jc w:val="center"/>
              <w:rPr>
                <w:szCs w:val="24"/>
                <w:lang w:val="en-US"/>
              </w:rPr>
            </w:pPr>
            <w:r w:rsidRPr="005128BD">
              <w:rPr>
                <w:szCs w:val="24"/>
                <w:lang w:val="en-US"/>
              </w:rPr>
              <w:t>50</w:t>
            </w:r>
          </w:p>
        </w:tc>
        <w:tc>
          <w:tcPr>
            <w:tcW w:w="1631" w:type="dxa"/>
            <w:tcBorders>
              <w:top w:val="single" w:sz="4" w:space="0" w:color="auto"/>
              <w:left w:val="single" w:sz="4" w:space="0" w:color="auto"/>
              <w:bottom w:val="single" w:sz="4" w:space="0" w:color="auto"/>
              <w:right w:val="single" w:sz="4" w:space="0" w:color="auto"/>
            </w:tcBorders>
          </w:tcPr>
          <w:p w14:paraId="11E83348" w14:textId="77777777" w:rsidR="00EA5D9C" w:rsidRPr="005128BD" w:rsidRDefault="00EA5D9C" w:rsidP="00EA5D9C">
            <w:pPr>
              <w:tabs>
                <w:tab w:val="left" w:pos="851"/>
              </w:tabs>
              <w:jc w:val="center"/>
              <w:rPr>
                <w:szCs w:val="24"/>
                <w:lang w:val="en-US"/>
              </w:rPr>
            </w:pPr>
          </w:p>
        </w:tc>
      </w:tr>
    </w:tbl>
    <w:p w14:paraId="79242D2B" w14:textId="77777777" w:rsidR="00EA5D9C" w:rsidRPr="005E1535" w:rsidRDefault="00EA5D9C" w:rsidP="00EA5D9C">
      <w:pPr>
        <w:tabs>
          <w:tab w:val="left" w:pos="851"/>
        </w:tabs>
        <w:rPr>
          <w:b/>
          <w:bCs/>
          <w:szCs w:val="24"/>
        </w:rPr>
      </w:pPr>
    </w:p>
    <w:p w14:paraId="7BE5B89D" w14:textId="77777777" w:rsidR="00EA5D9C" w:rsidRPr="005128BD" w:rsidRDefault="00EA5D9C" w:rsidP="00EA5D9C">
      <w:pPr>
        <w:pStyle w:val="Caption"/>
        <w:rPr>
          <w:szCs w:val="24"/>
          <w:lang w:val="en-US"/>
        </w:rPr>
      </w:pPr>
      <w:bookmarkStart w:id="124" w:name="_Toc105430074"/>
      <w:r w:rsidRPr="005E1535">
        <w:rPr>
          <w:b/>
        </w:rPr>
        <w:t xml:space="preserve">Tabel 4. </w:t>
      </w:r>
      <w:r w:rsidRPr="005E1535">
        <w:rPr>
          <w:b/>
        </w:rPr>
        <w:fldChar w:fldCharType="begin"/>
      </w:r>
      <w:r w:rsidRPr="005E1535">
        <w:rPr>
          <w:b/>
        </w:rPr>
        <w:instrText xml:space="preserve"> SEQ Tabel_4. \* ARABIC </w:instrText>
      </w:r>
      <w:r w:rsidRPr="005E1535">
        <w:rPr>
          <w:b/>
        </w:rPr>
        <w:fldChar w:fldCharType="separate"/>
      </w:r>
      <w:r>
        <w:rPr>
          <w:b/>
          <w:noProof/>
        </w:rPr>
        <w:t>4</w:t>
      </w:r>
      <w:r w:rsidRPr="005E1535">
        <w:rPr>
          <w:b/>
        </w:rPr>
        <w:fldChar w:fldCharType="end"/>
      </w:r>
      <w:r>
        <w:rPr>
          <w:lang w:val="en-US"/>
        </w:rPr>
        <w:t xml:space="preserve"> </w:t>
      </w:r>
      <w:r w:rsidRPr="005128BD">
        <w:rPr>
          <w:szCs w:val="24"/>
          <w:lang w:val="en-US"/>
        </w:rPr>
        <w:t>Tabel Centroid</w:t>
      </w:r>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726"/>
        <w:gridCol w:w="1631"/>
        <w:gridCol w:w="1631"/>
        <w:gridCol w:w="1631"/>
      </w:tblGrid>
      <w:tr w:rsidR="00EA5D9C" w:rsidRPr="005128BD" w14:paraId="6B03C52F" w14:textId="77777777" w:rsidTr="00EA5D9C">
        <w:trPr>
          <w:trHeight w:val="1283"/>
        </w:trPr>
        <w:tc>
          <w:tcPr>
            <w:tcW w:w="8153" w:type="dxa"/>
            <w:gridSpan w:val="5"/>
            <w:tcBorders>
              <w:top w:val="single" w:sz="4" w:space="0" w:color="auto"/>
              <w:left w:val="single" w:sz="4" w:space="0" w:color="auto"/>
              <w:bottom w:val="single" w:sz="4" w:space="0" w:color="auto"/>
              <w:right w:val="single" w:sz="4" w:space="0" w:color="auto"/>
            </w:tcBorders>
            <w:hideMark/>
          </w:tcPr>
          <w:p w14:paraId="36E851C0" w14:textId="77777777" w:rsidR="00EA5D9C" w:rsidRPr="005128BD" w:rsidRDefault="00EA5D9C" w:rsidP="00EA5D9C">
            <w:pPr>
              <w:tabs>
                <w:tab w:val="left" w:pos="851"/>
              </w:tabs>
              <w:rPr>
                <w:szCs w:val="24"/>
                <w:lang w:val="en-US"/>
              </w:rPr>
            </w:pPr>
            <w:r w:rsidRPr="005128BD">
              <w:rPr>
                <w:szCs w:val="24"/>
                <w:lang w:val="en-US"/>
              </w:rPr>
              <w:t>Nama File   : centroid</w:t>
            </w:r>
          </w:p>
          <w:p w14:paraId="09951030" w14:textId="77777777" w:rsidR="00EA5D9C" w:rsidRPr="005128BD" w:rsidRDefault="00EA5D9C" w:rsidP="00EA5D9C">
            <w:pPr>
              <w:tabs>
                <w:tab w:val="left" w:pos="851"/>
              </w:tabs>
              <w:rPr>
                <w:szCs w:val="24"/>
                <w:lang w:val="en-US"/>
              </w:rPr>
            </w:pPr>
            <w:r w:rsidRPr="005128BD">
              <w:rPr>
                <w:szCs w:val="24"/>
                <w:lang w:val="en-US"/>
              </w:rPr>
              <w:t>Tipe File     : induk</w:t>
            </w:r>
          </w:p>
          <w:p w14:paraId="369AC852" w14:textId="77777777" w:rsidR="00EA5D9C" w:rsidRPr="005128BD" w:rsidRDefault="00EA5D9C" w:rsidP="00EA5D9C">
            <w:pPr>
              <w:tabs>
                <w:tab w:val="left" w:pos="851"/>
              </w:tabs>
              <w:rPr>
                <w:szCs w:val="24"/>
                <w:lang w:val="en-US"/>
              </w:rPr>
            </w:pPr>
            <w:r w:rsidRPr="005128BD">
              <w:rPr>
                <w:szCs w:val="24"/>
                <w:lang w:val="en-US"/>
              </w:rPr>
              <w:t>Organisasi   : index</w:t>
            </w:r>
          </w:p>
        </w:tc>
      </w:tr>
      <w:tr w:rsidR="00EA5D9C" w:rsidRPr="005128BD" w14:paraId="72512DAF"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0AB07C49" w14:textId="77777777" w:rsidR="00EA5D9C" w:rsidRPr="005128BD" w:rsidRDefault="00EA5D9C" w:rsidP="00EA5D9C">
            <w:pPr>
              <w:tabs>
                <w:tab w:val="left" w:pos="851"/>
              </w:tabs>
              <w:jc w:val="center"/>
              <w:rPr>
                <w:b/>
                <w:szCs w:val="24"/>
                <w:lang w:val="en-US"/>
              </w:rPr>
            </w:pPr>
            <w:r w:rsidRPr="005128BD">
              <w:rPr>
                <w:b/>
                <w:szCs w:val="24"/>
                <w:lang w:val="en-US"/>
              </w:rPr>
              <w:t>No</w:t>
            </w:r>
          </w:p>
        </w:tc>
        <w:tc>
          <w:tcPr>
            <w:tcW w:w="2726" w:type="dxa"/>
            <w:tcBorders>
              <w:top w:val="single" w:sz="4" w:space="0" w:color="auto"/>
              <w:left w:val="single" w:sz="4" w:space="0" w:color="auto"/>
              <w:bottom w:val="single" w:sz="4" w:space="0" w:color="auto"/>
              <w:right w:val="single" w:sz="4" w:space="0" w:color="auto"/>
            </w:tcBorders>
            <w:hideMark/>
          </w:tcPr>
          <w:p w14:paraId="2F9CB8B0" w14:textId="77777777" w:rsidR="00EA5D9C" w:rsidRPr="005128BD" w:rsidRDefault="00EA5D9C" w:rsidP="00EA5D9C">
            <w:pPr>
              <w:tabs>
                <w:tab w:val="left" w:pos="851"/>
              </w:tabs>
              <w:jc w:val="center"/>
              <w:rPr>
                <w:b/>
                <w:szCs w:val="24"/>
                <w:lang w:val="en-US"/>
              </w:rPr>
            </w:pPr>
            <w:r w:rsidRPr="005128BD">
              <w:rPr>
                <w:b/>
                <w:szCs w:val="24"/>
                <w:lang w:val="en-US"/>
              </w:rPr>
              <w:t>Filed Name</w:t>
            </w:r>
          </w:p>
        </w:tc>
        <w:tc>
          <w:tcPr>
            <w:tcW w:w="1631" w:type="dxa"/>
            <w:tcBorders>
              <w:top w:val="single" w:sz="4" w:space="0" w:color="auto"/>
              <w:left w:val="single" w:sz="4" w:space="0" w:color="auto"/>
              <w:bottom w:val="single" w:sz="4" w:space="0" w:color="auto"/>
              <w:right w:val="single" w:sz="4" w:space="0" w:color="auto"/>
            </w:tcBorders>
            <w:hideMark/>
          </w:tcPr>
          <w:p w14:paraId="2A660C4F" w14:textId="77777777" w:rsidR="00EA5D9C" w:rsidRPr="005128BD" w:rsidRDefault="00EA5D9C" w:rsidP="00EA5D9C">
            <w:pPr>
              <w:tabs>
                <w:tab w:val="left" w:pos="851"/>
              </w:tabs>
              <w:jc w:val="center"/>
              <w:rPr>
                <w:b/>
                <w:szCs w:val="24"/>
                <w:lang w:val="en-US"/>
              </w:rPr>
            </w:pPr>
            <w:r w:rsidRPr="005128BD">
              <w:rPr>
                <w:b/>
                <w:szCs w:val="24"/>
                <w:lang w:val="en-US"/>
              </w:rPr>
              <w:t>Type</w:t>
            </w:r>
          </w:p>
        </w:tc>
        <w:tc>
          <w:tcPr>
            <w:tcW w:w="1631" w:type="dxa"/>
            <w:tcBorders>
              <w:top w:val="single" w:sz="4" w:space="0" w:color="auto"/>
              <w:left w:val="single" w:sz="4" w:space="0" w:color="auto"/>
              <w:bottom w:val="single" w:sz="4" w:space="0" w:color="auto"/>
              <w:right w:val="single" w:sz="4" w:space="0" w:color="auto"/>
            </w:tcBorders>
            <w:hideMark/>
          </w:tcPr>
          <w:p w14:paraId="27F2FA68" w14:textId="77777777" w:rsidR="00EA5D9C" w:rsidRPr="005128BD" w:rsidRDefault="00EA5D9C" w:rsidP="00EA5D9C">
            <w:pPr>
              <w:tabs>
                <w:tab w:val="left" w:pos="851"/>
              </w:tabs>
              <w:jc w:val="center"/>
              <w:rPr>
                <w:b/>
                <w:szCs w:val="24"/>
                <w:lang w:val="en-US"/>
              </w:rPr>
            </w:pPr>
            <w:r w:rsidRPr="005128BD">
              <w:rPr>
                <w:b/>
                <w:szCs w:val="24"/>
                <w:lang w:val="en-US"/>
              </w:rPr>
              <w:t>Widht</w:t>
            </w:r>
          </w:p>
        </w:tc>
        <w:tc>
          <w:tcPr>
            <w:tcW w:w="1631" w:type="dxa"/>
            <w:tcBorders>
              <w:top w:val="single" w:sz="4" w:space="0" w:color="auto"/>
              <w:left w:val="single" w:sz="4" w:space="0" w:color="auto"/>
              <w:bottom w:val="single" w:sz="4" w:space="0" w:color="auto"/>
              <w:right w:val="single" w:sz="4" w:space="0" w:color="auto"/>
            </w:tcBorders>
            <w:hideMark/>
          </w:tcPr>
          <w:p w14:paraId="2F7D3B1A" w14:textId="77777777" w:rsidR="00EA5D9C" w:rsidRPr="005128BD" w:rsidRDefault="00EA5D9C" w:rsidP="00EA5D9C">
            <w:pPr>
              <w:tabs>
                <w:tab w:val="left" w:pos="851"/>
              </w:tabs>
              <w:jc w:val="center"/>
              <w:rPr>
                <w:b/>
                <w:szCs w:val="24"/>
                <w:lang w:val="en-US"/>
              </w:rPr>
            </w:pPr>
            <w:r w:rsidRPr="005128BD">
              <w:rPr>
                <w:b/>
                <w:szCs w:val="24"/>
                <w:lang w:val="en-US"/>
              </w:rPr>
              <w:t>Index</w:t>
            </w:r>
          </w:p>
        </w:tc>
      </w:tr>
      <w:tr w:rsidR="00EA5D9C" w:rsidRPr="005128BD" w14:paraId="37E76AC0"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F52793A" w14:textId="77777777" w:rsidR="00EA5D9C" w:rsidRPr="005128BD" w:rsidRDefault="00EA5D9C" w:rsidP="00EA5D9C">
            <w:pPr>
              <w:tabs>
                <w:tab w:val="left" w:pos="851"/>
              </w:tabs>
              <w:jc w:val="center"/>
              <w:rPr>
                <w:szCs w:val="24"/>
                <w:lang w:val="en-US"/>
              </w:rPr>
            </w:pPr>
            <w:r w:rsidRPr="005128BD">
              <w:rPr>
                <w:szCs w:val="24"/>
                <w:lang w:val="en-US"/>
              </w:rPr>
              <w:t>1</w:t>
            </w:r>
          </w:p>
        </w:tc>
        <w:tc>
          <w:tcPr>
            <w:tcW w:w="2726" w:type="dxa"/>
            <w:tcBorders>
              <w:top w:val="single" w:sz="4" w:space="0" w:color="auto"/>
              <w:left w:val="single" w:sz="4" w:space="0" w:color="auto"/>
              <w:bottom w:val="single" w:sz="4" w:space="0" w:color="auto"/>
              <w:right w:val="single" w:sz="4" w:space="0" w:color="auto"/>
            </w:tcBorders>
            <w:hideMark/>
          </w:tcPr>
          <w:p w14:paraId="0A017A38" w14:textId="77777777" w:rsidR="00EA5D9C" w:rsidRPr="005128BD" w:rsidRDefault="00EA5D9C" w:rsidP="00EA5D9C">
            <w:pPr>
              <w:tabs>
                <w:tab w:val="left" w:pos="851"/>
              </w:tabs>
              <w:jc w:val="center"/>
              <w:rPr>
                <w:szCs w:val="24"/>
                <w:lang w:val="en-US"/>
              </w:rPr>
            </w:pPr>
            <w:r w:rsidRPr="005128BD">
              <w:rPr>
                <w:szCs w:val="24"/>
                <w:lang w:val="en-US"/>
              </w:rPr>
              <w:t>Id_centroid</w:t>
            </w:r>
          </w:p>
        </w:tc>
        <w:tc>
          <w:tcPr>
            <w:tcW w:w="1631" w:type="dxa"/>
            <w:tcBorders>
              <w:top w:val="single" w:sz="4" w:space="0" w:color="auto"/>
              <w:left w:val="single" w:sz="4" w:space="0" w:color="auto"/>
              <w:bottom w:val="single" w:sz="4" w:space="0" w:color="auto"/>
              <w:right w:val="single" w:sz="4" w:space="0" w:color="auto"/>
            </w:tcBorders>
            <w:hideMark/>
          </w:tcPr>
          <w:p w14:paraId="75BA6924" w14:textId="77777777" w:rsidR="00EA5D9C" w:rsidRPr="005128BD" w:rsidRDefault="00EA5D9C" w:rsidP="00EA5D9C">
            <w:pPr>
              <w:tabs>
                <w:tab w:val="left" w:pos="851"/>
              </w:tabs>
              <w:jc w:val="center"/>
              <w:rPr>
                <w:szCs w:val="24"/>
                <w:lang w:val="en-US"/>
              </w:rPr>
            </w:pPr>
            <w:r w:rsidRPr="005128BD">
              <w:rPr>
                <w:szCs w:val="24"/>
                <w:lang w:val="en-US"/>
              </w:rPr>
              <w:t>integer</w:t>
            </w:r>
          </w:p>
        </w:tc>
        <w:tc>
          <w:tcPr>
            <w:tcW w:w="1631" w:type="dxa"/>
            <w:tcBorders>
              <w:top w:val="single" w:sz="4" w:space="0" w:color="auto"/>
              <w:left w:val="single" w:sz="4" w:space="0" w:color="auto"/>
              <w:bottom w:val="single" w:sz="4" w:space="0" w:color="auto"/>
              <w:right w:val="single" w:sz="4" w:space="0" w:color="auto"/>
            </w:tcBorders>
            <w:hideMark/>
          </w:tcPr>
          <w:p w14:paraId="0B609021" w14:textId="77777777" w:rsidR="00EA5D9C" w:rsidRPr="005128BD" w:rsidRDefault="00EA5D9C" w:rsidP="00EA5D9C">
            <w:pPr>
              <w:tabs>
                <w:tab w:val="left" w:pos="851"/>
              </w:tabs>
              <w:jc w:val="center"/>
              <w:rPr>
                <w:szCs w:val="24"/>
                <w:lang w:val="en-US"/>
              </w:rPr>
            </w:pPr>
            <w:r w:rsidRPr="005128BD">
              <w:rPr>
                <w:szCs w:val="24"/>
                <w:lang w:val="en-US"/>
              </w:rPr>
              <w:t>3</w:t>
            </w:r>
          </w:p>
        </w:tc>
        <w:tc>
          <w:tcPr>
            <w:tcW w:w="1631" w:type="dxa"/>
            <w:tcBorders>
              <w:top w:val="single" w:sz="4" w:space="0" w:color="auto"/>
              <w:left w:val="single" w:sz="4" w:space="0" w:color="auto"/>
              <w:bottom w:val="single" w:sz="4" w:space="0" w:color="auto"/>
              <w:right w:val="single" w:sz="4" w:space="0" w:color="auto"/>
            </w:tcBorders>
            <w:hideMark/>
          </w:tcPr>
          <w:p w14:paraId="1285F3D2" w14:textId="77777777" w:rsidR="00EA5D9C" w:rsidRPr="005128BD" w:rsidRDefault="00EA5D9C" w:rsidP="00EA5D9C">
            <w:pPr>
              <w:tabs>
                <w:tab w:val="left" w:pos="851"/>
              </w:tabs>
              <w:jc w:val="center"/>
              <w:rPr>
                <w:szCs w:val="24"/>
                <w:lang w:val="en-US"/>
              </w:rPr>
            </w:pPr>
            <w:r w:rsidRPr="005128BD">
              <w:rPr>
                <w:szCs w:val="24"/>
                <w:lang w:val="en-US"/>
              </w:rPr>
              <w:t>Primary Key</w:t>
            </w:r>
          </w:p>
        </w:tc>
      </w:tr>
      <w:tr w:rsidR="00EA5D9C" w:rsidRPr="005128BD" w14:paraId="7B1A96BF"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43F708B7" w14:textId="77777777" w:rsidR="00EA5D9C" w:rsidRPr="005128BD" w:rsidRDefault="00EA5D9C" w:rsidP="00EA5D9C">
            <w:pPr>
              <w:tabs>
                <w:tab w:val="left" w:pos="851"/>
              </w:tabs>
              <w:jc w:val="center"/>
              <w:rPr>
                <w:szCs w:val="24"/>
                <w:lang w:val="en-US"/>
              </w:rPr>
            </w:pPr>
            <w:r w:rsidRPr="005128BD">
              <w:rPr>
                <w:szCs w:val="24"/>
                <w:lang w:val="en-US"/>
              </w:rPr>
              <w:t>2</w:t>
            </w:r>
          </w:p>
        </w:tc>
        <w:tc>
          <w:tcPr>
            <w:tcW w:w="2726" w:type="dxa"/>
            <w:tcBorders>
              <w:top w:val="single" w:sz="4" w:space="0" w:color="auto"/>
              <w:left w:val="single" w:sz="4" w:space="0" w:color="auto"/>
              <w:bottom w:val="single" w:sz="4" w:space="0" w:color="auto"/>
              <w:right w:val="single" w:sz="4" w:space="0" w:color="auto"/>
            </w:tcBorders>
            <w:hideMark/>
          </w:tcPr>
          <w:p w14:paraId="77161A76" w14:textId="77777777" w:rsidR="00EA5D9C" w:rsidRPr="005128BD" w:rsidRDefault="00EA5D9C" w:rsidP="00EA5D9C">
            <w:pPr>
              <w:tabs>
                <w:tab w:val="left" w:pos="851"/>
              </w:tabs>
              <w:jc w:val="center"/>
              <w:rPr>
                <w:szCs w:val="24"/>
                <w:lang w:val="en-US"/>
              </w:rPr>
            </w:pPr>
            <w:r w:rsidRPr="005128BD">
              <w:rPr>
                <w:szCs w:val="24"/>
                <w:lang w:val="en-US"/>
              </w:rPr>
              <w:t>no</w:t>
            </w:r>
          </w:p>
        </w:tc>
        <w:tc>
          <w:tcPr>
            <w:tcW w:w="1631" w:type="dxa"/>
            <w:tcBorders>
              <w:top w:val="single" w:sz="4" w:space="0" w:color="auto"/>
              <w:left w:val="single" w:sz="4" w:space="0" w:color="auto"/>
              <w:bottom w:val="single" w:sz="4" w:space="0" w:color="auto"/>
              <w:right w:val="single" w:sz="4" w:space="0" w:color="auto"/>
            </w:tcBorders>
            <w:hideMark/>
          </w:tcPr>
          <w:p w14:paraId="260213BC"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38BBD84E"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hideMark/>
          </w:tcPr>
          <w:p w14:paraId="19660D58" w14:textId="77777777" w:rsidR="00EA5D9C" w:rsidRPr="005128BD" w:rsidRDefault="00EA5D9C" w:rsidP="00EA5D9C">
            <w:pPr>
              <w:tabs>
                <w:tab w:val="left" w:pos="851"/>
              </w:tabs>
              <w:jc w:val="center"/>
              <w:rPr>
                <w:szCs w:val="24"/>
                <w:lang w:val="en-US"/>
              </w:rPr>
            </w:pPr>
            <w:r w:rsidRPr="005128BD">
              <w:rPr>
                <w:szCs w:val="24"/>
                <w:lang w:val="en-US"/>
              </w:rPr>
              <w:t>Foreign Key</w:t>
            </w:r>
          </w:p>
        </w:tc>
      </w:tr>
    </w:tbl>
    <w:p w14:paraId="46161CEA" w14:textId="77777777" w:rsidR="00EA5D9C" w:rsidRPr="005128BD" w:rsidRDefault="00EA5D9C" w:rsidP="00EA5D9C">
      <w:pPr>
        <w:tabs>
          <w:tab w:val="left" w:pos="851"/>
        </w:tabs>
        <w:jc w:val="center"/>
        <w:rPr>
          <w:b/>
          <w:bCs/>
          <w:szCs w:val="24"/>
          <w:lang w:val="en-US"/>
        </w:rPr>
      </w:pPr>
    </w:p>
    <w:p w14:paraId="59601CD7" w14:textId="77777777" w:rsidR="00EA5D9C" w:rsidRPr="005128BD" w:rsidRDefault="00EA5D9C" w:rsidP="00EA5D9C">
      <w:pPr>
        <w:pStyle w:val="Caption"/>
        <w:rPr>
          <w:szCs w:val="24"/>
          <w:lang w:val="en-US"/>
        </w:rPr>
      </w:pPr>
      <w:bookmarkStart w:id="125" w:name="_Toc105430075"/>
      <w:r w:rsidRPr="005E1535">
        <w:rPr>
          <w:b/>
        </w:rPr>
        <w:t xml:space="preserve">Tabel 4. </w:t>
      </w:r>
      <w:r w:rsidRPr="005E1535">
        <w:rPr>
          <w:b/>
        </w:rPr>
        <w:fldChar w:fldCharType="begin"/>
      </w:r>
      <w:r w:rsidRPr="005E1535">
        <w:rPr>
          <w:b/>
        </w:rPr>
        <w:instrText xml:space="preserve"> SEQ Tabel_4. \* ARABIC </w:instrText>
      </w:r>
      <w:r w:rsidRPr="005E1535">
        <w:rPr>
          <w:b/>
        </w:rPr>
        <w:fldChar w:fldCharType="separate"/>
      </w:r>
      <w:r>
        <w:rPr>
          <w:b/>
          <w:noProof/>
        </w:rPr>
        <w:t>5</w:t>
      </w:r>
      <w:r w:rsidRPr="005E1535">
        <w:rPr>
          <w:b/>
        </w:rPr>
        <w:fldChar w:fldCharType="end"/>
      </w:r>
      <w:r>
        <w:rPr>
          <w:lang w:val="en-US"/>
        </w:rPr>
        <w:t xml:space="preserve"> </w:t>
      </w:r>
      <w:r w:rsidRPr="005128BD">
        <w:rPr>
          <w:szCs w:val="24"/>
          <w:lang w:val="en-US"/>
        </w:rPr>
        <w:t>Tabel square_distance</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726"/>
        <w:gridCol w:w="1631"/>
        <w:gridCol w:w="1631"/>
        <w:gridCol w:w="1631"/>
      </w:tblGrid>
      <w:tr w:rsidR="00EA5D9C" w:rsidRPr="005128BD" w14:paraId="72DB9260" w14:textId="77777777" w:rsidTr="00EA5D9C">
        <w:trPr>
          <w:trHeight w:val="1283"/>
        </w:trPr>
        <w:tc>
          <w:tcPr>
            <w:tcW w:w="8153" w:type="dxa"/>
            <w:gridSpan w:val="5"/>
            <w:tcBorders>
              <w:top w:val="single" w:sz="4" w:space="0" w:color="auto"/>
              <w:left w:val="single" w:sz="4" w:space="0" w:color="auto"/>
              <w:bottom w:val="single" w:sz="4" w:space="0" w:color="auto"/>
              <w:right w:val="single" w:sz="4" w:space="0" w:color="auto"/>
            </w:tcBorders>
            <w:hideMark/>
          </w:tcPr>
          <w:p w14:paraId="573F4A28" w14:textId="77777777" w:rsidR="00EA5D9C" w:rsidRPr="005128BD" w:rsidRDefault="00EA5D9C" w:rsidP="00EA5D9C">
            <w:pPr>
              <w:tabs>
                <w:tab w:val="left" w:pos="851"/>
              </w:tabs>
              <w:rPr>
                <w:szCs w:val="24"/>
                <w:lang w:val="en-US"/>
              </w:rPr>
            </w:pPr>
            <w:r w:rsidRPr="005128BD">
              <w:rPr>
                <w:szCs w:val="24"/>
                <w:lang w:val="en-US"/>
              </w:rPr>
              <w:t>Nama File   : square_distance</w:t>
            </w:r>
          </w:p>
          <w:p w14:paraId="320CC982" w14:textId="77777777" w:rsidR="00EA5D9C" w:rsidRPr="005128BD" w:rsidRDefault="00EA5D9C" w:rsidP="00EA5D9C">
            <w:pPr>
              <w:tabs>
                <w:tab w:val="left" w:pos="851"/>
              </w:tabs>
              <w:rPr>
                <w:szCs w:val="24"/>
                <w:lang w:val="en-US"/>
              </w:rPr>
            </w:pPr>
            <w:r w:rsidRPr="005128BD">
              <w:rPr>
                <w:szCs w:val="24"/>
                <w:lang w:val="en-US"/>
              </w:rPr>
              <w:t>Tipe File     : induk</w:t>
            </w:r>
          </w:p>
          <w:p w14:paraId="2F9B4610" w14:textId="77777777" w:rsidR="00EA5D9C" w:rsidRPr="005128BD" w:rsidRDefault="00EA5D9C" w:rsidP="00EA5D9C">
            <w:pPr>
              <w:tabs>
                <w:tab w:val="left" w:pos="851"/>
              </w:tabs>
              <w:rPr>
                <w:szCs w:val="24"/>
                <w:lang w:val="en-US"/>
              </w:rPr>
            </w:pPr>
            <w:r w:rsidRPr="005128BD">
              <w:rPr>
                <w:szCs w:val="24"/>
                <w:lang w:val="en-US"/>
              </w:rPr>
              <w:t>Organisasi   : index</w:t>
            </w:r>
          </w:p>
        </w:tc>
      </w:tr>
      <w:tr w:rsidR="00EA5D9C" w:rsidRPr="005128BD" w14:paraId="3B343404"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6C8B6069" w14:textId="77777777" w:rsidR="00EA5D9C" w:rsidRPr="005128BD" w:rsidRDefault="00EA5D9C" w:rsidP="00EA5D9C">
            <w:pPr>
              <w:tabs>
                <w:tab w:val="left" w:pos="851"/>
              </w:tabs>
              <w:jc w:val="center"/>
              <w:rPr>
                <w:b/>
                <w:szCs w:val="24"/>
                <w:lang w:val="en-US"/>
              </w:rPr>
            </w:pPr>
            <w:r w:rsidRPr="005128BD">
              <w:rPr>
                <w:b/>
                <w:szCs w:val="24"/>
                <w:lang w:val="en-US"/>
              </w:rPr>
              <w:t>No</w:t>
            </w:r>
          </w:p>
        </w:tc>
        <w:tc>
          <w:tcPr>
            <w:tcW w:w="2726" w:type="dxa"/>
            <w:tcBorders>
              <w:top w:val="single" w:sz="4" w:space="0" w:color="auto"/>
              <w:left w:val="single" w:sz="4" w:space="0" w:color="auto"/>
              <w:bottom w:val="single" w:sz="4" w:space="0" w:color="auto"/>
              <w:right w:val="single" w:sz="4" w:space="0" w:color="auto"/>
            </w:tcBorders>
            <w:hideMark/>
          </w:tcPr>
          <w:p w14:paraId="39FE9FF2" w14:textId="77777777" w:rsidR="00EA5D9C" w:rsidRPr="005128BD" w:rsidRDefault="00EA5D9C" w:rsidP="00EA5D9C">
            <w:pPr>
              <w:tabs>
                <w:tab w:val="left" w:pos="851"/>
              </w:tabs>
              <w:jc w:val="center"/>
              <w:rPr>
                <w:b/>
                <w:szCs w:val="24"/>
                <w:lang w:val="en-US"/>
              </w:rPr>
            </w:pPr>
            <w:r w:rsidRPr="005128BD">
              <w:rPr>
                <w:b/>
                <w:szCs w:val="24"/>
                <w:lang w:val="en-US"/>
              </w:rPr>
              <w:t>Filed Name</w:t>
            </w:r>
          </w:p>
        </w:tc>
        <w:tc>
          <w:tcPr>
            <w:tcW w:w="1631" w:type="dxa"/>
            <w:tcBorders>
              <w:top w:val="single" w:sz="4" w:space="0" w:color="auto"/>
              <w:left w:val="single" w:sz="4" w:space="0" w:color="auto"/>
              <w:bottom w:val="single" w:sz="4" w:space="0" w:color="auto"/>
              <w:right w:val="single" w:sz="4" w:space="0" w:color="auto"/>
            </w:tcBorders>
            <w:hideMark/>
          </w:tcPr>
          <w:p w14:paraId="784ACDDE" w14:textId="77777777" w:rsidR="00EA5D9C" w:rsidRPr="005128BD" w:rsidRDefault="00EA5D9C" w:rsidP="00EA5D9C">
            <w:pPr>
              <w:tabs>
                <w:tab w:val="left" w:pos="851"/>
              </w:tabs>
              <w:jc w:val="center"/>
              <w:rPr>
                <w:b/>
                <w:szCs w:val="24"/>
                <w:lang w:val="en-US"/>
              </w:rPr>
            </w:pPr>
            <w:r w:rsidRPr="005128BD">
              <w:rPr>
                <w:b/>
                <w:szCs w:val="24"/>
                <w:lang w:val="en-US"/>
              </w:rPr>
              <w:t>Type</w:t>
            </w:r>
          </w:p>
        </w:tc>
        <w:tc>
          <w:tcPr>
            <w:tcW w:w="1631" w:type="dxa"/>
            <w:tcBorders>
              <w:top w:val="single" w:sz="4" w:space="0" w:color="auto"/>
              <w:left w:val="single" w:sz="4" w:space="0" w:color="auto"/>
              <w:bottom w:val="single" w:sz="4" w:space="0" w:color="auto"/>
              <w:right w:val="single" w:sz="4" w:space="0" w:color="auto"/>
            </w:tcBorders>
            <w:hideMark/>
          </w:tcPr>
          <w:p w14:paraId="68C8BE60" w14:textId="77777777" w:rsidR="00EA5D9C" w:rsidRPr="005128BD" w:rsidRDefault="00EA5D9C" w:rsidP="00EA5D9C">
            <w:pPr>
              <w:tabs>
                <w:tab w:val="left" w:pos="851"/>
              </w:tabs>
              <w:jc w:val="center"/>
              <w:rPr>
                <w:b/>
                <w:szCs w:val="24"/>
                <w:lang w:val="en-US"/>
              </w:rPr>
            </w:pPr>
            <w:r w:rsidRPr="005128BD">
              <w:rPr>
                <w:b/>
                <w:szCs w:val="24"/>
                <w:lang w:val="en-US"/>
              </w:rPr>
              <w:t>Widht</w:t>
            </w:r>
          </w:p>
        </w:tc>
        <w:tc>
          <w:tcPr>
            <w:tcW w:w="1631" w:type="dxa"/>
            <w:tcBorders>
              <w:top w:val="single" w:sz="4" w:space="0" w:color="auto"/>
              <w:left w:val="single" w:sz="4" w:space="0" w:color="auto"/>
              <w:bottom w:val="single" w:sz="4" w:space="0" w:color="auto"/>
              <w:right w:val="single" w:sz="4" w:space="0" w:color="auto"/>
            </w:tcBorders>
            <w:hideMark/>
          </w:tcPr>
          <w:p w14:paraId="783C451C" w14:textId="77777777" w:rsidR="00EA5D9C" w:rsidRPr="005128BD" w:rsidRDefault="00EA5D9C" w:rsidP="00EA5D9C">
            <w:pPr>
              <w:tabs>
                <w:tab w:val="left" w:pos="851"/>
              </w:tabs>
              <w:jc w:val="center"/>
              <w:rPr>
                <w:b/>
                <w:szCs w:val="24"/>
                <w:lang w:val="en-US"/>
              </w:rPr>
            </w:pPr>
            <w:r w:rsidRPr="005128BD">
              <w:rPr>
                <w:b/>
                <w:szCs w:val="24"/>
                <w:lang w:val="en-US"/>
              </w:rPr>
              <w:t>Index</w:t>
            </w:r>
          </w:p>
        </w:tc>
      </w:tr>
      <w:tr w:rsidR="00EA5D9C" w:rsidRPr="005128BD" w14:paraId="6CBA42C4"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5CBC4635" w14:textId="77777777" w:rsidR="00EA5D9C" w:rsidRPr="005128BD" w:rsidRDefault="00EA5D9C" w:rsidP="00EA5D9C">
            <w:pPr>
              <w:tabs>
                <w:tab w:val="left" w:pos="851"/>
              </w:tabs>
              <w:jc w:val="center"/>
              <w:rPr>
                <w:szCs w:val="24"/>
                <w:lang w:val="en-US"/>
              </w:rPr>
            </w:pPr>
            <w:r w:rsidRPr="005128BD">
              <w:rPr>
                <w:szCs w:val="24"/>
                <w:lang w:val="en-US"/>
              </w:rPr>
              <w:t>1</w:t>
            </w:r>
          </w:p>
        </w:tc>
        <w:tc>
          <w:tcPr>
            <w:tcW w:w="2726" w:type="dxa"/>
            <w:tcBorders>
              <w:top w:val="single" w:sz="4" w:space="0" w:color="auto"/>
              <w:left w:val="single" w:sz="4" w:space="0" w:color="auto"/>
              <w:bottom w:val="single" w:sz="4" w:space="0" w:color="auto"/>
              <w:right w:val="single" w:sz="4" w:space="0" w:color="auto"/>
            </w:tcBorders>
            <w:hideMark/>
          </w:tcPr>
          <w:p w14:paraId="3DDE4768" w14:textId="77777777" w:rsidR="00EA5D9C" w:rsidRPr="005128BD" w:rsidRDefault="00EA5D9C" w:rsidP="00EA5D9C">
            <w:pPr>
              <w:tabs>
                <w:tab w:val="left" w:pos="851"/>
              </w:tabs>
              <w:jc w:val="center"/>
              <w:rPr>
                <w:szCs w:val="24"/>
                <w:lang w:val="en-US"/>
              </w:rPr>
            </w:pPr>
            <w:r w:rsidRPr="005128BD">
              <w:rPr>
                <w:szCs w:val="24"/>
                <w:lang w:val="en-US"/>
              </w:rPr>
              <w:t>id_square</w:t>
            </w:r>
          </w:p>
        </w:tc>
        <w:tc>
          <w:tcPr>
            <w:tcW w:w="1631" w:type="dxa"/>
            <w:tcBorders>
              <w:top w:val="single" w:sz="4" w:space="0" w:color="auto"/>
              <w:left w:val="single" w:sz="4" w:space="0" w:color="auto"/>
              <w:bottom w:val="single" w:sz="4" w:space="0" w:color="auto"/>
              <w:right w:val="single" w:sz="4" w:space="0" w:color="auto"/>
            </w:tcBorders>
            <w:hideMark/>
          </w:tcPr>
          <w:p w14:paraId="136626B1" w14:textId="77777777" w:rsidR="00EA5D9C" w:rsidRPr="005128BD" w:rsidRDefault="00EA5D9C" w:rsidP="00EA5D9C">
            <w:pPr>
              <w:tabs>
                <w:tab w:val="left" w:pos="851"/>
              </w:tabs>
              <w:jc w:val="center"/>
              <w:rPr>
                <w:szCs w:val="24"/>
                <w:lang w:val="en-US"/>
              </w:rPr>
            </w:pPr>
            <w:r w:rsidRPr="005128BD">
              <w:rPr>
                <w:szCs w:val="24"/>
                <w:lang w:val="en-US"/>
              </w:rPr>
              <w:t>Integer</w:t>
            </w:r>
          </w:p>
        </w:tc>
        <w:tc>
          <w:tcPr>
            <w:tcW w:w="1631" w:type="dxa"/>
            <w:tcBorders>
              <w:top w:val="single" w:sz="4" w:space="0" w:color="auto"/>
              <w:left w:val="single" w:sz="4" w:space="0" w:color="auto"/>
              <w:bottom w:val="single" w:sz="4" w:space="0" w:color="auto"/>
              <w:right w:val="single" w:sz="4" w:space="0" w:color="auto"/>
            </w:tcBorders>
            <w:hideMark/>
          </w:tcPr>
          <w:p w14:paraId="50E719D5"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hideMark/>
          </w:tcPr>
          <w:p w14:paraId="4CD6EFCC" w14:textId="77777777" w:rsidR="00EA5D9C" w:rsidRPr="005128BD" w:rsidRDefault="00EA5D9C" w:rsidP="00EA5D9C">
            <w:pPr>
              <w:tabs>
                <w:tab w:val="left" w:pos="851"/>
              </w:tabs>
              <w:jc w:val="center"/>
              <w:rPr>
                <w:szCs w:val="24"/>
                <w:lang w:val="en-US"/>
              </w:rPr>
            </w:pPr>
            <w:r w:rsidRPr="005128BD">
              <w:rPr>
                <w:szCs w:val="24"/>
                <w:lang w:val="en-US"/>
              </w:rPr>
              <w:t>Primary Key</w:t>
            </w:r>
          </w:p>
        </w:tc>
      </w:tr>
      <w:tr w:rsidR="00EA5D9C" w:rsidRPr="005128BD" w14:paraId="012ABD3A"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40A05B5B" w14:textId="77777777" w:rsidR="00EA5D9C" w:rsidRPr="005128BD" w:rsidRDefault="00EA5D9C" w:rsidP="00EA5D9C">
            <w:pPr>
              <w:tabs>
                <w:tab w:val="left" w:pos="851"/>
              </w:tabs>
              <w:jc w:val="center"/>
              <w:rPr>
                <w:szCs w:val="24"/>
                <w:lang w:val="en-US"/>
              </w:rPr>
            </w:pPr>
            <w:r w:rsidRPr="005128BD">
              <w:rPr>
                <w:szCs w:val="24"/>
                <w:lang w:val="en-US"/>
              </w:rPr>
              <w:t>2</w:t>
            </w:r>
          </w:p>
        </w:tc>
        <w:tc>
          <w:tcPr>
            <w:tcW w:w="2726" w:type="dxa"/>
            <w:tcBorders>
              <w:top w:val="single" w:sz="4" w:space="0" w:color="auto"/>
              <w:left w:val="single" w:sz="4" w:space="0" w:color="auto"/>
              <w:bottom w:val="single" w:sz="4" w:space="0" w:color="auto"/>
              <w:right w:val="single" w:sz="4" w:space="0" w:color="auto"/>
            </w:tcBorders>
            <w:hideMark/>
          </w:tcPr>
          <w:p w14:paraId="62DD792A" w14:textId="77777777" w:rsidR="00EA5D9C" w:rsidRPr="005128BD" w:rsidRDefault="00EA5D9C" w:rsidP="00EA5D9C">
            <w:pPr>
              <w:tabs>
                <w:tab w:val="left" w:pos="851"/>
              </w:tabs>
              <w:jc w:val="center"/>
              <w:rPr>
                <w:szCs w:val="24"/>
                <w:lang w:val="en-US"/>
              </w:rPr>
            </w:pPr>
            <w:r w:rsidRPr="005128BD">
              <w:rPr>
                <w:szCs w:val="24"/>
                <w:lang w:val="en-US"/>
              </w:rPr>
              <w:t>no</w:t>
            </w:r>
          </w:p>
        </w:tc>
        <w:tc>
          <w:tcPr>
            <w:tcW w:w="1631" w:type="dxa"/>
            <w:tcBorders>
              <w:top w:val="single" w:sz="4" w:space="0" w:color="auto"/>
              <w:left w:val="single" w:sz="4" w:space="0" w:color="auto"/>
              <w:bottom w:val="single" w:sz="4" w:space="0" w:color="auto"/>
              <w:right w:val="single" w:sz="4" w:space="0" w:color="auto"/>
            </w:tcBorders>
            <w:hideMark/>
          </w:tcPr>
          <w:p w14:paraId="657E288E"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33E6C9CC"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hideMark/>
          </w:tcPr>
          <w:p w14:paraId="37D85467" w14:textId="77777777" w:rsidR="00EA5D9C" w:rsidRPr="005128BD" w:rsidRDefault="00EA5D9C" w:rsidP="00EA5D9C">
            <w:pPr>
              <w:tabs>
                <w:tab w:val="left" w:pos="851"/>
              </w:tabs>
              <w:jc w:val="center"/>
              <w:rPr>
                <w:szCs w:val="24"/>
                <w:lang w:val="en-US"/>
              </w:rPr>
            </w:pPr>
            <w:r w:rsidRPr="005128BD">
              <w:rPr>
                <w:szCs w:val="24"/>
                <w:lang w:val="en-US"/>
              </w:rPr>
              <w:t>Foreign Key</w:t>
            </w:r>
          </w:p>
        </w:tc>
      </w:tr>
      <w:tr w:rsidR="00EA5D9C" w:rsidRPr="005128BD" w14:paraId="605401A9"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5FAA0A53" w14:textId="77777777" w:rsidR="00EA5D9C" w:rsidRPr="005128BD" w:rsidRDefault="00EA5D9C" w:rsidP="00EA5D9C">
            <w:pPr>
              <w:tabs>
                <w:tab w:val="left" w:pos="851"/>
              </w:tabs>
              <w:jc w:val="center"/>
              <w:rPr>
                <w:szCs w:val="24"/>
                <w:lang w:val="en-US"/>
              </w:rPr>
            </w:pPr>
            <w:r w:rsidRPr="005128BD">
              <w:rPr>
                <w:szCs w:val="24"/>
                <w:lang w:val="en-US"/>
              </w:rPr>
              <w:t>3</w:t>
            </w:r>
          </w:p>
        </w:tc>
        <w:tc>
          <w:tcPr>
            <w:tcW w:w="2726" w:type="dxa"/>
            <w:tcBorders>
              <w:top w:val="single" w:sz="4" w:space="0" w:color="auto"/>
              <w:left w:val="single" w:sz="4" w:space="0" w:color="auto"/>
              <w:bottom w:val="single" w:sz="4" w:space="0" w:color="auto"/>
              <w:right w:val="single" w:sz="4" w:space="0" w:color="auto"/>
            </w:tcBorders>
            <w:hideMark/>
          </w:tcPr>
          <w:p w14:paraId="195AEB19" w14:textId="77777777" w:rsidR="00EA5D9C" w:rsidRPr="005128BD" w:rsidRDefault="00EA5D9C" w:rsidP="00EA5D9C">
            <w:pPr>
              <w:tabs>
                <w:tab w:val="left" w:pos="851"/>
              </w:tabs>
              <w:jc w:val="center"/>
              <w:rPr>
                <w:szCs w:val="24"/>
                <w:lang w:val="en-US"/>
              </w:rPr>
            </w:pPr>
            <w:r w:rsidRPr="005128BD">
              <w:rPr>
                <w:szCs w:val="24"/>
                <w:lang w:val="en-US"/>
              </w:rPr>
              <w:t xml:space="preserve">jarak_centroid1 </w:t>
            </w:r>
          </w:p>
        </w:tc>
        <w:tc>
          <w:tcPr>
            <w:tcW w:w="1631" w:type="dxa"/>
            <w:tcBorders>
              <w:top w:val="single" w:sz="4" w:space="0" w:color="auto"/>
              <w:left w:val="single" w:sz="4" w:space="0" w:color="auto"/>
              <w:bottom w:val="single" w:sz="4" w:space="0" w:color="auto"/>
              <w:right w:val="single" w:sz="4" w:space="0" w:color="auto"/>
            </w:tcBorders>
            <w:hideMark/>
          </w:tcPr>
          <w:p w14:paraId="4FF9CDF6" w14:textId="77777777" w:rsidR="00EA5D9C" w:rsidRPr="005128BD" w:rsidRDefault="00EA5D9C" w:rsidP="00EA5D9C">
            <w:pPr>
              <w:tabs>
                <w:tab w:val="left" w:pos="851"/>
              </w:tabs>
              <w:jc w:val="center"/>
              <w:rPr>
                <w:szCs w:val="24"/>
                <w:lang w:val="en-US"/>
              </w:rPr>
            </w:pPr>
            <w:r w:rsidRPr="005128BD">
              <w:rPr>
                <w:szCs w:val="24"/>
                <w:lang w:val="en-US"/>
              </w:rPr>
              <w:t>Decimal</w:t>
            </w:r>
          </w:p>
        </w:tc>
        <w:tc>
          <w:tcPr>
            <w:tcW w:w="1631" w:type="dxa"/>
            <w:tcBorders>
              <w:top w:val="single" w:sz="4" w:space="0" w:color="auto"/>
              <w:left w:val="single" w:sz="4" w:space="0" w:color="auto"/>
              <w:bottom w:val="single" w:sz="4" w:space="0" w:color="auto"/>
              <w:right w:val="single" w:sz="4" w:space="0" w:color="auto"/>
            </w:tcBorders>
            <w:hideMark/>
          </w:tcPr>
          <w:p w14:paraId="3D5F32D4" w14:textId="77777777" w:rsidR="00EA5D9C" w:rsidRPr="005128BD" w:rsidRDefault="00EA5D9C" w:rsidP="00EA5D9C">
            <w:pPr>
              <w:tabs>
                <w:tab w:val="left" w:pos="851"/>
              </w:tabs>
              <w:jc w:val="center"/>
              <w:rPr>
                <w:szCs w:val="24"/>
                <w:lang w:val="en-US"/>
              </w:rPr>
            </w:pPr>
            <w:r w:rsidRPr="005128BD">
              <w:rPr>
                <w:szCs w:val="24"/>
                <w:lang w:val="en-US"/>
              </w:rPr>
              <w:t>10.3</w:t>
            </w:r>
          </w:p>
        </w:tc>
        <w:tc>
          <w:tcPr>
            <w:tcW w:w="1631" w:type="dxa"/>
            <w:tcBorders>
              <w:top w:val="single" w:sz="4" w:space="0" w:color="auto"/>
              <w:left w:val="single" w:sz="4" w:space="0" w:color="auto"/>
              <w:bottom w:val="single" w:sz="4" w:space="0" w:color="auto"/>
              <w:right w:val="single" w:sz="4" w:space="0" w:color="auto"/>
            </w:tcBorders>
          </w:tcPr>
          <w:p w14:paraId="082DCE67" w14:textId="77777777" w:rsidR="00EA5D9C" w:rsidRPr="005128BD" w:rsidRDefault="00EA5D9C" w:rsidP="00EA5D9C">
            <w:pPr>
              <w:tabs>
                <w:tab w:val="left" w:pos="851"/>
              </w:tabs>
              <w:jc w:val="center"/>
              <w:rPr>
                <w:szCs w:val="24"/>
                <w:lang w:val="en-US"/>
              </w:rPr>
            </w:pPr>
          </w:p>
        </w:tc>
      </w:tr>
      <w:tr w:rsidR="00EA5D9C" w:rsidRPr="005128BD" w14:paraId="59B538AE"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11D08BBC" w14:textId="77777777" w:rsidR="00EA5D9C" w:rsidRPr="005128BD" w:rsidRDefault="00EA5D9C" w:rsidP="00EA5D9C">
            <w:pPr>
              <w:tabs>
                <w:tab w:val="left" w:pos="851"/>
              </w:tabs>
              <w:jc w:val="center"/>
              <w:rPr>
                <w:szCs w:val="24"/>
                <w:lang w:val="en-US"/>
              </w:rPr>
            </w:pPr>
            <w:r w:rsidRPr="005128BD">
              <w:rPr>
                <w:szCs w:val="24"/>
                <w:lang w:val="en-US"/>
              </w:rPr>
              <w:t>4</w:t>
            </w:r>
          </w:p>
        </w:tc>
        <w:tc>
          <w:tcPr>
            <w:tcW w:w="2726" w:type="dxa"/>
            <w:tcBorders>
              <w:top w:val="single" w:sz="4" w:space="0" w:color="auto"/>
              <w:left w:val="single" w:sz="4" w:space="0" w:color="auto"/>
              <w:bottom w:val="single" w:sz="4" w:space="0" w:color="auto"/>
              <w:right w:val="single" w:sz="4" w:space="0" w:color="auto"/>
            </w:tcBorders>
            <w:hideMark/>
          </w:tcPr>
          <w:p w14:paraId="088D6EE3" w14:textId="77777777" w:rsidR="00EA5D9C" w:rsidRPr="005128BD" w:rsidRDefault="00EA5D9C" w:rsidP="00EA5D9C">
            <w:pPr>
              <w:tabs>
                <w:tab w:val="left" w:pos="851"/>
              </w:tabs>
              <w:jc w:val="center"/>
              <w:rPr>
                <w:szCs w:val="24"/>
                <w:lang w:val="en-US"/>
              </w:rPr>
            </w:pPr>
            <w:r w:rsidRPr="005128BD">
              <w:rPr>
                <w:szCs w:val="24"/>
                <w:lang w:val="en-US"/>
              </w:rPr>
              <w:t>jarak_centroid2</w:t>
            </w:r>
          </w:p>
        </w:tc>
        <w:tc>
          <w:tcPr>
            <w:tcW w:w="1631" w:type="dxa"/>
            <w:tcBorders>
              <w:top w:val="single" w:sz="4" w:space="0" w:color="auto"/>
              <w:left w:val="single" w:sz="4" w:space="0" w:color="auto"/>
              <w:bottom w:val="single" w:sz="4" w:space="0" w:color="auto"/>
              <w:right w:val="single" w:sz="4" w:space="0" w:color="auto"/>
            </w:tcBorders>
            <w:hideMark/>
          </w:tcPr>
          <w:p w14:paraId="34E3A7CC" w14:textId="77777777" w:rsidR="00EA5D9C" w:rsidRPr="005128BD" w:rsidRDefault="00EA5D9C" w:rsidP="00EA5D9C">
            <w:pPr>
              <w:tabs>
                <w:tab w:val="left" w:pos="851"/>
              </w:tabs>
              <w:jc w:val="center"/>
              <w:rPr>
                <w:szCs w:val="24"/>
                <w:lang w:val="en-US"/>
              </w:rPr>
            </w:pPr>
            <w:r w:rsidRPr="005128BD">
              <w:rPr>
                <w:szCs w:val="24"/>
                <w:lang w:val="en-US"/>
              </w:rPr>
              <w:t>Decimal</w:t>
            </w:r>
          </w:p>
        </w:tc>
        <w:tc>
          <w:tcPr>
            <w:tcW w:w="1631" w:type="dxa"/>
            <w:tcBorders>
              <w:top w:val="single" w:sz="4" w:space="0" w:color="auto"/>
              <w:left w:val="single" w:sz="4" w:space="0" w:color="auto"/>
              <w:bottom w:val="single" w:sz="4" w:space="0" w:color="auto"/>
              <w:right w:val="single" w:sz="4" w:space="0" w:color="auto"/>
            </w:tcBorders>
            <w:hideMark/>
          </w:tcPr>
          <w:p w14:paraId="1CA912D4" w14:textId="77777777" w:rsidR="00EA5D9C" w:rsidRPr="005128BD" w:rsidRDefault="00EA5D9C" w:rsidP="00EA5D9C">
            <w:pPr>
              <w:tabs>
                <w:tab w:val="left" w:pos="851"/>
              </w:tabs>
              <w:jc w:val="center"/>
              <w:rPr>
                <w:szCs w:val="24"/>
                <w:lang w:val="en-US"/>
              </w:rPr>
            </w:pPr>
            <w:r w:rsidRPr="005128BD">
              <w:rPr>
                <w:szCs w:val="24"/>
                <w:lang w:val="en-US"/>
              </w:rPr>
              <w:t>10.3</w:t>
            </w:r>
          </w:p>
        </w:tc>
        <w:tc>
          <w:tcPr>
            <w:tcW w:w="1631" w:type="dxa"/>
            <w:tcBorders>
              <w:top w:val="single" w:sz="4" w:space="0" w:color="auto"/>
              <w:left w:val="single" w:sz="4" w:space="0" w:color="auto"/>
              <w:bottom w:val="single" w:sz="4" w:space="0" w:color="auto"/>
              <w:right w:val="single" w:sz="4" w:space="0" w:color="auto"/>
            </w:tcBorders>
          </w:tcPr>
          <w:p w14:paraId="1D442111" w14:textId="77777777" w:rsidR="00EA5D9C" w:rsidRPr="005128BD" w:rsidRDefault="00EA5D9C" w:rsidP="00EA5D9C">
            <w:pPr>
              <w:tabs>
                <w:tab w:val="left" w:pos="851"/>
              </w:tabs>
              <w:jc w:val="center"/>
              <w:rPr>
                <w:szCs w:val="24"/>
                <w:lang w:val="en-US"/>
              </w:rPr>
            </w:pPr>
          </w:p>
        </w:tc>
      </w:tr>
      <w:tr w:rsidR="00EA5D9C" w:rsidRPr="005128BD" w14:paraId="4B44DC71"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184C4B32" w14:textId="77777777" w:rsidR="00EA5D9C" w:rsidRPr="005128BD" w:rsidRDefault="00EA5D9C" w:rsidP="00EA5D9C">
            <w:pPr>
              <w:tabs>
                <w:tab w:val="left" w:pos="851"/>
              </w:tabs>
              <w:jc w:val="center"/>
              <w:rPr>
                <w:szCs w:val="24"/>
                <w:lang w:val="en-US"/>
              </w:rPr>
            </w:pPr>
            <w:r w:rsidRPr="005128BD">
              <w:rPr>
                <w:szCs w:val="24"/>
                <w:lang w:val="en-US"/>
              </w:rPr>
              <w:lastRenderedPageBreak/>
              <w:t>5</w:t>
            </w:r>
          </w:p>
        </w:tc>
        <w:tc>
          <w:tcPr>
            <w:tcW w:w="2726" w:type="dxa"/>
            <w:tcBorders>
              <w:top w:val="single" w:sz="4" w:space="0" w:color="auto"/>
              <w:left w:val="single" w:sz="4" w:space="0" w:color="auto"/>
              <w:bottom w:val="single" w:sz="4" w:space="0" w:color="auto"/>
              <w:right w:val="single" w:sz="4" w:space="0" w:color="auto"/>
            </w:tcBorders>
            <w:hideMark/>
          </w:tcPr>
          <w:p w14:paraId="41ED8ACA" w14:textId="77777777" w:rsidR="00EA5D9C" w:rsidRPr="005128BD" w:rsidRDefault="00EA5D9C" w:rsidP="00EA5D9C">
            <w:pPr>
              <w:tabs>
                <w:tab w:val="left" w:pos="851"/>
              </w:tabs>
              <w:jc w:val="center"/>
              <w:rPr>
                <w:szCs w:val="24"/>
                <w:lang w:val="en-US"/>
              </w:rPr>
            </w:pPr>
            <w:r w:rsidRPr="005128BD">
              <w:rPr>
                <w:szCs w:val="24"/>
                <w:lang w:val="en-US"/>
              </w:rPr>
              <w:t>jarak_centroid3</w:t>
            </w:r>
          </w:p>
        </w:tc>
        <w:tc>
          <w:tcPr>
            <w:tcW w:w="1631" w:type="dxa"/>
            <w:tcBorders>
              <w:top w:val="single" w:sz="4" w:space="0" w:color="auto"/>
              <w:left w:val="single" w:sz="4" w:space="0" w:color="auto"/>
              <w:bottom w:val="single" w:sz="4" w:space="0" w:color="auto"/>
              <w:right w:val="single" w:sz="4" w:space="0" w:color="auto"/>
            </w:tcBorders>
            <w:hideMark/>
          </w:tcPr>
          <w:p w14:paraId="50F2481D" w14:textId="77777777" w:rsidR="00EA5D9C" w:rsidRPr="005128BD" w:rsidRDefault="00EA5D9C" w:rsidP="00EA5D9C">
            <w:pPr>
              <w:tabs>
                <w:tab w:val="left" w:pos="851"/>
              </w:tabs>
              <w:jc w:val="center"/>
              <w:rPr>
                <w:szCs w:val="24"/>
                <w:lang w:val="en-US"/>
              </w:rPr>
            </w:pPr>
            <w:r w:rsidRPr="005128BD">
              <w:rPr>
                <w:szCs w:val="24"/>
                <w:lang w:val="en-US"/>
              </w:rPr>
              <w:t>Decimal</w:t>
            </w:r>
          </w:p>
        </w:tc>
        <w:tc>
          <w:tcPr>
            <w:tcW w:w="1631" w:type="dxa"/>
            <w:tcBorders>
              <w:top w:val="single" w:sz="4" w:space="0" w:color="auto"/>
              <w:left w:val="single" w:sz="4" w:space="0" w:color="auto"/>
              <w:bottom w:val="single" w:sz="4" w:space="0" w:color="auto"/>
              <w:right w:val="single" w:sz="4" w:space="0" w:color="auto"/>
            </w:tcBorders>
            <w:hideMark/>
          </w:tcPr>
          <w:p w14:paraId="79C56D7A" w14:textId="77777777" w:rsidR="00EA5D9C" w:rsidRPr="005128BD" w:rsidRDefault="00EA5D9C" w:rsidP="00EA5D9C">
            <w:pPr>
              <w:tabs>
                <w:tab w:val="left" w:pos="851"/>
              </w:tabs>
              <w:jc w:val="center"/>
              <w:rPr>
                <w:szCs w:val="24"/>
                <w:lang w:val="en-US"/>
              </w:rPr>
            </w:pPr>
            <w:r w:rsidRPr="005128BD">
              <w:rPr>
                <w:szCs w:val="24"/>
                <w:lang w:val="en-US"/>
              </w:rPr>
              <w:t>10.3</w:t>
            </w:r>
          </w:p>
        </w:tc>
        <w:tc>
          <w:tcPr>
            <w:tcW w:w="1631" w:type="dxa"/>
            <w:tcBorders>
              <w:top w:val="single" w:sz="4" w:space="0" w:color="auto"/>
              <w:left w:val="single" w:sz="4" w:space="0" w:color="auto"/>
              <w:bottom w:val="single" w:sz="4" w:space="0" w:color="auto"/>
              <w:right w:val="single" w:sz="4" w:space="0" w:color="auto"/>
            </w:tcBorders>
          </w:tcPr>
          <w:p w14:paraId="2605E592" w14:textId="77777777" w:rsidR="00EA5D9C" w:rsidRPr="005128BD" w:rsidRDefault="00EA5D9C" w:rsidP="00EA5D9C">
            <w:pPr>
              <w:tabs>
                <w:tab w:val="left" w:pos="851"/>
              </w:tabs>
              <w:jc w:val="center"/>
              <w:rPr>
                <w:szCs w:val="24"/>
                <w:lang w:val="en-US"/>
              </w:rPr>
            </w:pPr>
          </w:p>
        </w:tc>
      </w:tr>
      <w:tr w:rsidR="00EA5D9C" w:rsidRPr="005128BD" w14:paraId="2EF6F521"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BC9C30E" w14:textId="77777777" w:rsidR="00EA5D9C" w:rsidRPr="005128BD" w:rsidRDefault="00EA5D9C" w:rsidP="00EA5D9C">
            <w:pPr>
              <w:tabs>
                <w:tab w:val="left" w:pos="851"/>
              </w:tabs>
              <w:jc w:val="center"/>
              <w:rPr>
                <w:szCs w:val="24"/>
                <w:lang w:val="en-US"/>
              </w:rPr>
            </w:pPr>
            <w:r w:rsidRPr="005128BD">
              <w:rPr>
                <w:szCs w:val="24"/>
                <w:lang w:val="en-US"/>
              </w:rPr>
              <w:t>6</w:t>
            </w:r>
          </w:p>
        </w:tc>
        <w:tc>
          <w:tcPr>
            <w:tcW w:w="2726" w:type="dxa"/>
            <w:tcBorders>
              <w:top w:val="single" w:sz="4" w:space="0" w:color="auto"/>
              <w:left w:val="single" w:sz="4" w:space="0" w:color="auto"/>
              <w:bottom w:val="single" w:sz="4" w:space="0" w:color="auto"/>
              <w:right w:val="single" w:sz="4" w:space="0" w:color="auto"/>
            </w:tcBorders>
            <w:hideMark/>
          </w:tcPr>
          <w:p w14:paraId="764CA80E" w14:textId="77777777" w:rsidR="00EA5D9C" w:rsidRPr="005128BD" w:rsidRDefault="00EA5D9C" w:rsidP="00EA5D9C">
            <w:pPr>
              <w:tabs>
                <w:tab w:val="left" w:pos="851"/>
              </w:tabs>
              <w:jc w:val="center"/>
              <w:rPr>
                <w:szCs w:val="24"/>
                <w:lang w:val="en-US"/>
              </w:rPr>
            </w:pPr>
            <w:r w:rsidRPr="005128BD">
              <w:rPr>
                <w:szCs w:val="24"/>
                <w:lang w:val="en-US"/>
              </w:rPr>
              <w:t>min_distance</w:t>
            </w:r>
          </w:p>
        </w:tc>
        <w:tc>
          <w:tcPr>
            <w:tcW w:w="1631" w:type="dxa"/>
            <w:tcBorders>
              <w:top w:val="single" w:sz="4" w:space="0" w:color="auto"/>
              <w:left w:val="single" w:sz="4" w:space="0" w:color="auto"/>
              <w:bottom w:val="single" w:sz="4" w:space="0" w:color="auto"/>
              <w:right w:val="single" w:sz="4" w:space="0" w:color="auto"/>
            </w:tcBorders>
            <w:hideMark/>
          </w:tcPr>
          <w:p w14:paraId="75D81539" w14:textId="77777777" w:rsidR="00EA5D9C" w:rsidRPr="005128BD" w:rsidRDefault="00EA5D9C" w:rsidP="00EA5D9C">
            <w:pPr>
              <w:tabs>
                <w:tab w:val="left" w:pos="851"/>
              </w:tabs>
              <w:jc w:val="center"/>
              <w:rPr>
                <w:szCs w:val="24"/>
                <w:lang w:val="en-US"/>
              </w:rPr>
            </w:pPr>
            <w:r w:rsidRPr="005128BD">
              <w:rPr>
                <w:szCs w:val="24"/>
                <w:lang w:val="en-US"/>
              </w:rPr>
              <w:t>Decimal</w:t>
            </w:r>
          </w:p>
        </w:tc>
        <w:tc>
          <w:tcPr>
            <w:tcW w:w="1631" w:type="dxa"/>
            <w:tcBorders>
              <w:top w:val="single" w:sz="4" w:space="0" w:color="auto"/>
              <w:left w:val="single" w:sz="4" w:space="0" w:color="auto"/>
              <w:bottom w:val="single" w:sz="4" w:space="0" w:color="auto"/>
              <w:right w:val="single" w:sz="4" w:space="0" w:color="auto"/>
            </w:tcBorders>
            <w:hideMark/>
          </w:tcPr>
          <w:p w14:paraId="7DB31A86" w14:textId="77777777" w:rsidR="00EA5D9C" w:rsidRPr="005128BD" w:rsidRDefault="00EA5D9C" w:rsidP="00EA5D9C">
            <w:pPr>
              <w:tabs>
                <w:tab w:val="left" w:pos="851"/>
              </w:tabs>
              <w:jc w:val="center"/>
              <w:rPr>
                <w:szCs w:val="24"/>
                <w:lang w:val="en-US"/>
              </w:rPr>
            </w:pPr>
            <w:r w:rsidRPr="005128BD">
              <w:rPr>
                <w:szCs w:val="24"/>
                <w:lang w:val="en-US"/>
              </w:rPr>
              <w:t>10.3</w:t>
            </w:r>
          </w:p>
        </w:tc>
        <w:tc>
          <w:tcPr>
            <w:tcW w:w="1631" w:type="dxa"/>
            <w:tcBorders>
              <w:top w:val="single" w:sz="4" w:space="0" w:color="auto"/>
              <w:left w:val="single" w:sz="4" w:space="0" w:color="auto"/>
              <w:bottom w:val="single" w:sz="4" w:space="0" w:color="auto"/>
              <w:right w:val="single" w:sz="4" w:space="0" w:color="auto"/>
            </w:tcBorders>
          </w:tcPr>
          <w:p w14:paraId="5B0D7965" w14:textId="77777777" w:rsidR="00EA5D9C" w:rsidRPr="005128BD" w:rsidRDefault="00EA5D9C" w:rsidP="00EA5D9C">
            <w:pPr>
              <w:tabs>
                <w:tab w:val="left" w:pos="851"/>
              </w:tabs>
              <w:jc w:val="center"/>
              <w:rPr>
                <w:szCs w:val="24"/>
                <w:lang w:val="en-US"/>
              </w:rPr>
            </w:pPr>
          </w:p>
        </w:tc>
      </w:tr>
      <w:tr w:rsidR="00EA5D9C" w:rsidRPr="005128BD" w14:paraId="55BB25F1"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5326B9DF" w14:textId="77777777" w:rsidR="00EA5D9C" w:rsidRPr="005128BD" w:rsidRDefault="00EA5D9C" w:rsidP="00EA5D9C">
            <w:pPr>
              <w:tabs>
                <w:tab w:val="left" w:pos="851"/>
              </w:tabs>
              <w:jc w:val="center"/>
              <w:rPr>
                <w:szCs w:val="24"/>
                <w:lang w:val="en-US"/>
              </w:rPr>
            </w:pPr>
            <w:r w:rsidRPr="005128BD">
              <w:rPr>
                <w:szCs w:val="24"/>
                <w:lang w:val="en-US"/>
              </w:rPr>
              <w:t>7</w:t>
            </w:r>
          </w:p>
        </w:tc>
        <w:tc>
          <w:tcPr>
            <w:tcW w:w="2726" w:type="dxa"/>
            <w:tcBorders>
              <w:top w:val="single" w:sz="4" w:space="0" w:color="auto"/>
              <w:left w:val="single" w:sz="4" w:space="0" w:color="auto"/>
              <w:bottom w:val="single" w:sz="4" w:space="0" w:color="auto"/>
              <w:right w:val="single" w:sz="4" w:space="0" w:color="auto"/>
            </w:tcBorders>
            <w:hideMark/>
          </w:tcPr>
          <w:p w14:paraId="0FB57369" w14:textId="77777777" w:rsidR="00EA5D9C" w:rsidRPr="005128BD" w:rsidRDefault="00EA5D9C" w:rsidP="00EA5D9C">
            <w:pPr>
              <w:tabs>
                <w:tab w:val="left" w:pos="851"/>
              </w:tabs>
              <w:jc w:val="center"/>
              <w:rPr>
                <w:szCs w:val="24"/>
                <w:lang w:val="en-US"/>
              </w:rPr>
            </w:pPr>
            <w:r w:rsidRPr="005128BD">
              <w:rPr>
                <w:szCs w:val="24"/>
                <w:lang w:val="en-US"/>
              </w:rPr>
              <w:t>cluster</w:t>
            </w:r>
          </w:p>
        </w:tc>
        <w:tc>
          <w:tcPr>
            <w:tcW w:w="1631" w:type="dxa"/>
            <w:tcBorders>
              <w:top w:val="single" w:sz="4" w:space="0" w:color="auto"/>
              <w:left w:val="single" w:sz="4" w:space="0" w:color="auto"/>
              <w:bottom w:val="single" w:sz="4" w:space="0" w:color="auto"/>
              <w:right w:val="single" w:sz="4" w:space="0" w:color="auto"/>
            </w:tcBorders>
            <w:hideMark/>
          </w:tcPr>
          <w:p w14:paraId="3F193CFD"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46459871"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tcPr>
          <w:p w14:paraId="76F5FB6B" w14:textId="77777777" w:rsidR="00EA5D9C" w:rsidRPr="005128BD" w:rsidRDefault="00EA5D9C" w:rsidP="00EA5D9C">
            <w:pPr>
              <w:tabs>
                <w:tab w:val="left" w:pos="851"/>
              </w:tabs>
              <w:jc w:val="center"/>
              <w:rPr>
                <w:szCs w:val="24"/>
                <w:lang w:val="en-US"/>
              </w:rPr>
            </w:pPr>
          </w:p>
        </w:tc>
      </w:tr>
    </w:tbl>
    <w:p w14:paraId="07AB61F3" w14:textId="77777777" w:rsidR="00EA5D9C" w:rsidRPr="005128BD" w:rsidRDefault="00EA5D9C" w:rsidP="00EA5D9C">
      <w:pPr>
        <w:tabs>
          <w:tab w:val="left" w:pos="851"/>
        </w:tabs>
        <w:jc w:val="center"/>
        <w:rPr>
          <w:b/>
          <w:bCs/>
          <w:szCs w:val="24"/>
          <w:lang w:val="en-US"/>
        </w:rPr>
      </w:pPr>
    </w:p>
    <w:p w14:paraId="54D9611F" w14:textId="77777777" w:rsidR="00EA5D9C" w:rsidRPr="005128BD" w:rsidRDefault="00EA5D9C" w:rsidP="00EA5D9C">
      <w:pPr>
        <w:pStyle w:val="Caption"/>
        <w:rPr>
          <w:szCs w:val="24"/>
          <w:lang w:val="en-US"/>
        </w:rPr>
      </w:pPr>
      <w:bookmarkStart w:id="126" w:name="_Toc105430076"/>
      <w:r w:rsidRPr="005E1535">
        <w:rPr>
          <w:b/>
        </w:rPr>
        <w:t xml:space="preserve">Tabel 4. </w:t>
      </w:r>
      <w:r w:rsidRPr="005E1535">
        <w:rPr>
          <w:b/>
        </w:rPr>
        <w:fldChar w:fldCharType="begin"/>
      </w:r>
      <w:r w:rsidRPr="005E1535">
        <w:rPr>
          <w:b/>
        </w:rPr>
        <w:instrText xml:space="preserve"> SEQ Tabel_4. \* ARABIC </w:instrText>
      </w:r>
      <w:r w:rsidRPr="005E1535">
        <w:rPr>
          <w:b/>
        </w:rPr>
        <w:fldChar w:fldCharType="separate"/>
      </w:r>
      <w:r>
        <w:rPr>
          <w:b/>
          <w:noProof/>
        </w:rPr>
        <w:t>6</w:t>
      </w:r>
      <w:r w:rsidRPr="005E1535">
        <w:rPr>
          <w:b/>
        </w:rPr>
        <w:fldChar w:fldCharType="end"/>
      </w:r>
      <w:r>
        <w:rPr>
          <w:lang w:val="en-US"/>
        </w:rPr>
        <w:t xml:space="preserve"> </w:t>
      </w:r>
      <w:r w:rsidRPr="005128BD">
        <w:rPr>
          <w:szCs w:val="24"/>
          <w:lang w:val="en-US"/>
        </w:rPr>
        <w:t>Tabel Hasil Cluster</w:t>
      </w:r>
      <w:bookmarkEnd w:id="1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726"/>
        <w:gridCol w:w="1631"/>
        <w:gridCol w:w="1631"/>
        <w:gridCol w:w="1631"/>
      </w:tblGrid>
      <w:tr w:rsidR="00EA5D9C" w:rsidRPr="005128BD" w14:paraId="5D528FA1" w14:textId="77777777" w:rsidTr="00EA5D9C">
        <w:trPr>
          <w:trHeight w:val="1283"/>
        </w:trPr>
        <w:tc>
          <w:tcPr>
            <w:tcW w:w="8153" w:type="dxa"/>
            <w:gridSpan w:val="5"/>
            <w:tcBorders>
              <w:top w:val="single" w:sz="4" w:space="0" w:color="auto"/>
              <w:left w:val="single" w:sz="4" w:space="0" w:color="auto"/>
              <w:bottom w:val="single" w:sz="4" w:space="0" w:color="auto"/>
              <w:right w:val="single" w:sz="4" w:space="0" w:color="auto"/>
            </w:tcBorders>
            <w:hideMark/>
          </w:tcPr>
          <w:p w14:paraId="326FC4CB" w14:textId="77777777" w:rsidR="00EA5D9C" w:rsidRPr="005128BD" w:rsidRDefault="00EA5D9C" w:rsidP="00EA5D9C">
            <w:pPr>
              <w:tabs>
                <w:tab w:val="left" w:pos="851"/>
              </w:tabs>
              <w:rPr>
                <w:szCs w:val="24"/>
                <w:lang w:val="en-US"/>
              </w:rPr>
            </w:pPr>
            <w:r w:rsidRPr="005128BD">
              <w:rPr>
                <w:szCs w:val="24"/>
                <w:lang w:val="en-US"/>
              </w:rPr>
              <w:t>Nama File   : hasil_cluster</w:t>
            </w:r>
          </w:p>
          <w:p w14:paraId="04DD741F" w14:textId="77777777" w:rsidR="00EA5D9C" w:rsidRPr="005128BD" w:rsidRDefault="00EA5D9C" w:rsidP="00EA5D9C">
            <w:pPr>
              <w:tabs>
                <w:tab w:val="left" w:pos="851"/>
              </w:tabs>
              <w:rPr>
                <w:szCs w:val="24"/>
                <w:lang w:val="en-US"/>
              </w:rPr>
            </w:pPr>
            <w:r w:rsidRPr="005128BD">
              <w:rPr>
                <w:szCs w:val="24"/>
                <w:lang w:val="en-US"/>
              </w:rPr>
              <w:t>Tipe File     : induk</w:t>
            </w:r>
          </w:p>
          <w:p w14:paraId="3EBC6A9B" w14:textId="77777777" w:rsidR="00EA5D9C" w:rsidRPr="005128BD" w:rsidRDefault="00EA5D9C" w:rsidP="00EA5D9C">
            <w:pPr>
              <w:tabs>
                <w:tab w:val="left" w:pos="851"/>
              </w:tabs>
              <w:rPr>
                <w:szCs w:val="24"/>
                <w:lang w:val="en-US"/>
              </w:rPr>
            </w:pPr>
            <w:r w:rsidRPr="005128BD">
              <w:rPr>
                <w:szCs w:val="24"/>
                <w:lang w:val="en-US"/>
              </w:rPr>
              <w:t>Organisasi   : index</w:t>
            </w:r>
          </w:p>
        </w:tc>
      </w:tr>
      <w:tr w:rsidR="00EA5D9C" w:rsidRPr="005128BD" w14:paraId="58934484"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435CECBA" w14:textId="77777777" w:rsidR="00EA5D9C" w:rsidRPr="005128BD" w:rsidRDefault="00EA5D9C" w:rsidP="00EA5D9C">
            <w:pPr>
              <w:tabs>
                <w:tab w:val="left" w:pos="851"/>
              </w:tabs>
              <w:jc w:val="center"/>
              <w:rPr>
                <w:b/>
                <w:szCs w:val="24"/>
                <w:lang w:val="en-US"/>
              </w:rPr>
            </w:pPr>
            <w:r w:rsidRPr="005128BD">
              <w:rPr>
                <w:b/>
                <w:szCs w:val="24"/>
                <w:lang w:val="en-US"/>
              </w:rPr>
              <w:t>No</w:t>
            </w:r>
          </w:p>
        </w:tc>
        <w:tc>
          <w:tcPr>
            <w:tcW w:w="2726" w:type="dxa"/>
            <w:tcBorders>
              <w:top w:val="single" w:sz="4" w:space="0" w:color="auto"/>
              <w:left w:val="single" w:sz="4" w:space="0" w:color="auto"/>
              <w:bottom w:val="single" w:sz="4" w:space="0" w:color="auto"/>
              <w:right w:val="single" w:sz="4" w:space="0" w:color="auto"/>
            </w:tcBorders>
            <w:hideMark/>
          </w:tcPr>
          <w:p w14:paraId="5EF28238" w14:textId="77777777" w:rsidR="00EA5D9C" w:rsidRPr="005128BD" w:rsidRDefault="00EA5D9C" w:rsidP="00EA5D9C">
            <w:pPr>
              <w:tabs>
                <w:tab w:val="left" w:pos="851"/>
              </w:tabs>
              <w:jc w:val="center"/>
              <w:rPr>
                <w:b/>
                <w:szCs w:val="24"/>
                <w:lang w:val="en-US"/>
              </w:rPr>
            </w:pPr>
            <w:r w:rsidRPr="005128BD">
              <w:rPr>
                <w:b/>
                <w:szCs w:val="24"/>
                <w:lang w:val="en-US"/>
              </w:rPr>
              <w:t>Filed Name</w:t>
            </w:r>
          </w:p>
        </w:tc>
        <w:tc>
          <w:tcPr>
            <w:tcW w:w="1631" w:type="dxa"/>
            <w:tcBorders>
              <w:top w:val="single" w:sz="4" w:space="0" w:color="auto"/>
              <w:left w:val="single" w:sz="4" w:space="0" w:color="auto"/>
              <w:bottom w:val="single" w:sz="4" w:space="0" w:color="auto"/>
              <w:right w:val="single" w:sz="4" w:space="0" w:color="auto"/>
            </w:tcBorders>
            <w:hideMark/>
          </w:tcPr>
          <w:p w14:paraId="187A98B4" w14:textId="77777777" w:rsidR="00EA5D9C" w:rsidRPr="005128BD" w:rsidRDefault="00EA5D9C" w:rsidP="00EA5D9C">
            <w:pPr>
              <w:tabs>
                <w:tab w:val="left" w:pos="851"/>
              </w:tabs>
              <w:jc w:val="center"/>
              <w:rPr>
                <w:b/>
                <w:szCs w:val="24"/>
                <w:lang w:val="en-US"/>
              </w:rPr>
            </w:pPr>
            <w:r w:rsidRPr="005128BD">
              <w:rPr>
                <w:b/>
                <w:szCs w:val="24"/>
                <w:lang w:val="en-US"/>
              </w:rPr>
              <w:t>Type</w:t>
            </w:r>
          </w:p>
        </w:tc>
        <w:tc>
          <w:tcPr>
            <w:tcW w:w="1631" w:type="dxa"/>
            <w:tcBorders>
              <w:top w:val="single" w:sz="4" w:space="0" w:color="auto"/>
              <w:left w:val="single" w:sz="4" w:space="0" w:color="auto"/>
              <w:bottom w:val="single" w:sz="4" w:space="0" w:color="auto"/>
              <w:right w:val="single" w:sz="4" w:space="0" w:color="auto"/>
            </w:tcBorders>
            <w:hideMark/>
          </w:tcPr>
          <w:p w14:paraId="3240FC9F" w14:textId="77777777" w:rsidR="00EA5D9C" w:rsidRPr="005128BD" w:rsidRDefault="00EA5D9C" w:rsidP="00EA5D9C">
            <w:pPr>
              <w:tabs>
                <w:tab w:val="left" w:pos="851"/>
              </w:tabs>
              <w:jc w:val="center"/>
              <w:rPr>
                <w:b/>
                <w:szCs w:val="24"/>
                <w:lang w:val="en-US"/>
              </w:rPr>
            </w:pPr>
            <w:r w:rsidRPr="005128BD">
              <w:rPr>
                <w:b/>
                <w:szCs w:val="24"/>
                <w:lang w:val="en-US"/>
              </w:rPr>
              <w:t>Widht</w:t>
            </w:r>
          </w:p>
        </w:tc>
        <w:tc>
          <w:tcPr>
            <w:tcW w:w="1631" w:type="dxa"/>
            <w:tcBorders>
              <w:top w:val="single" w:sz="4" w:space="0" w:color="auto"/>
              <w:left w:val="single" w:sz="4" w:space="0" w:color="auto"/>
              <w:bottom w:val="single" w:sz="4" w:space="0" w:color="auto"/>
              <w:right w:val="single" w:sz="4" w:space="0" w:color="auto"/>
            </w:tcBorders>
            <w:hideMark/>
          </w:tcPr>
          <w:p w14:paraId="02282154" w14:textId="77777777" w:rsidR="00EA5D9C" w:rsidRPr="005128BD" w:rsidRDefault="00EA5D9C" w:rsidP="00EA5D9C">
            <w:pPr>
              <w:tabs>
                <w:tab w:val="left" w:pos="851"/>
              </w:tabs>
              <w:jc w:val="center"/>
              <w:rPr>
                <w:b/>
                <w:szCs w:val="24"/>
                <w:lang w:val="en-US"/>
              </w:rPr>
            </w:pPr>
            <w:r w:rsidRPr="005128BD">
              <w:rPr>
                <w:b/>
                <w:szCs w:val="24"/>
                <w:lang w:val="en-US"/>
              </w:rPr>
              <w:t>Index</w:t>
            </w:r>
          </w:p>
        </w:tc>
      </w:tr>
      <w:tr w:rsidR="00EA5D9C" w:rsidRPr="005128BD" w14:paraId="5B0ED83C"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4B87438" w14:textId="77777777" w:rsidR="00EA5D9C" w:rsidRPr="005128BD" w:rsidRDefault="00EA5D9C" w:rsidP="00EA5D9C">
            <w:pPr>
              <w:tabs>
                <w:tab w:val="left" w:pos="851"/>
              </w:tabs>
              <w:jc w:val="center"/>
              <w:rPr>
                <w:szCs w:val="24"/>
                <w:lang w:val="en-US"/>
              </w:rPr>
            </w:pPr>
            <w:r w:rsidRPr="005128BD">
              <w:rPr>
                <w:szCs w:val="24"/>
                <w:lang w:val="en-US"/>
              </w:rPr>
              <w:t>1</w:t>
            </w:r>
          </w:p>
        </w:tc>
        <w:tc>
          <w:tcPr>
            <w:tcW w:w="2726" w:type="dxa"/>
            <w:tcBorders>
              <w:top w:val="single" w:sz="4" w:space="0" w:color="auto"/>
              <w:left w:val="single" w:sz="4" w:space="0" w:color="auto"/>
              <w:bottom w:val="single" w:sz="4" w:space="0" w:color="auto"/>
              <w:right w:val="single" w:sz="4" w:space="0" w:color="auto"/>
            </w:tcBorders>
            <w:hideMark/>
          </w:tcPr>
          <w:p w14:paraId="534F40EA" w14:textId="77777777" w:rsidR="00EA5D9C" w:rsidRPr="005128BD" w:rsidRDefault="00EA5D9C" w:rsidP="00EA5D9C">
            <w:pPr>
              <w:tabs>
                <w:tab w:val="left" w:pos="851"/>
              </w:tabs>
              <w:jc w:val="center"/>
              <w:rPr>
                <w:szCs w:val="24"/>
                <w:lang w:val="en-US"/>
              </w:rPr>
            </w:pPr>
            <w:r w:rsidRPr="005128BD">
              <w:rPr>
                <w:szCs w:val="24"/>
                <w:lang w:val="en-US"/>
              </w:rPr>
              <w:t>Id_cluster</w:t>
            </w:r>
          </w:p>
        </w:tc>
        <w:tc>
          <w:tcPr>
            <w:tcW w:w="1631" w:type="dxa"/>
            <w:tcBorders>
              <w:top w:val="single" w:sz="4" w:space="0" w:color="auto"/>
              <w:left w:val="single" w:sz="4" w:space="0" w:color="auto"/>
              <w:bottom w:val="single" w:sz="4" w:space="0" w:color="auto"/>
              <w:right w:val="single" w:sz="4" w:space="0" w:color="auto"/>
            </w:tcBorders>
            <w:hideMark/>
          </w:tcPr>
          <w:p w14:paraId="227A302B" w14:textId="77777777" w:rsidR="00EA5D9C" w:rsidRPr="005128BD" w:rsidRDefault="00EA5D9C" w:rsidP="00EA5D9C">
            <w:pPr>
              <w:tabs>
                <w:tab w:val="left" w:pos="851"/>
              </w:tabs>
              <w:jc w:val="center"/>
              <w:rPr>
                <w:szCs w:val="24"/>
                <w:lang w:val="en-US"/>
              </w:rPr>
            </w:pPr>
            <w:r w:rsidRPr="005128BD">
              <w:rPr>
                <w:szCs w:val="24"/>
                <w:lang w:val="en-US"/>
              </w:rPr>
              <w:t>Integer</w:t>
            </w:r>
          </w:p>
        </w:tc>
        <w:tc>
          <w:tcPr>
            <w:tcW w:w="1631" w:type="dxa"/>
            <w:tcBorders>
              <w:top w:val="single" w:sz="4" w:space="0" w:color="auto"/>
              <w:left w:val="single" w:sz="4" w:space="0" w:color="auto"/>
              <w:bottom w:val="single" w:sz="4" w:space="0" w:color="auto"/>
              <w:right w:val="single" w:sz="4" w:space="0" w:color="auto"/>
            </w:tcBorders>
            <w:hideMark/>
          </w:tcPr>
          <w:p w14:paraId="4496AF52"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hideMark/>
          </w:tcPr>
          <w:p w14:paraId="63D0C47D" w14:textId="77777777" w:rsidR="00EA5D9C" w:rsidRPr="005128BD" w:rsidRDefault="00EA5D9C" w:rsidP="00EA5D9C">
            <w:pPr>
              <w:tabs>
                <w:tab w:val="left" w:pos="851"/>
              </w:tabs>
              <w:jc w:val="center"/>
              <w:rPr>
                <w:szCs w:val="24"/>
                <w:lang w:val="en-US"/>
              </w:rPr>
            </w:pPr>
            <w:r w:rsidRPr="005128BD">
              <w:rPr>
                <w:szCs w:val="24"/>
                <w:lang w:val="en-US"/>
              </w:rPr>
              <w:t>Primary Key</w:t>
            </w:r>
          </w:p>
        </w:tc>
      </w:tr>
      <w:tr w:rsidR="00EA5D9C" w:rsidRPr="005128BD" w14:paraId="4A3ECE63"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638A540E" w14:textId="77777777" w:rsidR="00EA5D9C" w:rsidRPr="005128BD" w:rsidRDefault="00EA5D9C" w:rsidP="00EA5D9C">
            <w:pPr>
              <w:tabs>
                <w:tab w:val="left" w:pos="851"/>
              </w:tabs>
              <w:jc w:val="center"/>
              <w:rPr>
                <w:szCs w:val="24"/>
                <w:lang w:val="en-US"/>
              </w:rPr>
            </w:pPr>
            <w:r w:rsidRPr="005128BD">
              <w:rPr>
                <w:szCs w:val="24"/>
                <w:lang w:val="en-US"/>
              </w:rPr>
              <w:t>2</w:t>
            </w:r>
          </w:p>
        </w:tc>
        <w:tc>
          <w:tcPr>
            <w:tcW w:w="2726" w:type="dxa"/>
            <w:tcBorders>
              <w:top w:val="single" w:sz="4" w:space="0" w:color="auto"/>
              <w:left w:val="single" w:sz="4" w:space="0" w:color="auto"/>
              <w:bottom w:val="single" w:sz="4" w:space="0" w:color="auto"/>
              <w:right w:val="single" w:sz="4" w:space="0" w:color="auto"/>
            </w:tcBorders>
            <w:hideMark/>
          </w:tcPr>
          <w:p w14:paraId="4CC78A42" w14:textId="77777777" w:rsidR="00EA5D9C" w:rsidRPr="005128BD" w:rsidRDefault="00EA5D9C" w:rsidP="00EA5D9C">
            <w:pPr>
              <w:tabs>
                <w:tab w:val="left" w:pos="851"/>
              </w:tabs>
              <w:jc w:val="center"/>
              <w:rPr>
                <w:szCs w:val="24"/>
                <w:lang w:val="en-US"/>
              </w:rPr>
            </w:pPr>
            <w:r w:rsidRPr="005128BD">
              <w:rPr>
                <w:szCs w:val="24"/>
                <w:lang w:val="en-US"/>
              </w:rPr>
              <w:t>no</w:t>
            </w:r>
          </w:p>
        </w:tc>
        <w:tc>
          <w:tcPr>
            <w:tcW w:w="1631" w:type="dxa"/>
            <w:tcBorders>
              <w:top w:val="single" w:sz="4" w:space="0" w:color="auto"/>
              <w:left w:val="single" w:sz="4" w:space="0" w:color="auto"/>
              <w:bottom w:val="single" w:sz="4" w:space="0" w:color="auto"/>
              <w:right w:val="single" w:sz="4" w:space="0" w:color="auto"/>
            </w:tcBorders>
            <w:hideMark/>
          </w:tcPr>
          <w:p w14:paraId="1E0FD268"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60079DBF"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hideMark/>
          </w:tcPr>
          <w:p w14:paraId="1F3B8A8C" w14:textId="77777777" w:rsidR="00EA5D9C" w:rsidRPr="005128BD" w:rsidRDefault="00EA5D9C" w:rsidP="00EA5D9C">
            <w:pPr>
              <w:tabs>
                <w:tab w:val="left" w:pos="851"/>
              </w:tabs>
              <w:jc w:val="center"/>
              <w:rPr>
                <w:szCs w:val="24"/>
                <w:lang w:val="en-US"/>
              </w:rPr>
            </w:pPr>
            <w:r w:rsidRPr="005128BD">
              <w:rPr>
                <w:szCs w:val="24"/>
                <w:lang w:val="en-US"/>
              </w:rPr>
              <w:t>Foreign Key</w:t>
            </w:r>
          </w:p>
        </w:tc>
      </w:tr>
      <w:tr w:rsidR="00EA5D9C" w:rsidRPr="005128BD" w14:paraId="165A906A"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66808846" w14:textId="77777777" w:rsidR="00EA5D9C" w:rsidRPr="005128BD" w:rsidRDefault="00EA5D9C" w:rsidP="00EA5D9C">
            <w:pPr>
              <w:tabs>
                <w:tab w:val="left" w:pos="851"/>
              </w:tabs>
              <w:jc w:val="center"/>
              <w:rPr>
                <w:szCs w:val="24"/>
                <w:lang w:val="en-US"/>
              </w:rPr>
            </w:pPr>
            <w:r w:rsidRPr="005128BD">
              <w:rPr>
                <w:szCs w:val="24"/>
                <w:lang w:val="en-US"/>
              </w:rPr>
              <w:t>3</w:t>
            </w:r>
          </w:p>
        </w:tc>
        <w:tc>
          <w:tcPr>
            <w:tcW w:w="2726" w:type="dxa"/>
            <w:tcBorders>
              <w:top w:val="single" w:sz="4" w:space="0" w:color="auto"/>
              <w:left w:val="single" w:sz="4" w:space="0" w:color="auto"/>
              <w:bottom w:val="single" w:sz="4" w:space="0" w:color="auto"/>
              <w:right w:val="single" w:sz="4" w:space="0" w:color="auto"/>
            </w:tcBorders>
            <w:hideMark/>
          </w:tcPr>
          <w:p w14:paraId="6BF8DD3D" w14:textId="77777777" w:rsidR="00EA5D9C" w:rsidRPr="005128BD" w:rsidRDefault="00EA5D9C" w:rsidP="00EA5D9C">
            <w:pPr>
              <w:tabs>
                <w:tab w:val="left" w:pos="851"/>
              </w:tabs>
              <w:jc w:val="center"/>
              <w:rPr>
                <w:szCs w:val="24"/>
                <w:lang w:val="en-US"/>
              </w:rPr>
            </w:pPr>
            <w:r w:rsidRPr="005128BD">
              <w:rPr>
                <w:szCs w:val="24"/>
                <w:lang w:val="en-US"/>
              </w:rPr>
              <w:t xml:space="preserve">jarak_centroid1 </w:t>
            </w:r>
          </w:p>
        </w:tc>
        <w:tc>
          <w:tcPr>
            <w:tcW w:w="1631" w:type="dxa"/>
            <w:tcBorders>
              <w:top w:val="single" w:sz="4" w:space="0" w:color="auto"/>
              <w:left w:val="single" w:sz="4" w:space="0" w:color="auto"/>
              <w:bottom w:val="single" w:sz="4" w:space="0" w:color="auto"/>
              <w:right w:val="single" w:sz="4" w:space="0" w:color="auto"/>
            </w:tcBorders>
            <w:hideMark/>
          </w:tcPr>
          <w:p w14:paraId="454C5802" w14:textId="77777777" w:rsidR="00EA5D9C" w:rsidRPr="005128BD" w:rsidRDefault="00EA5D9C" w:rsidP="00EA5D9C">
            <w:pPr>
              <w:tabs>
                <w:tab w:val="left" w:pos="851"/>
              </w:tabs>
              <w:jc w:val="center"/>
              <w:rPr>
                <w:szCs w:val="24"/>
                <w:lang w:val="en-US"/>
              </w:rPr>
            </w:pPr>
            <w:r w:rsidRPr="005128BD">
              <w:rPr>
                <w:szCs w:val="24"/>
                <w:lang w:val="en-US"/>
              </w:rPr>
              <w:t>Decimal</w:t>
            </w:r>
          </w:p>
        </w:tc>
        <w:tc>
          <w:tcPr>
            <w:tcW w:w="1631" w:type="dxa"/>
            <w:tcBorders>
              <w:top w:val="single" w:sz="4" w:space="0" w:color="auto"/>
              <w:left w:val="single" w:sz="4" w:space="0" w:color="auto"/>
              <w:bottom w:val="single" w:sz="4" w:space="0" w:color="auto"/>
              <w:right w:val="single" w:sz="4" w:space="0" w:color="auto"/>
            </w:tcBorders>
            <w:hideMark/>
          </w:tcPr>
          <w:p w14:paraId="1CD91F78" w14:textId="77777777" w:rsidR="00EA5D9C" w:rsidRPr="005128BD" w:rsidRDefault="00EA5D9C" w:rsidP="00EA5D9C">
            <w:pPr>
              <w:tabs>
                <w:tab w:val="left" w:pos="851"/>
              </w:tabs>
              <w:jc w:val="center"/>
              <w:rPr>
                <w:szCs w:val="24"/>
                <w:lang w:val="en-US"/>
              </w:rPr>
            </w:pPr>
            <w:r w:rsidRPr="005128BD">
              <w:rPr>
                <w:szCs w:val="24"/>
                <w:lang w:val="en-US"/>
              </w:rPr>
              <w:t>10.3</w:t>
            </w:r>
          </w:p>
        </w:tc>
        <w:tc>
          <w:tcPr>
            <w:tcW w:w="1631" w:type="dxa"/>
            <w:tcBorders>
              <w:top w:val="single" w:sz="4" w:space="0" w:color="auto"/>
              <w:left w:val="single" w:sz="4" w:space="0" w:color="auto"/>
              <w:bottom w:val="single" w:sz="4" w:space="0" w:color="auto"/>
              <w:right w:val="single" w:sz="4" w:space="0" w:color="auto"/>
            </w:tcBorders>
          </w:tcPr>
          <w:p w14:paraId="5098F0CC" w14:textId="77777777" w:rsidR="00EA5D9C" w:rsidRPr="005128BD" w:rsidRDefault="00EA5D9C" w:rsidP="00EA5D9C">
            <w:pPr>
              <w:tabs>
                <w:tab w:val="left" w:pos="851"/>
              </w:tabs>
              <w:jc w:val="center"/>
              <w:rPr>
                <w:szCs w:val="24"/>
                <w:lang w:val="en-US"/>
              </w:rPr>
            </w:pPr>
          </w:p>
        </w:tc>
      </w:tr>
      <w:tr w:rsidR="00EA5D9C" w:rsidRPr="005128BD" w14:paraId="182526B2"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B62DEDE" w14:textId="77777777" w:rsidR="00EA5D9C" w:rsidRPr="005128BD" w:rsidRDefault="00EA5D9C" w:rsidP="00EA5D9C">
            <w:pPr>
              <w:tabs>
                <w:tab w:val="left" w:pos="851"/>
              </w:tabs>
              <w:jc w:val="center"/>
              <w:rPr>
                <w:szCs w:val="24"/>
                <w:lang w:val="en-US"/>
              </w:rPr>
            </w:pPr>
            <w:r w:rsidRPr="005128BD">
              <w:rPr>
                <w:szCs w:val="24"/>
                <w:lang w:val="en-US"/>
              </w:rPr>
              <w:t>4</w:t>
            </w:r>
          </w:p>
        </w:tc>
        <w:tc>
          <w:tcPr>
            <w:tcW w:w="2726" w:type="dxa"/>
            <w:tcBorders>
              <w:top w:val="single" w:sz="4" w:space="0" w:color="auto"/>
              <w:left w:val="single" w:sz="4" w:space="0" w:color="auto"/>
              <w:bottom w:val="single" w:sz="4" w:space="0" w:color="auto"/>
              <w:right w:val="single" w:sz="4" w:space="0" w:color="auto"/>
            </w:tcBorders>
            <w:hideMark/>
          </w:tcPr>
          <w:p w14:paraId="0B0CB282" w14:textId="77777777" w:rsidR="00EA5D9C" w:rsidRPr="005128BD" w:rsidRDefault="00EA5D9C" w:rsidP="00EA5D9C">
            <w:pPr>
              <w:tabs>
                <w:tab w:val="left" w:pos="851"/>
              </w:tabs>
              <w:jc w:val="center"/>
              <w:rPr>
                <w:szCs w:val="24"/>
                <w:lang w:val="en-US"/>
              </w:rPr>
            </w:pPr>
            <w:r w:rsidRPr="005128BD">
              <w:rPr>
                <w:szCs w:val="24"/>
                <w:lang w:val="en-US"/>
              </w:rPr>
              <w:t>jarak_centroid2</w:t>
            </w:r>
          </w:p>
        </w:tc>
        <w:tc>
          <w:tcPr>
            <w:tcW w:w="1631" w:type="dxa"/>
            <w:tcBorders>
              <w:top w:val="single" w:sz="4" w:space="0" w:color="auto"/>
              <w:left w:val="single" w:sz="4" w:space="0" w:color="auto"/>
              <w:bottom w:val="single" w:sz="4" w:space="0" w:color="auto"/>
              <w:right w:val="single" w:sz="4" w:space="0" w:color="auto"/>
            </w:tcBorders>
            <w:hideMark/>
          </w:tcPr>
          <w:p w14:paraId="0128E020" w14:textId="77777777" w:rsidR="00EA5D9C" w:rsidRPr="005128BD" w:rsidRDefault="00EA5D9C" w:rsidP="00EA5D9C">
            <w:pPr>
              <w:tabs>
                <w:tab w:val="left" w:pos="851"/>
              </w:tabs>
              <w:jc w:val="center"/>
              <w:rPr>
                <w:szCs w:val="24"/>
                <w:lang w:val="en-US"/>
              </w:rPr>
            </w:pPr>
            <w:r w:rsidRPr="005128BD">
              <w:rPr>
                <w:szCs w:val="24"/>
                <w:lang w:val="en-US"/>
              </w:rPr>
              <w:t>Decimal</w:t>
            </w:r>
          </w:p>
        </w:tc>
        <w:tc>
          <w:tcPr>
            <w:tcW w:w="1631" w:type="dxa"/>
            <w:tcBorders>
              <w:top w:val="single" w:sz="4" w:space="0" w:color="auto"/>
              <w:left w:val="single" w:sz="4" w:space="0" w:color="auto"/>
              <w:bottom w:val="single" w:sz="4" w:space="0" w:color="auto"/>
              <w:right w:val="single" w:sz="4" w:space="0" w:color="auto"/>
            </w:tcBorders>
            <w:hideMark/>
          </w:tcPr>
          <w:p w14:paraId="182AD643" w14:textId="77777777" w:rsidR="00EA5D9C" w:rsidRPr="005128BD" w:rsidRDefault="00EA5D9C" w:rsidP="00EA5D9C">
            <w:pPr>
              <w:tabs>
                <w:tab w:val="left" w:pos="851"/>
              </w:tabs>
              <w:jc w:val="center"/>
              <w:rPr>
                <w:szCs w:val="24"/>
                <w:lang w:val="en-US"/>
              </w:rPr>
            </w:pPr>
            <w:r w:rsidRPr="005128BD">
              <w:rPr>
                <w:szCs w:val="24"/>
                <w:lang w:val="en-US"/>
              </w:rPr>
              <w:t>10.3</w:t>
            </w:r>
          </w:p>
        </w:tc>
        <w:tc>
          <w:tcPr>
            <w:tcW w:w="1631" w:type="dxa"/>
            <w:tcBorders>
              <w:top w:val="single" w:sz="4" w:space="0" w:color="auto"/>
              <w:left w:val="single" w:sz="4" w:space="0" w:color="auto"/>
              <w:bottom w:val="single" w:sz="4" w:space="0" w:color="auto"/>
              <w:right w:val="single" w:sz="4" w:space="0" w:color="auto"/>
            </w:tcBorders>
          </w:tcPr>
          <w:p w14:paraId="3E6A8961" w14:textId="77777777" w:rsidR="00EA5D9C" w:rsidRPr="005128BD" w:rsidRDefault="00EA5D9C" w:rsidP="00EA5D9C">
            <w:pPr>
              <w:tabs>
                <w:tab w:val="left" w:pos="851"/>
              </w:tabs>
              <w:jc w:val="center"/>
              <w:rPr>
                <w:szCs w:val="24"/>
                <w:lang w:val="en-US"/>
              </w:rPr>
            </w:pPr>
          </w:p>
        </w:tc>
      </w:tr>
      <w:tr w:rsidR="00EA5D9C" w:rsidRPr="005128BD" w14:paraId="399B70F2"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644A2B5E" w14:textId="77777777" w:rsidR="00EA5D9C" w:rsidRPr="005128BD" w:rsidRDefault="00EA5D9C" w:rsidP="00EA5D9C">
            <w:pPr>
              <w:tabs>
                <w:tab w:val="left" w:pos="851"/>
              </w:tabs>
              <w:jc w:val="center"/>
              <w:rPr>
                <w:szCs w:val="24"/>
                <w:lang w:val="en-US"/>
              </w:rPr>
            </w:pPr>
            <w:r w:rsidRPr="005128BD">
              <w:rPr>
                <w:szCs w:val="24"/>
                <w:lang w:val="en-US"/>
              </w:rPr>
              <w:t>5</w:t>
            </w:r>
          </w:p>
        </w:tc>
        <w:tc>
          <w:tcPr>
            <w:tcW w:w="2726" w:type="dxa"/>
            <w:tcBorders>
              <w:top w:val="single" w:sz="4" w:space="0" w:color="auto"/>
              <w:left w:val="single" w:sz="4" w:space="0" w:color="auto"/>
              <w:bottom w:val="single" w:sz="4" w:space="0" w:color="auto"/>
              <w:right w:val="single" w:sz="4" w:space="0" w:color="auto"/>
            </w:tcBorders>
            <w:hideMark/>
          </w:tcPr>
          <w:p w14:paraId="0C6E918A" w14:textId="77777777" w:rsidR="00EA5D9C" w:rsidRPr="005128BD" w:rsidRDefault="00EA5D9C" w:rsidP="00EA5D9C">
            <w:pPr>
              <w:tabs>
                <w:tab w:val="left" w:pos="851"/>
              </w:tabs>
              <w:jc w:val="center"/>
              <w:rPr>
                <w:szCs w:val="24"/>
                <w:lang w:val="en-US"/>
              </w:rPr>
            </w:pPr>
            <w:r w:rsidRPr="005128BD">
              <w:rPr>
                <w:szCs w:val="24"/>
                <w:lang w:val="en-US"/>
              </w:rPr>
              <w:t>jarak_centroid3</w:t>
            </w:r>
          </w:p>
        </w:tc>
        <w:tc>
          <w:tcPr>
            <w:tcW w:w="1631" w:type="dxa"/>
            <w:tcBorders>
              <w:top w:val="single" w:sz="4" w:space="0" w:color="auto"/>
              <w:left w:val="single" w:sz="4" w:space="0" w:color="auto"/>
              <w:bottom w:val="single" w:sz="4" w:space="0" w:color="auto"/>
              <w:right w:val="single" w:sz="4" w:space="0" w:color="auto"/>
            </w:tcBorders>
            <w:hideMark/>
          </w:tcPr>
          <w:p w14:paraId="08D20D30" w14:textId="77777777" w:rsidR="00EA5D9C" w:rsidRPr="005128BD" w:rsidRDefault="00EA5D9C" w:rsidP="00EA5D9C">
            <w:pPr>
              <w:tabs>
                <w:tab w:val="left" w:pos="851"/>
              </w:tabs>
              <w:jc w:val="center"/>
              <w:rPr>
                <w:szCs w:val="24"/>
                <w:lang w:val="en-US"/>
              </w:rPr>
            </w:pPr>
            <w:r w:rsidRPr="005128BD">
              <w:rPr>
                <w:szCs w:val="24"/>
                <w:lang w:val="en-US"/>
              </w:rPr>
              <w:t>Decimal</w:t>
            </w:r>
          </w:p>
        </w:tc>
        <w:tc>
          <w:tcPr>
            <w:tcW w:w="1631" w:type="dxa"/>
            <w:tcBorders>
              <w:top w:val="single" w:sz="4" w:space="0" w:color="auto"/>
              <w:left w:val="single" w:sz="4" w:space="0" w:color="auto"/>
              <w:bottom w:val="single" w:sz="4" w:space="0" w:color="auto"/>
              <w:right w:val="single" w:sz="4" w:space="0" w:color="auto"/>
            </w:tcBorders>
            <w:hideMark/>
          </w:tcPr>
          <w:p w14:paraId="7D50AACC" w14:textId="77777777" w:rsidR="00EA5D9C" w:rsidRPr="005128BD" w:rsidRDefault="00EA5D9C" w:rsidP="00EA5D9C">
            <w:pPr>
              <w:tabs>
                <w:tab w:val="left" w:pos="851"/>
              </w:tabs>
              <w:jc w:val="center"/>
              <w:rPr>
                <w:szCs w:val="24"/>
                <w:lang w:val="en-US"/>
              </w:rPr>
            </w:pPr>
            <w:r w:rsidRPr="005128BD">
              <w:rPr>
                <w:szCs w:val="24"/>
                <w:lang w:val="en-US"/>
              </w:rPr>
              <w:t>10.3</w:t>
            </w:r>
          </w:p>
        </w:tc>
        <w:tc>
          <w:tcPr>
            <w:tcW w:w="1631" w:type="dxa"/>
            <w:tcBorders>
              <w:top w:val="single" w:sz="4" w:space="0" w:color="auto"/>
              <w:left w:val="single" w:sz="4" w:space="0" w:color="auto"/>
              <w:bottom w:val="single" w:sz="4" w:space="0" w:color="auto"/>
              <w:right w:val="single" w:sz="4" w:space="0" w:color="auto"/>
            </w:tcBorders>
          </w:tcPr>
          <w:p w14:paraId="1AB55570" w14:textId="77777777" w:rsidR="00EA5D9C" w:rsidRPr="005128BD" w:rsidRDefault="00EA5D9C" w:rsidP="00EA5D9C">
            <w:pPr>
              <w:tabs>
                <w:tab w:val="left" w:pos="851"/>
              </w:tabs>
              <w:jc w:val="center"/>
              <w:rPr>
                <w:szCs w:val="24"/>
                <w:lang w:val="en-US"/>
              </w:rPr>
            </w:pPr>
          </w:p>
        </w:tc>
      </w:tr>
      <w:tr w:rsidR="00EA5D9C" w:rsidRPr="005128BD" w14:paraId="53EC49FE"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1B48C3CA" w14:textId="77777777" w:rsidR="00EA5D9C" w:rsidRPr="005128BD" w:rsidRDefault="00EA5D9C" w:rsidP="00EA5D9C">
            <w:pPr>
              <w:tabs>
                <w:tab w:val="left" w:pos="851"/>
              </w:tabs>
              <w:jc w:val="center"/>
              <w:rPr>
                <w:szCs w:val="24"/>
                <w:lang w:val="en-US"/>
              </w:rPr>
            </w:pPr>
            <w:r w:rsidRPr="005128BD">
              <w:rPr>
                <w:szCs w:val="24"/>
                <w:lang w:val="en-US"/>
              </w:rPr>
              <w:t>6</w:t>
            </w:r>
          </w:p>
        </w:tc>
        <w:tc>
          <w:tcPr>
            <w:tcW w:w="2726" w:type="dxa"/>
            <w:tcBorders>
              <w:top w:val="single" w:sz="4" w:space="0" w:color="auto"/>
              <w:left w:val="single" w:sz="4" w:space="0" w:color="auto"/>
              <w:bottom w:val="single" w:sz="4" w:space="0" w:color="auto"/>
              <w:right w:val="single" w:sz="4" w:space="0" w:color="auto"/>
            </w:tcBorders>
            <w:hideMark/>
          </w:tcPr>
          <w:p w14:paraId="518BE7FC" w14:textId="77777777" w:rsidR="00EA5D9C" w:rsidRPr="005128BD" w:rsidRDefault="00EA5D9C" w:rsidP="00EA5D9C">
            <w:pPr>
              <w:tabs>
                <w:tab w:val="left" w:pos="851"/>
              </w:tabs>
              <w:jc w:val="center"/>
              <w:rPr>
                <w:szCs w:val="24"/>
                <w:lang w:val="en-US"/>
              </w:rPr>
            </w:pPr>
            <w:r w:rsidRPr="005128BD">
              <w:rPr>
                <w:szCs w:val="24"/>
                <w:lang w:val="en-US"/>
              </w:rPr>
              <w:t>Cluster1</w:t>
            </w:r>
          </w:p>
        </w:tc>
        <w:tc>
          <w:tcPr>
            <w:tcW w:w="1631" w:type="dxa"/>
            <w:tcBorders>
              <w:top w:val="single" w:sz="4" w:space="0" w:color="auto"/>
              <w:left w:val="single" w:sz="4" w:space="0" w:color="auto"/>
              <w:bottom w:val="single" w:sz="4" w:space="0" w:color="auto"/>
              <w:right w:val="single" w:sz="4" w:space="0" w:color="auto"/>
            </w:tcBorders>
            <w:hideMark/>
          </w:tcPr>
          <w:p w14:paraId="7F4F92F2"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2AC55D67"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tcPr>
          <w:p w14:paraId="709D0C43" w14:textId="77777777" w:rsidR="00EA5D9C" w:rsidRPr="005128BD" w:rsidRDefault="00EA5D9C" w:rsidP="00EA5D9C">
            <w:pPr>
              <w:tabs>
                <w:tab w:val="left" w:pos="851"/>
              </w:tabs>
              <w:jc w:val="center"/>
              <w:rPr>
                <w:szCs w:val="24"/>
                <w:lang w:val="en-US"/>
              </w:rPr>
            </w:pPr>
          </w:p>
        </w:tc>
      </w:tr>
      <w:tr w:rsidR="00EA5D9C" w:rsidRPr="005128BD" w14:paraId="5E5B86C8"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2ADF8598" w14:textId="77777777" w:rsidR="00EA5D9C" w:rsidRPr="005128BD" w:rsidRDefault="00EA5D9C" w:rsidP="00EA5D9C">
            <w:pPr>
              <w:tabs>
                <w:tab w:val="left" w:pos="851"/>
              </w:tabs>
              <w:jc w:val="center"/>
              <w:rPr>
                <w:szCs w:val="24"/>
                <w:lang w:val="en-US"/>
              </w:rPr>
            </w:pPr>
            <w:r w:rsidRPr="005128BD">
              <w:rPr>
                <w:szCs w:val="24"/>
                <w:lang w:val="en-US"/>
              </w:rPr>
              <w:t>7</w:t>
            </w:r>
          </w:p>
        </w:tc>
        <w:tc>
          <w:tcPr>
            <w:tcW w:w="2726" w:type="dxa"/>
            <w:tcBorders>
              <w:top w:val="single" w:sz="4" w:space="0" w:color="auto"/>
              <w:left w:val="single" w:sz="4" w:space="0" w:color="auto"/>
              <w:bottom w:val="single" w:sz="4" w:space="0" w:color="auto"/>
              <w:right w:val="single" w:sz="4" w:space="0" w:color="auto"/>
            </w:tcBorders>
            <w:hideMark/>
          </w:tcPr>
          <w:p w14:paraId="5C14D668" w14:textId="77777777" w:rsidR="00EA5D9C" w:rsidRPr="005128BD" w:rsidRDefault="00EA5D9C" w:rsidP="00EA5D9C">
            <w:pPr>
              <w:tabs>
                <w:tab w:val="left" w:pos="851"/>
              </w:tabs>
              <w:jc w:val="center"/>
              <w:rPr>
                <w:szCs w:val="24"/>
                <w:lang w:val="en-US"/>
              </w:rPr>
            </w:pPr>
            <w:r w:rsidRPr="005128BD">
              <w:rPr>
                <w:szCs w:val="24"/>
                <w:lang w:val="en-US"/>
              </w:rPr>
              <w:t>Cluster2</w:t>
            </w:r>
          </w:p>
        </w:tc>
        <w:tc>
          <w:tcPr>
            <w:tcW w:w="1631" w:type="dxa"/>
            <w:tcBorders>
              <w:top w:val="single" w:sz="4" w:space="0" w:color="auto"/>
              <w:left w:val="single" w:sz="4" w:space="0" w:color="auto"/>
              <w:bottom w:val="single" w:sz="4" w:space="0" w:color="auto"/>
              <w:right w:val="single" w:sz="4" w:space="0" w:color="auto"/>
            </w:tcBorders>
            <w:hideMark/>
          </w:tcPr>
          <w:p w14:paraId="26724AD8"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09AE0C00"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tcPr>
          <w:p w14:paraId="750F1312" w14:textId="77777777" w:rsidR="00EA5D9C" w:rsidRPr="005128BD" w:rsidRDefault="00EA5D9C" w:rsidP="00EA5D9C">
            <w:pPr>
              <w:tabs>
                <w:tab w:val="left" w:pos="851"/>
              </w:tabs>
              <w:jc w:val="center"/>
              <w:rPr>
                <w:szCs w:val="24"/>
                <w:lang w:val="en-US"/>
              </w:rPr>
            </w:pPr>
          </w:p>
        </w:tc>
      </w:tr>
      <w:tr w:rsidR="00EA5D9C" w:rsidRPr="005128BD" w14:paraId="7991F4B3"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784EA090" w14:textId="77777777" w:rsidR="00EA5D9C" w:rsidRPr="005128BD" w:rsidRDefault="00EA5D9C" w:rsidP="00EA5D9C">
            <w:pPr>
              <w:tabs>
                <w:tab w:val="left" w:pos="851"/>
              </w:tabs>
              <w:jc w:val="center"/>
              <w:rPr>
                <w:szCs w:val="24"/>
                <w:lang w:val="en-US"/>
              </w:rPr>
            </w:pPr>
            <w:r w:rsidRPr="005128BD">
              <w:rPr>
                <w:szCs w:val="24"/>
                <w:lang w:val="en-US"/>
              </w:rPr>
              <w:t>8</w:t>
            </w:r>
          </w:p>
        </w:tc>
        <w:tc>
          <w:tcPr>
            <w:tcW w:w="2726" w:type="dxa"/>
            <w:tcBorders>
              <w:top w:val="single" w:sz="4" w:space="0" w:color="auto"/>
              <w:left w:val="single" w:sz="4" w:space="0" w:color="auto"/>
              <w:bottom w:val="single" w:sz="4" w:space="0" w:color="auto"/>
              <w:right w:val="single" w:sz="4" w:space="0" w:color="auto"/>
            </w:tcBorders>
            <w:hideMark/>
          </w:tcPr>
          <w:p w14:paraId="7B72A274" w14:textId="77777777" w:rsidR="00EA5D9C" w:rsidRPr="005128BD" w:rsidRDefault="00EA5D9C" w:rsidP="00EA5D9C">
            <w:pPr>
              <w:tabs>
                <w:tab w:val="left" w:pos="851"/>
              </w:tabs>
              <w:jc w:val="center"/>
              <w:rPr>
                <w:szCs w:val="24"/>
                <w:lang w:val="en-US"/>
              </w:rPr>
            </w:pPr>
            <w:r w:rsidRPr="005128BD">
              <w:rPr>
                <w:szCs w:val="24"/>
                <w:lang w:val="en-US"/>
              </w:rPr>
              <w:t>Cluster3</w:t>
            </w:r>
          </w:p>
        </w:tc>
        <w:tc>
          <w:tcPr>
            <w:tcW w:w="1631" w:type="dxa"/>
            <w:tcBorders>
              <w:top w:val="single" w:sz="4" w:space="0" w:color="auto"/>
              <w:left w:val="single" w:sz="4" w:space="0" w:color="auto"/>
              <w:bottom w:val="single" w:sz="4" w:space="0" w:color="auto"/>
              <w:right w:val="single" w:sz="4" w:space="0" w:color="auto"/>
            </w:tcBorders>
            <w:hideMark/>
          </w:tcPr>
          <w:p w14:paraId="77CF3CF0" w14:textId="77777777" w:rsidR="00EA5D9C" w:rsidRPr="005128BD" w:rsidRDefault="00EA5D9C" w:rsidP="00EA5D9C">
            <w:pPr>
              <w:tabs>
                <w:tab w:val="left" w:pos="851"/>
              </w:tabs>
              <w:jc w:val="center"/>
              <w:rPr>
                <w:szCs w:val="24"/>
                <w:lang w:val="en-US"/>
              </w:rPr>
            </w:pPr>
            <w:r w:rsidRPr="005128BD">
              <w:rPr>
                <w:szCs w:val="24"/>
                <w:lang w:val="en-US"/>
              </w:rPr>
              <w:t>Varchar</w:t>
            </w:r>
          </w:p>
        </w:tc>
        <w:tc>
          <w:tcPr>
            <w:tcW w:w="1631" w:type="dxa"/>
            <w:tcBorders>
              <w:top w:val="single" w:sz="4" w:space="0" w:color="auto"/>
              <w:left w:val="single" w:sz="4" w:space="0" w:color="auto"/>
              <w:bottom w:val="single" w:sz="4" w:space="0" w:color="auto"/>
              <w:right w:val="single" w:sz="4" w:space="0" w:color="auto"/>
            </w:tcBorders>
            <w:hideMark/>
          </w:tcPr>
          <w:p w14:paraId="6461CCAE" w14:textId="77777777" w:rsidR="00EA5D9C" w:rsidRPr="005128BD" w:rsidRDefault="00EA5D9C" w:rsidP="00EA5D9C">
            <w:pPr>
              <w:tabs>
                <w:tab w:val="left" w:pos="851"/>
              </w:tabs>
              <w:jc w:val="center"/>
              <w:rPr>
                <w:szCs w:val="24"/>
                <w:lang w:val="en-US"/>
              </w:rPr>
            </w:pPr>
            <w:r w:rsidRPr="005128BD">
              <w:rPr>
                <w:szCs w:val="24"/>
                <w:lang w:val="en-US"/>
              </w:rPr>
              <w:t>4</w:t>
            </w:r>
          </w:p>
        </w:tc>
        <w:tc>
          <w:tcPr>
            <w:tcW w:w="1631" w:type="dxa"/>
            <w:tcBorders>
              <w:top w:val="single" w:sz="4" w:space="0" w:color="auto"/>
              <w:left w:val="single" w:sz="4" w:space="0" w:color="auto"/>
              <w:bottom w:val="single" w:sz="4" w:space="0" w:color="auto"/>
              <w:right w:val="single" w:sz="4" w:space="0" w:color="auto"/>
            </w:tcBorders>
          </w:tcPr>
          <w:p w14:paraId="16F6150B" w14:textId="77777777" w:rsidR="00EA5D9C" w:rsidRPr="005128BD" w:rsidRDefault="00EA5D9C" w:rsidP="00EA5D9C">
            <w:pPr>
              <w:tabs>
                <w:tab w:val="left" w:pos="851"/>
              </w:tabs>
              <w:jc w:val="center"/>
              <w:rPr>
                <w:szCs w:val="24"/>
                <w:lang w:val="en-US"/>
              </w:rPr>
            </w:pPr>
          </w:p>
        </w:tc>
      </w:tr>
      <w:tr w:rsidR="00EA5D9C" w:rsidRPr="005128BD" w14:paraId="382329D1" w14:textId="77777777" w:rsidTr="00EA5D9C">
        <w:tc>
          <w:tcPr>
            <w:tcW w:w="534" w:type="dxa"/>
            <w:tcBorders>
              <w:top w:val="single" w:sz="4" w:space="0" w:color="auto"/>
              <w:left w:val="single" w:sz="4" w:space="0" w:color="auto"/>
              <w:bottom w:val="single" w:sz="4" w:space="0" w:color="auto"/>
              <w:right w:val="single" w:sz="4" w:space="0" w:color="auto"/>
            </w:tcBorders>
            <w:hideMark/>
          </w:tcPr>
          <w:p w14:paraId="6F656F96" w14:textId="77777777" w:rsidR="00EA5D9C" w:rsidRPr="005128BD" w:rsidRDefault="00EA5D9C" w:rsidP="00EA5D9C">
            <w:pPr>
              <w:tabs>
                <w:tab w:val="left" w:pos="851"/>
              </w:tabs>
              <w:jc w:val="center"/>
              <w:rPr>
                <w:szCs w:val="24"/>
                <w:lang w:val="en-US"/>
              </w:rPr>
            </w:pPr>
            <w:r w:rsidRPr="005128BD">
              <w:rPr>
                <w:szCs w:val="24"/>
                <w:lang w:val="en-US"/>
              </w:rPr>
              <w:t>9</w:t>
            </w:r>
          </w:p>
        </w:tc>
        <w:tc>
          <w:tcPr>
            <w:tcW w:w="2726" w:type="dxa"/>
            <w:tcBorders>
              <w:top w:val="single" w:sz="4" w:space="0" w:color="auto"/>
              <w:left w:val="single" w:sz="4" w:space="0" w:color="auto"/>
              <w:bottom w:val="single" w:sz="4" w:space="0" w:color="auto"/>
              <w:right w:val="single" w:sz="4" w:space="0" w:color="auto"/>
            </w:tcBorders>
            <w:hideMark/>
          </w:tcPr>
          <w:p w14:paraId="2176B160" w14:textId="77777777" w:rsidR="00EA5D9C" w:rsidRPr="005128BD" w:rsidRDefault="00EA5D9C" w:rsidP="00EA5D9C">
            <w:pPr>
              <w:tabs>
                <w:tab w:val="left" w:pos="851"/>
              </w:tabs>
              <w:jc w:val="center"/>
              <w:rPr>
                <w:szCs w:val="24"/>
                <w:lang w:val="en-US"/>
              </w:rPr>
            </w:pPr>
            <w:r w:rsidRPr="005128BD">
              <w:rPr>
                <w:szCs w:val="24"/>
                <w:lang w:val="en-US"/>
              </w:rPr>
              <w:t>iterasi</w:t>
            </w:r>
          </w:p>
        </w:tc>
        <w:tc>
          <w:tcPr>
            <w:tcW w:w="1631" w:type="dxa"/>
            <w:tcBorders>
              <w:top w:val="single" w:sz="4" w:space="0" w:color="auto"/>
              <w:left w:val="single" w:sz="4" w:space="0" w:color="auto"/>
              <w:bottom w:val="single" w:sz="4" w:space="0" w:color="auto"/>
              <w:right w:val="single" w:sz="4" w:space="0" w:color="auto"/>
            </w:tcBorders>
            <w:hideMark/>
          </w:tcPr>
          <w:p w14:paraId="617F684B" w14:textId="77777777" w:rsidR="00EA5D9C" w:rsidRPr="005128BD" w:rsidRDefault="00EA5D9C" w:rsidP="00EA5D9C">
            <w:pPr>
              <w:tabs>
                <w:tab w:val="left" w:pos="851"/>
              </w:tabs>
              <w:jc w:val="center"/>
              <w:rPr>
                <w:szCs w:val="24"/>
                <w:lang w:val="en-US"/>
              </w:rPr>
            </w:pPr>
            <w:r w:rsidRPr="005128BD">
              <w:rPr>
                <w:szCs w:val="24"/>
                <w:lang w:val="en-US"/>
              </w:rPr>
              <w:t>Integer</w:t>
            </w:r>
          </w:p>
        </w:tc>
        <w:tc>
          <w:tcPr>
            <w:tcW w:w="1631" w:type="dxa"/>
            <w:tcBorders>
              <w:top w:val="single" w:sz="4" w:space="0" w:color="auto"/>
              <w:left w:val="single" w:sz="4" w:space="0" w:color="auto"/>
              <w:bottom w:val="single" w:sz="4" w:space="0" w:color="auto"/>
              <w:right w:val="single" w:sz="4" w:space="0" w:color="auto"/>
            </w:tcBorders>
            <w:hideMark/>
          </w:tcPr>
          <w:p w14:paraId="6FD0FCD4" w14:textId="77777777" w:rsidR="00EA5D9C" w:rsidRPr="005128BD" w:rsidRDefault="00EA5D9C" w:rsidP="00EA5D9C">
            <w:pPr>
              <w:tabs>
                <w:tab w:val="left" w:pos="851"/>
              </w:tabs>
              <w:jc w:val="center"/>
              <w:rPr>
                <w:szCs w:val="24"/>
                <w:lang w:val="en-US"/>
              </w:rPr>
            </w:pPr>
            <w:r w:rsidRPr="005128BD">
              <w:rPr>
                <w:szCs w:val="24"/>
                <w:lang w:val="en-US"/>
              </w:rPr>
              <w:t>2</w:t>
            </w:r>
          </w:p>
        </w:tc>
        <w:tc>
          <w:tcPr>
            <w:tcW w:w="1631" w:type="dxa"/>
            <w:tcBorders>
              <w:top w:val="single" w:sz="4" w:space="0" w:color="auto"/>
              <w:left w:val="single" w:sz="4" w:space="0" w:color="auto"/>
              <w:bottom w:val="single" w:sz="4" w:space="0" w:color="auto"/>
              <w:right w:val="single" w:sz="4" w:space="0" w:color="auto"/>
            </w:tcBorders>
          </w:tcPr>
          <w:p w14:paraId="3F804D52" w14:textId="77777777" w:rsidR="00EA5D9C" w:rsidRPr="005128BD" w:rsidRDefault="00EA5D9C" w:rsidP="00EA5D9C">
            <w:pPr>
              <w:tabs>
                <w:tab w:val="left" w:pos="851"/>
              </w:tabs>
              <w:jc w:val="center"/>
              <w:rPr>
                <w:szCs w:val="24"/>
                <w:lang w:val="en-US"/>
              </w:rPr>
            </w:pPr>
          </w:p>
        </w:tc>
      </w:tr>
    </w:tbl>
    <w:p w14:paraId="38080766" w14:textId="77777777" w:rsidR="00EA5D9C" w:rsidRPr="005128BD" w:rsidRDefault="00EA5D9C" w:rsidP="00EA5D9C">
      <w:pPr>
        <w:rPr>
          <w:szCs w:val="24"/>
        </w:rPr>
      </w:pPr>
    </w:p>
    <w:p w14:paraId="2710B10B" w14:textId="77777777" w:rsidR="00EA5D9C" w:rsidRPr="005128BD" w:rsidRDefault="00EA5D9C" w:rsidP="007B7CE1">
      <w:pPr>
        <w:pStyle w:val="Heading2"/>
        <w:numPr>
          <w:ilvl w:val="1"/>
          <w:numId w:val="19"/>
        </w:numPr>
        <w:spacing w:line="360" w:lineRule="auto"/>
        <w:rPr>
          <w:szCs w:val="24"/>
        </w:rPr>
      </w:pPr>
      <w:bookmarkStart w:id="127" w:name="_Toc89968817"/>
      <w:bookmarkStart w:id="128" w:name="_Toc105429370"/>
      <w:r w:rsidRPr="005128BD">
        <w:rPr>
          <w:szCs w:val="24"/>
        </w:rPr>
        <w:t>Hasil Pengujian Sistem</w:t>
      </w:r>
      <w:bookmarkEnd w:id="127"/>
      <w:bookmarkEnd w:id="128"/>
    </w:p>
    <w:p w14:paraId="4664B66E" w14:textId="77777777" w:rsidR="00EA5D9C" w:rsidRPr="005128BD" w:rsidRDefault="00EA5D9C" w:rsidP="007B7CE1">
      <w:pPr>
        <w:pStyle w:val="Heading3"/>
        <w:numPr>
          <w:ilvl w:val="2"/>
          <w:numId w:val="19"/>
        </w:numPr>
        <w:spacing w:line="360" w:lineRule="auto"/>
        <w:rPr>
          <w:szCs w:val="24"/>
        </w:rPr>
      </w:pPr>
      <w:bookmarkStart w:id="129" w:name="_Toc89968818"/>
      <w:bookmarkStart w:id="130" w:name="_Toc105429371"/>
      <w:r w:rsidRPr="005128BD">
        <w:rPr>
          <w:szCs w:val="24"/>
        </w:rPr>
        <w:t xml:space="preserve">Pengujian </w:t>
      </w:r>
      <w:r w:rsidRPr="005128BD">
        <w:rPr>
          <w:i/>
          <w:szCs w:val="24"/>
        </w:rPr>
        <w:t>White Box</w:t>
      </w:r>
      <w:bookmarkEnd w:id="129"/>
      <w:bookmarkEnd w:id="130"/>
    </w:p>
    <w:p w14:paraId="20B78616" w14:textId="77777777" w:rsidR="00EA5D9C" w:rsidRPr="005128BD" w:rsidRDefault="00EA5D9C" w:rsidP="00EA5D9C">
      <w:pPr>
        <w:tabs>
          <w:tab w:val="left" w:leader="dot" w:pos="7371"/>
        </w:tabs>
        <w:autoSpaceDE w:val="0"/>
        <w:autoSpaceDN w:val="0"/>
        <w:adjustRightInd w:val="0"/>
        <w:rPr>
          <w:szCs w:val="24"/>
        </w:rPr>
      </w:pPr>
      <w:r w:rsidRPr="005128BD">
        <w:rPr>
          <w:szCs w:val="24"/>
        </w:rPr>
        <w:t>&lt;?php</w:t>
      </w:r>
      <w:r w:rsidRPr="005128BD">
        <w:rPr>
          <w:szCs w:val="24"/>
        </w:rPr>
        <w:tab/>
        <w:t xml:space="preserve"> 1</w:t>
      </w:r>
    </w:p>
    <w:p w14:paraId="3B9FB197" w14:textId="77777777" w:rsidR="00EA5D9C" w:rsidRPr="005128BD" w:rsidRDefault="00EA5D9C" w:rsidP="00EA5D9C">
      <w:pPr>
        <w:tabs>
          <w:tab w:val="left" w:leader="dot" w:pos="7371"/>
        </w:tabs>
        <w:autoSpaceDE w:val="0"/>
        <w:autoSpaceDN w:val="0"/>
        <w:adjustRightInd w:val="0"/>
        <w:rPr>
          <w:szCs w:val="24"/>
        </w:rPr>
      </w:pPr>
      <w:r w:rsidRPr="005128BD">
        <w:rPr>
          <w:szCs w:val="24"/>
        </w:rPr>
        <w:t>$sql9 = mysql_query("TRUNCATE TABLE hasil_cluster");</w:t>
      </w:r>
      <w:r w:rsidRPr="005128BD">
        <w:rPr>
          <w:szCs w:val="24"/>
        </w:rPr>
        <w:tab/>
        <w:t xml:space="preserve"> 1</w:t>
      </w:r>
    </w:p>
    <w:p w14:paraId="786CBF26" w14:textId="77777777" w:rsidR="00EA5D9C" w:rsidRPr="005128BD" w:rsidRDefault="00EA5D9C" w:rsidP="00EA5D9C">
      <w:pPr>
        <w:tabs>
          <w:tab w:val="left" w:leader="dot" w:pos="7371"/>
        </w:tabs>
        <w:autoSpaceDE w:val="0"/>
        <w:autoSpaceDN w:val="0"/>
        <w:adjustRightInd w:val="0"/>
        <w:rPr>
          <w:szCs w:val="24"/>
        </w:rPr>
      </w:pPr>
      <w:r w:rsidRPr="005128BD">
        <w:rPr>
          <w:szCs w:val="24"/>
        </w:rPr>
        <w:t>$sql9 = mysql_query("TRUNCATE TABLE square_distance");</w:t>
      </w:r>
      <w:r w:rsidRPr="005128BD">
        <w:rPr>
          <w:szCs w:val="24"/>
        </w:rPr>
        <w:tab/>
        <w:t xml:space="preserve"> 1</w:t>
      </w:r>
    </w:p>
    <w:p w14:paraId="7EEE1813" w14:textId="77777777" w:rsidR="00EA5D9C" w:rsidRPr="005128BD" w:rsidRDefault="00EA5D9C" w:rsidP="00EA5D9C">
      <w:pPr>
        <w:tabs>
          <w:tab w:val="left" w:leader="dot" w:pos="7371"/>
        </w:tabs>
        <w:autoSpaceDE w:val="0"/>
        <w:autoSpaceDN w:val="0"/>
        <w:adjustRightInd w:val="0"/>
        <w:rPr>
          <w:szCs w:val="24"/>
        </w:rPr>
      </w:pPr>
      <w:r w:rsidRPr="005128BD">
        <w:rPr>
          <w:szCs w:val="24"/>
        </w:rPr>
        <w:t>//1. Mendefenisikan centroid2</w:t>
      </w:r>
    </w:p>
    <w:p w14:paraId="0F1E9A19" w14:textId="77777777" w:rsidR="00EA5D9C" w:rsidRPr="0096098C" w:rsidRDefault="00EA5D9C" w:rsidP="00EA5D9C">
      <w:pPr>
        <w:tabs>
          <w:tab w:val="left" w:leader="dot" w:pos="7371"/>
        </w:tabs>
        <w:autoSpaceDE w:val="0"/>
        <w:autoSpaceDN w:val="0"/>
        <w:adjustRightInd w:val="0"/>
        <w:rPr>
          <w:szCs w:val="24"/>
          <w:lang w:val="en-US"/>
        </w:rPr>
      </w:pPr>
      <w:r w:rsidRPr="005128BD">
        <w:rPr>
          <w:szCs w:val="24"/>
        </w:rPr>
        <w:t>$queryct</w:t>
      </w:r>
      <w:r>
        <w:rPr>
          <w:szCs w:val="24"/>
        </w:rPr>
        <w:t>r = mysql_query("select data.*,centroid.* from data</w:t>
      </w:r>
    </w:p>
    <w:p w14:paraId="240A7B0A" w14:textId="77777777" w:rsidR="00EA5D9C" w:rsidRPr="005128BD" w:rsidRDefault="00EA5D9C" w:rsidP="00EA5D9C">
      <w:pPr>
        <w:tabs>
          <w:tab w:val="left" w:leader="dot" w:pos="7371"/>
        </w:tabs>
        <w:autoSpaceDE w:val="0"/>
        <w:autoSpaceDN w:val="0"/>
        <w:adjustRightInd w:val="0"/>
        <w:rPr>
          <w:szCs w:val="24"/>
        </w:rPr>
      </w:pPr>
      <w:r>
        <w:rPr>
          <w:szCs w:val="24"/>
        </w:rPr>
        <w:t>inner join centroid on data</w:t>
      </w:r>
      <w:r w:rsidRPr="005128BD">
        <w:rPr>
          <w:szCs w:val="24"/>
        </w:rPr>
        <w:t>.no=centroid.no”);</w:t>
      </w:r>
      <w:r w:rsidRPr="005128BD">
        <w:rPr>
          <w:szCs w:val="24"/>
        </w:rPr>
        <w:tab/>
        <w:t xml:space="preserve"> 2</w:t>
      </w:r>
    </w:p>
    <w:p w14:paraId="411EECD3" w14:textId="77777777" w:rsidR="00EA5D9C" w:rsidRPr="005128BD" w:rsidRDefault="00EA5D9C" w:rsidP="00EA5D9C">
      <w:pPr>
        <w:tabs>
          <w:tab w:val="left" w:leader="dot" w:pos="7371"/>
        </w:tabs>
        <w:autoSpaceDE w:val="0"/>
        <w:autoSpaceDN w:val="0"/>
        <w:adjustRightInd w:val="0"/>
        <w:rPr>
          <w:szCs w:val="24"/>
        </w:rPr>
      </w:pPr>
      <w:r w:rsidRPr="005128BD">
        <w:rPr>
          <w:szCs w:val="24"/>
        </w:rPr>
        <w:t>while ($rowctr = mysql_fetch_array($queryctr))</w:t>
      </w:r>
      <w:r w:rsidRPr="005128BD">
        <w:rPr>
          <w:szCs w:val="24"/>
        </w:rPr>
        <w:tab/>
        <w:t xml:space="preserve"> 3</w:t>
      </w:r>
    </w:p>
    <w:p w14:paraId="5A702B59" w14:textId="77777777" w:rsidR="00EA5D9C" w:rsidRPr="005128BD" w:rsidRDefault="00EA5D9C" w:rsidP="00EA5D9C">
      <w:pPr>
        <w:tabs>
          <w:tab w:val="left" w:leader="dot" w:pos="7371"/>
        </w:tabs>
        <w:autoSpaceDE w:val="0"/>
        <w:autoSpaceDN w:val="0"/>
        <w:adjustRightInd w:val="0"/>
        <w:rPr>
          <w:szCs w:val="24"/>
        </w:rPr>
      </w:pPr>
      <w:r w:rsidRPr="005128BD">
        <w:rPr>
          <w:szCs w:val="24"/>
        </w:rPr>
        <w:t>$iterasi=1;</w:t>
      </w:r>
      <w:r w:rsidRPr="005128BD">
        <w:rPr>
          <w:szCs w:val="24"/>
        </w:rPr>
        <w:tab/>
        <w:t xml:space="preserve"> 4</w:t>
      </w:r>
    </w:p>
    <w:p w14:paraId="1C3BE73A" w14:textId="77777777" w:rsidR="00EA5D9C" w:rsidRPr="005128BD" w:rsidRDefault="00EA5D9C" w:rsidP="00EA5D9C">
      <w:pPr>
        <w:tabs>
          <w:tab w:val="left" w:leader="dot" w:pos="7371"/>
        </w:tabs>
        <w:autoSpaceDE w:val="0"/>
        <w:autoSpaceDN w:val="0"/>
        <w:adjustRightInd w:val="0"/>
        <w:rPr>
          <w:szCs w:val="24"/>
        </w:rPr>
      </w:pPr>
      <w:r w:rsidRPr="005128BD">
        <w:rPr>
          <w:szCs w:val="24"/>
        </w:rPr>
        <w:lastRenderedPageBreak/>
        <w:t xml:space="preserve">//2. </w:t>
      </w:r>
      <w:r>
        <w:rPr>
          <w:szCs w:val="24"/>
        </w:rPr>
        <w:t>Memanggil dat</w:t>
      </w:r>
      <w:r>
        <w:rPr>
          <w:szCs w:val="24"/>
          <w:lang w:val="en-US"/>
        </w:rPr>
        <w:t>a</w:t>
      </w:r>
      <w:r w:rsidRPr="005128BD">
        <w:rPr>
          <w:szCs w:val="24"/>
        </w:rPr>
        <w:t>;</w:t>
      </w:r>
      <w:r w:rsidRPr="005128BD">
        <w:rPr>
          <w:szCs w:val="24"/>
        </w:rPr>
        <w:tab/>
        <w:t xml:space="preserve"> 4</w:t>
      </w:r>
    </w:p>
    <w:p w14:paraId="41225325" w14:textId="77777777" w:rsidR="00EA5D9C" w:rsidRPr="005128BD" w:rsidRDefault="00EA5D9C" w:rsidP="00EA5D9C">
      <w:pPr>
        <w:tabs>
          <w:tab w:val="left" w:leader="dot" w:pos="7371"/>
        </w:tabs>
        <w:autoSpaceDE w:val="0"/>
        <w:autoSpaceDN w:val="0"/>
        <w:adjustRightInd w:val="0"/>
        <w:rPr>
          <w:szCs w:val="24"/>
        </w:rPr>
      </w:pPr>
      <w:r w:rsidRPr="005128BD">
        <w:rPr>
          <w:szCs w:val="24"/>
        </w:rPr>
        <w:t>$sqla = mys</w:t>
      </w:r>
      <w:r>
        <w:rPr>
          <w:szCs w:val="24"/>
        </w:rPr>
        <w:t>ql_query("SELECT * from data</w:t>
      </w:r>
      <w:r w:rsidRPr="005128BD">
        <w:rPr>
          <w:szCs w:val="24"/>
        </w:rPr>
        <w:t xml:space="preserve"> order by no asc");</w:t>
      </w:r>
      <w:r w:rsidRPr="005128BD">
        <w:rPr>
          <w:szCs w:val="24"/>
        </w:rPr>
        <w:tab/>
        <w:t xml:space="preserve"> 4</w:t>
      </w:r>
    </w:p>
    <w:p w14:paraId="5CDC7952" w14:textId="77777777" w:rsidR="00EA5D9C" w:rsidRPr="005128BD" w:rsidRDefault="00EA5D9C" w:rsidP="00EA5D9C">
      <w:pPr>
        <w:tabs>
          <w:tab w:val="left" w:leader="dot" w:pos="7371"/>
        </w:tabs>
        <w:autoSpaceDE w:val="0"/>
        <w:autoSpaceDN w:val="0"/>
        <w:adjustRightInd w:val="0"/>
        <w:rPr>
          <w:szCs w:val="24"/>
        </w:rPr>
      </w:pPr>
      <w:r w:rsidRPr="005128BD">
        <w:rPr>
          <w:szCs w:val="24"/>
        </w:rPr>
        <w:t>while ($dta = mysql_fetch_array($sqla))</w:t>
      </w:r>
      <w:r w:rsidRPr="005128BD">
        <w:rPr>
          <w:szCs w:val="24"/>
        </w:rPr>
        <w:tab/>
        <w:t xml:space="preserve"> 5</w:t>
      </w:r>
    </w:p>
    <w:p w14:paraId="1127388D"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sidRPr="005128BD">
        <w:rPr>
          <w:szCs w:val="24"/>
        </w:rPr>
        <w:tab/>
        <w:t xml:space="preserve"> 6</w:t>
      </w:r>
    </w:p>
    <w:p w14:paraId="28B13312" w14:textId="77777777" w:rsidR="00EA5D9C" w:rsidRPr="005128BD" w:rsidRDefault="00EA5D9C" w:rsidP="00EA5D9C">
      <w:pPr>
        <w:tabs>
          <w:tab w:val="left" w:leader="dot" w:pos="7371"/>
        </w:tabs>
        <w:autoSpaceDE w:val="0"/>
        <w:autoSpaceDN w:val="0"/>
        <w:adjustRightInd w:val="0"/>
        <w:rPr>
          <w:szCs w:val="24"/>
        </w:rPr>
      </w:pPr>
      <w:r w:rsidRPr="005128BD">
        <w:rPr>
          <w:szCs w:val="24"/>
        </w:rPr>
        <w:t>$no=$dta['</w:t>
      </w:r>
      <w:r>
        <w:rPr>
          <w:szCs w:val="24"/>
          <w:lang w:val="en-US"/>
        </w:rPr>
        <w:t>id_data</w:t>
      </w:r>
      <w:r w:rsidRPr="005128BD">
        <w:rPr>
          <w:szCs w:val="24"/>
        </w:rPr>
        <w:t>'];</w:t>
      </w:r>
      <w:r w:rsidRPr="005128BD">
        <w:rPr>
          <w:szCs w:val="24"/>
        </w:rPr>
        <w:tab/>
        <w:t xml:space="preserve"> 6</w:t>
      </w:r>
    </w:p>
    <w:p w14:paraId="3100F5B5"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Pr>
          <w:szCs w:val="24"/>
          <w:lang w:val="en-US"/>
        </w:rPr>
        <w:t>Lokasi</w:t>
      </w:r>
      <w:r w:rsidRPr="005128BD">
        <w:rPr>
          <w:szCs w:val="24"/>
        </w:rPr>
        <w:t>=$dta[</w:t>
      </w:r>
      <w:r>
        <w:rPr>
          <w:szCs w:val="24"/>
          <w:lang w:val="en-US"/>
        </w:rPr>
        <w:t>Lokasi</w:t>
      </w:r>
      <w:r w:rsidRPr="005128BD">
        <w:rPr>
          <w:szCs w:val="24"/>
        </w:rPr>
        <w:t>];</w:t>
      </w:r>
      <w:r w:rsidRPr="005128BD">
        <w:rPr>
          <w:szCs w:val="24"/>
        </w:rPr>
        <w:tab/>
        <w:t xml:space="preserve"> 6</w:t>
      </w:r>
    </w:p>
    <w:p w14:paraId="0CDEF520"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Pr>
          <w:szCs w:val="24"/>
          <w:lang w:val="en-US"/>
        </w:rPr>
        <w:t>Temuan</w:t>
      </w:r>
      <w:r w:rsidRPr="005128BD">
        <w:rPr>
          <w:szCs w:val="24"/>
        </w:rPr>
        <w:t>=$dta[</w:t>
      </w:r>
      <w:r>
        <w:rPr>
          <w:szCs w:val="24"/>
          <w:lang w:val="en-US"/>
        </w:rPr>
        <w:t>Temuan</w:t>
      </w:r>
      <w:r w:rsidRPr="005128BD">
        <w:rPr>
          <w:szCs w:val="24"/>
        </w:rPr>
        <w:t>];</w:t>
      </w:r>
      <w:r w:rsidRPr="005128BD">
        <w:rPr>
          <w:szCs w:val="24"/>
        </w:rPr>
        <w:tab/>
        <w:t>6</w:t>
      </w:r>
    </w:p>
    <w:p w14:paraId="606E9454" w14:textId="77777777" w:rsidR="00EA5D9C" w:rsidRDefault="00EA5D9C" w:rsidP="00EA5D9C">
      <w:pPr>
        <w:tabs>
          <w:tab w:val="left" w:leader="dot" w:pos="7371"/>
        </w:tabs>
        <w:autoSpaceDE w:val="0"/>
        <w:autoSpaceDN w:val="0"/>
        <w:adjustRightInd w:val="0"/>
        <w:rPr>
          <w:szCs w:val="24"/>
          <w:lang w:val="en-US"/>
        </w:rPr>
      </w:pPr>
      <w:r w:rsidRPr="005128BD">
        <w:rPr>
          <w:szCs w:val="24"/>
        </w:rPr>
        <w:t>$</w:t>
      </w:r>
      <w:r>
        <w:rPr>
          <w:szCs w:val="24"/>
          <w:lang w:val="en-US"/>
        </w:rPr>
        <w:t>x2</w:t>
      </w:r>
      <w:r w:rsidRPr="005128BD">
        <w:rPr>
          <w:szCs w:val="24"/>
        </w:rPr>
        <w:t>=$dta['</w:t>
      </w:r>
      <w:r>
        <w:rPr>
          <w:szCs w:val="24"/>
          <w:lang w:val="en-US"/>
        </w:rPr>
        <w:t>Volume_ha</w:t>
      </w:r>
      <w:r w:rsidRPr="005128BD">
        <w:rPr>
          <w:szCs w:val="24"/>
        </w:rPr>
        <w:t>'];</w:t>
      </w:r>
      <w:r w:rsidRPr="005128BD">
        <w:rPr>
          <w:szCs w:val="24"/>
        </w:rPr>
        <w:tab/>
        <w:t xml:space="preserve"> 6</w:t>
      </w:r>
    </w:p>
    <w:p w14:paraId="0D3D5434"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Pr>
          <w:szCs w:val="24"/>
          <w:lang w:val="en-US"/>
        </w:rPr>
        <w:t>x3</w:t>
      </w:r>
      <w:r w:rsidRPr="005128BD">
        <w:rPr>
          <w:szCs w:val="24"/>
        </w:rPr>
        <w:t>=$dta[</w:t>
      </w:r>
      <w:r>
        <w:rPr>
          <w:szCs w:val="24"/>
          <w:lang w:val="en-US"/>
        </w:rPr>
        <w:t>‘Koordinat’</w:t>
      </w:r>
      <w:r w:rsidRPr="005128BD">
        <w:rPr>
          <w:szCs w:val="24"/>
        </w:rPr>
        <w:t>];</w:t>
      </w:r>
      <w:r w:rsidRPr="005128BD">
        <w:rPr>
          <w:szCs w:val="24"/>
        </w:rPr>
        <w:tab/>
        <w:t xml:space="preserve"> 6</w:t>
      </w:r>
    </w:p>
    <w:p w14:paraId="04D401C5"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sidRPr="005128BD">
        <w:rPr>
          <w:szCs w:val="24"/>
        </w:rPr>
        <w:tab/>
        <w:t xml:space="preserve"> 6</w:t>
      </w:r>
    </w:p>
    <w:p w14:paraId="5454A2DB" w14:textId="77777777" w:rsidR="00EA5D9C" w:rsidRPr="005128BD" w:rsidRDefault="00EA5D9C" w:rsidP="00EA5D9C">
      <w:pPr>
        <w:tabs>
          <w:tab w:val="left" w:leader="dot" w:pos="7371"/>
        </w:tabs>
        <w:autoSpaceDE w:val="0"/>
        <w:autoSpaceDN w:val="0"/>
        <w:adjustRightInd w:val="0"/>
        <w:rPr>
          <w:szCs w:val="24"/>
        </w:rPr>
      </w:pPr>
      <w:r w:rsidRPr="005128BD">
        <w:rPr>
          <w:szCs w:val="24"/>
        </w:rPr>
        <w:t>//mencari jarak</w:t>
      </w:r>
      <w:r w:rsidRPr="005128BD">
        <w:rPr>
          <w:szCs w:val="24"/>
        </w:rPr>
        <w:tab/>
        <w:t xml:space="preserve"> 7</w:t>
      </w:r>
    </w:p>
    <w:p w14:paraId="4DF87F8D" w14:textId="77777777" w:rsidR="00EA5D9C" w:rsidRPr="005128BD" w:rsidRDefault="00EA5D9C" w:rsidP="00EA5D9C">
      <w:pPr>
        <w:tabs>
          <w:tab w:val="left" w:leader="dot" w:pos="7371"/>
        </w:tabs>
        <w:autoSpaceDE w:val="0"/>
        <w:autoSpaceDN w:val="0"/>
        <w:adjustRightInd w:val="0"/>
        <w:rPr>
          <w:szCs w:val="24"/>
        </w:rPr>
      </w:pPr>
      <w:r>
        <w:rPr>
          <w:szCs w:val="24"/>
        </w:rPr>
        <w:t>$jarakm1=sqrt(</w:t>
      </w:r>
      <w:r w:rsidRPr="005128BD">
        <w:rPr>
          <w:szCs w:val="24"/>
        </w:rPr>
        <w:t>pow(($x2-$centroid12),2)));</w:t>
      </w:r>
      <w:r w:rsidRPr="005128BD">
        <w:rPr>
          <w:szCs w:val="24"/>
        </w:rPr>
        <w:tab/>
        <w:t xml:space="preserve"> 7</w:t>
      </w:r>
    </w:p>
    <w:p w14:paraId="514235D0" w14:textId="77777777" w:rsidR="00EA5D9C" w:rsidRPr="005128BD" w:rsidRDefault="00EA5D9C" w:rsidP="00EA5D9C">
      <w:pPr>
        <w:tabs>
          <w:tab w:val="left" w:leader="dot" w:pos="7371"/>
        </w:tabs>
        <w:autoSpaceDE w:val="0"/>
        <w:autoSpaceDN w:val="0"/>
        <w:adjustRightInd w:val="0"/>
        <w:rPr>
          <w:szCs w:val="24"/>
        </w:rPr>
      </w:pPr>
      <w:r>
        <w:rPr>
          <w:szCs w:val="24"/>
        </w:rPr>
        <w:t>$jarakm2=sqrt(</w:t>
      </w:r>
      <w:r w:rsidRPr="005128BD">
        <w:rPr>
          <w:szCs w:val="24"/>
        </w:rPr>
        <w:t>pow(($x2-$centroid22),2)));</w:t>
      </w:r>
      <w:r w:rsidRPr="005128BD">
        <w:rPr>
          <w:szCs w:val="24"/>
        </w:rPr>
        <w:tab/>
        <w:t xml:space="preserve"> 7</w:t>
      </w:r>
    </w:p>
    <w:p w14:paraId="7417547C" w14:textId="77777777" w:rsidR="00EA5D9C" w:rsidRPr="005128BD" w:rsidRDefault="00EA5D9C" w:rsidP="00EA5D9C">
      <w:pPr>
        <w:tabs>
          <w:tab w:val="left" w:leader="dot" w:pos="7371"/>
        </w:tabs>
        <w:autoSpaceDE w:val="0"/>
        <w:autoSpaceDN w:val="0"/>
        <w:adjustRightInd w:val="0"/>
        <w:rPr>
          <w:szCs w:val="24"/>
        </w:rPr>
      </w:pPr>
      <w:r w:rsidRPr="005128BD">
        <w:rPr>
          <w:szCs w:val="24"/>
        </w:rPr>
        <w:t>$jarakm3=sqrt</w:t>
      </w:r>
      <w:r>
        <w:rPr>
          <w:szCs w:val="24"/>
          <w:lang w:val="en-US"/>
        </w:rPr>
        <w:t>(</w:t>
      </w:r>
      <w:r w:rsidRPr="005128BD">
        <w:rPr>
          <w:szCs w:val="24"/>
        </w:rPr>
        <w:t>pow(($x2-$centroid32),2)));</w:t>
      </w:r>
      <w:r w:rsidRPr="005128BD">
        <w:rPr>
          <w:szCs w:val="24"/>
        </w:rPr>
        <w:tab/>
        <w:t xml:space="preserve"> 7</w:t>
      </w:r>
    </w:p>
    <w:p w14:paraId="3E1116C7" w14:textId="77777777" w:rsidR="00EA5D9C" w:rsidRPr="005128BD" w:rsidRDefault="00EA5D9C" w:rsidP="00EA5D9C">
      <w:pPr>
        <w:tabs>
          <w:tab w:val="left" w:leader="dot" w:pos="7371"/>
        </w:tabs>
        <w:autoSpaceDE w:val="0"/>
        <w:autoSpaceDN w:val="0"/>
        <w:adjustRightInd w:val="0"/>
        <w:rPr>
          <w:szCs w:val="24"/>
        </w:rPr>
      </w:pPr>
      <w:r w:rsidRPr="005128BD">
        <w:rPr>
          <w:szCs w:val="24"/>
        </w:rPr>
        <w:t>//3. memasukkan hasil perhitungan jarak pada setiap datatraining ke tabel</w:t>
      </w:r>
      <w:r w:rsidRPr="005128BD">
        <w:rPr>
          <w:szCs w:val="24"/>
        </w:rPr>
        <w:tab/>
        <w:t xml:space="preserve"> 8</w:t>
      </w:r>
    </w:p>
    <w:p w14:paraId="30A3A257" w14:textId="77777777" w:rsidR="00EA5D9C" w:rsidRPr="005128BD" w:rsidRDefault="00EA5D9C" w:rsidP="00EA5D9C">
      <w:pPr>
        <w:tabs>
          <w:tab w:val="left" w:leader="dot" w:pos="7371"/>
        </w:tabs>
        <w:autoSpaceDE w:val="0"/>
        <w:autoSpaceDN w:val="0"/>
        <w:adjustRightInd w:val="0"/>
        <w:rPr>
          <w:szCs w:val="24"/>
        </w:rPr>
      </w:pPr>
      <w:r w:rsidRPr="005128BD">
        <w:rPr>
          <w:szCs w:val="24"/>
        </w:rPr>
        <w:t>1square_distance_1.</w:t>
      </w:r>
      <w:r w:rsidRPr="005128BD">
        <w:rPr>
          <w:szCs w:val="24"/>
        </w:rPr>
        <w:tab/>
        <w:t xml:space="preserve"> 8</w:t>
      </w:r>
    </w:p>
    <w:p w14:paraId="1097B97A" w14:textId="77777777" w:rsidR="00EA5D9C" w:rsidRPr="005128BD" w:rsidRDefault="00EA5D9C" w:rsidP="00EA5D9C">
      <w:pPr>
        <w:tabs>
          <w:tab w:val="left" w:leader="dot" w:pos="7371"/>
        </w:tabs>
        <w:autoSpaceDE w:val="0"/>
        <w:autoSpaceDN w:val="0"/>
        <w:adjustRightInd w:val="0"/>
        <w:rPr>
          <w:szCs w:val="24"/>
        </w:rPr>
      </w:pPr>
      <w:r w:rsidRPr="005128BD">
        <w:rPr>
          <w:szCs w:val="24"/>
        </w:rPr>
        <w:t>$jarakmin=min($jarakm1,$jarakm2,$jarakm3);</w:t>
      </w:r>
      <w:r w:rsidRPr="005128BD">
        <w:rPr>
          <w:szCs w:val="24"/>
        </w:rPr>
        <w:tab/>
        <w:t xml:space="preserve"> 8</w:t>
      </w:r>
    </w:p>
    <w:p w14:paraId="27B336F1" w14:textId="77777777" w:rsidR="00EA5D9C" w:rsidRPr="005128BD" w:rsidRDefault="00EA5D9C" w:rsidP="00EA5D9C">
      <w:pPr>
        <w:tabs>
          <w:tab w:val="left" w:leader="dot" w:pos="7371"/>
        </w:tabs>
        <w:autoSpaceDE w:val="0"/>
        <w:autoSpaceDN w:val="0"/>
        <w:adjustRightInd w:val="0"/>
        <w:rPr>
          <w:szCs w:val="24"/>
        </w:rPr>
      </w:pPr>
      <w:r w:rsidRPr="005128BD">
        <w:rPr>
          <w:szCs w:val="24"/>
        </w:rPr>
        <w:t>$query = "INSERT INTO</w:t>
      </w:r>
    </w:p>
    <w:p w14:paraId="214F892E" w14:textId="77777777" w:rsidR="00EA5D9C" w:rsidRPr="005128BD" w:rsidRDefault="00EA5D9C" w:rsidP="00EA5D9C">
      <w:pPr>
        <w:tabs>
          <w:tab w:val="left" w:leader="dot" w:pos="7371"/>
        </w:tabs>
        <w:autoSpaceDE w:val="0"/>
        <w:autoSpaceDN w:val="0"/>
        <w:adjustRightInd w:val="0"/>
        <w:rPr>
          <w:szCs w:val="24"/>
        </w:rPr>
      </w:pPr>
      <w:r w:rsidRPr="005128BD">
        <w:rPr>
          <w:szCs w:val="24"/>
        </w:rPr>
        <w:t>square_distance(no,jarak_centroid1,jarak_centroid2,jarak_centroid3,min_distance)</w:t>
      </w:r>
    </w:p>
    <w:p w14:paraId="034E6416" w14:textId="77777777" w:rsidR="00EA5D9C" w:rsidRPr="005128BD" w:rsidRDefault="00EA5D9C" w:rsidP="00EA5D9C">
      <w:pPr>
        <w:tabs>
          <w:tab w:val="left" w:leader="dot" w:pos="7371"/>
        </w:tabs>
        <w:autoSpaceDE w:val="0"/>
        <w:autoSpaceDN w:val="0"/>
        <w:adjustRightInd w:val="0"/>
        <w:rPr>
          <w:szCs w:val="24"/>
        </w:rPr>
      </w:pPr>
      <w:r w:rsidRPr="005128BD">
        <w:rPr>
          <w:szCs w:val="24"/>
        </w:rPr>
        <w:t>VALUES('$no','$jarakm1','$jarakm2','$jarakm3','$jarakmin')";</w:t>
      </w:r>
      <w:r w:rsidRPr="005128BD">
        <w:rPr>
          <w:szCs w:val="24"/>
        </w:rPr>
        <w:tab/>
        <w:t xml:space="preserve"> 8</w:t>
      </w:r>
    </w:p>
    <w:p w14:paraId="71624035" w14:textId="77777777" w:rsidR="00EA5D9C" w:rsidRPr="005128BD" w:rsidRDefault="00EA5D9C" w:rsidP="00EA5D9C">
      <w:pPr>
        <w:tabs>
          <w:tab w:val="left" w:leader="dot" w:pos="7371"/>
        </w:tabs>
        <w:autoSpaceDE w:val="0"/>
        <w:autoSpaceDN w:val="0"/>
        <w:adjustRightInd w:val="0"/>
        <w:rPr>
          <w:szCs w:val="24"/>
        </w:rPr>
      </w:pPr>
      <w:r w:rsidRPr="005128BD">
        <w:rPr>
          <w:szCs w:val="24"/>
        </w:rPr>
        <w:t>$hasil = mysql_query($query);</w:t>
      </w:r>
      <w:r w:rsidRPr="005128BD">
        <w:rPr>
          <w:szCs w:val="24"/>
        </w:rPr>
        <w:tab/>
        <w:t xml:space="preserve"> 8</w:t>
      </w:r>
    </w:p>
    <w:p w14:paraId="61463581" w14:textId="77777777" w:rsidR="00EA5D9C" w:rsidRPr="005128BD" w:rsidRDefault="00EA5D9C" w:rsidP="00EA5D9C">
      <w:pPr>
        <w:tabs>
          <w:tab w:val="left" w:leader="dot" w:pos="7371"/>
        </w:tabs>
        <w:autoSpaceDE w:val="0"/>
        <w:autoSpaceDN w:val="0"/>
        <w:adjustRightInd w:val="0"/>
        <w:rPr>
          <w:szCs w:val="24"/>
        </w:rPr>
      </w:pPr>
      <w:r w:rsidRPr="005128BD">
        <w:rPr>
          <w:szCs w:val="24"/>
        </w:rPr>
        <w:t>//4.memasukkan hasil cluster</w:t>
      </w:r>
      <w:r w:rsidRPr="005128BD">
        <w:rPr>
          <w:szCs w:val="24"/>
        </w:rPr>
        <w:tab/>
        <w:t xml:space="preserve"> 8</w:t>
      </w:r>
    </w:p>
    <w:p w14:paraId="5D7F7732" w14:textId="77777777" w:rsidR="00EA5D9C" w:rsidRPr="005128BD" w:rsidRDefault="00EA5D9C" w:rsidP="00EA5D9C">
      <w:pPr>
        <w:tabs>
          <w:tab w:val="left" w:leader="dot" w:pos="7371"/>
        </w:tabs>
        <w:autoSpaceDE w:val="0"/>
        <w:autoSpaceDN w:val="0"/>
        <w:adjustRightInd w:val="0"/>
        <w:rPr>
          <w:szCs w:val="24"/>
        </w:rPr>
      </w:pPr>
      <w:r w:rsidRPr="005128BD">
        <w:rPr>
          <w:szCs w:val="24"/>
        </w:rPr>
        <w:t>$query2 = "INSERT INTO hasil_cluster</w:t>
      </w:r>
    </w:p>
    <w:p w14:paraId="7E0C9120" w14:textId="77777777" w:rsidR="00EA5D9C" w:rsidRPr="005128BD" w:rsidRDefault="00EA5D9C" w:rsidP="00EA5D9C">
      <w:pPr>
        <w:tabs>
          <w:tab w:val="left" w:leader="dot" w:pos="7371"/>
        </w:tabs>
        <w:autoSpaceDE w:val="0"/>
        <w:autoSpaceDN w:val="0"/>
        <w:adjustRightInd w:val="0"/>
        <w:rPr>
          <w:szCs w:val="24"/>
        </w:rPr>
      </w:pPr>
      <w:r w:rsidRPr="005128BD">
        <w:rPr>
          <w:szCs w:val="24"/>
        </w:rPr>
        <w:t>(no,jarak_centroid1,jarak_centroid2,jarak_centroid3)VALUES('$no','$jarakm1','$jara</w:t>
      </w:r>
    </w:p>
    <w:p w14:paraId="43288245" w14:textId="77777777" w:rsidR="00EA5D9C" w:rsidRPr="005128BD" w:rsidRDefault="00EA5D9C" w:rsidP="00EA5D9C">
      <w:pPr>
        <w:tabs>
          <w:tab w:val="left" w:leader="dot" w:pos="7371"/>
        </w:tabs>
        <w:autoSpaceDE w:val="0"/>
        <w:autoSpaceDN w:val="0"/>
        <w:adjustRightInd w:val="0"/>
        <w:rPr>
          <w:szCs w:val="24"/>
        </w:rPr>
      </w:pPr>
      <w:r w:rsidRPr="005128BD">
        <w:rPr>
          <w:szCs w:val="24"/>
        </w:rPr>
        <w:t>km2','$jarakm3')";</w:t>
      </w:r>
      <w:r w:rsidRPr="005128BD">
        <w:rPr>
          <w:szCs w:val="24"/>
        </w:rPr>
        <w:tab/>
        <w:t xml:space="preserve"> 8</w:t>
      </w:r>
    </w:p>
    <w:p w14:paraId="041A5E79" w14:textId="77777777" w:rsidR="00EA5D9C" w:rsidRPr="005128BD" w:rsidRDefault="00EA5D9C" w:rsidP="00EA5D9C">
      <w:pPr>
        <w:tabs>
          <w:tab w:val="left" w:leader="dot" w:pos="7371"/>
        </w:tabs>
        <w:autoSpaceDE w:val="0"/>
        <w:autoSpaceDN w:val="0"/>
        <w:adjustRightInd w:val="0"/>
        <w:rPr>
          <w:szCs w:val="24"/>
        </w:rPr>
      </w:pPr>
      <w:r w:rsidRPr="005128BD">
        <w:rPr>
          <w:szCs w:val="24"/>
        </w:rPr>
        <w:t>$hasil2 = mysql_query($query2);</w:t>
      </w:r>
      <w:r w:rsidRPr="005128BD">
        <w:rPr>
          <w:szCs w:val="24"/>
        </w:rPr>
        <w:tab/>
        <w:t xml:space="preserve"> 8</w:t>
      </w:r>
    </w:p>
    <w:p w14:paraId="02A6ED6D"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if (($jarakm1&lt;$jarakm2)and ($jarakm1&lt;$jarakm3)) </w:t>
      </w:r>
      <w:r w:rsidRPr="005128BD">
        <w:rPr>
          <w:szCs w:val="24"/>
        </w:rPr>
        <w:tab/>
        <w:t xml:space="preserve"> 9</w:t>
      </w:r>
    </w:p>
    <w:p w14:paraId="58EF1B2E"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sidRPr="005128BD">
        <w:rPr>
          <w:szCs w:val="24"/>
        </w:rPr>
        <w:tab/>
        <w:t>10</w:t>
      </w:r>
    </w:p>
    <w:p w14:paraId="67F29079"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cluster="C1"; </w:t>
      </w:r>
      <w:r w:rsidRPr="005128BD">
        <w:rPr>
          <w:szCs w:val="24"/>
        </w:rPr>
        <w:tab/>
        <w:t>10</w:t>
      </w:r>
    </w:p>
    <w:p w14:paraId="5F9D5DDA" w14:textId="77777777" w:rsidR="00EA5D9C" w:rsidRPr="005128BD" w:rsidRDefault="00EA5D9C" w:rsidP="00EA5D9C">
      <w:pPr>
        <w:tabs>
          <w:tab w:val="left" w:leader="dot" w:pos="7371"/>
        </w:tabs>
        <w:autoSpaceDE w:val="0"/>
        <w:autoSpaceDN w:val="0"/>
        <w:adjustRightInd w:val="0"/>
        <w:rPr>
          <w:szCs w:val="24"/>
        </w:rPr>
      </w:pPr>
      <w:r w:rsidRPr="005128BD">
        <w:rPr>
          <w:szCs w:val="24"/>
        </w:rPr>
        <w:lastRenderedPageBreak/>
        <w:t xml:space="preserve">} </w:t>
      </w:r>
      <w:r w:rsidRPr="005128BD">
        <w:rPr>
          <w:szCs w:val="24"/>
        </w:rPr>
        <w:tab/>
        <w:t>10</w:t>
      </w:r>
    </w:p>
    <w:p w14:paraId="3326639D"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else if (($jarakm2&lt;$jarakm1)and ($jarakm2&lt;$jarakm3)) </w:t>
      </w:r>
      <w:r w:rsidRPr="005128BD">
        <w:rPr>
          <w:szCs w:val="24"/>
        </w:rPr>
        <w:tab/>
        <w:t>11</w:t>
      </w:r>
    </w:p>
    <w:p w14:paraId="62C85BB2"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 </w:t>
      </w:r>
      <w:r w:rsidRPr="005128BD">
        <w:rPr>
          <w:szCs w:val="24"/>
        </w:rPr>
        <w:tab/>
        <w:t>12</w:t>
      </w:r>
    </w:p>
    <w:p w14:paraId="3B729774" w14:textId="77777777" w:rsidR="00EA5D9C" w:rsidRPr="005128BD" w:rsidRDefault="00EA5D9C" w:rsidP="00EA5D9C">
      <w:pPr>
        <w:tabs>
          <w:tab w:val="left" w:leader="dot" w:pos="7371"/>
        </w:tabs>
        <w:autoSpaceDE w:val="0"/>
        <w:autoSpaceDN w:val="0"/>
        <w:adjustRightInd w:val="0"/>
        <w:rPr>
          <w:szCs w:val="24"/>
        </w:rPr>
      </w:pPr>
      <w:r w:rsidRPr="005128BD">
        <w:rPr>
          <w:szCs w:val="24"/>
        </w:rPr>
        <w:t>$cluster="C2";</w:t>
      </w:r>
      <w:r w:rsidRPr="005128BD">
        <w:rPr>
          <w:szCs w:val="24"/>
        </w:rPr>
        <w:tab/>
        <w:t>12</w:t>
      </w:r>
    </w:p>
    <w:p w14:paraId="3629042C"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 </w:t>
      </w:r>
      <w:r w:rsidRPr="005128BD">
        <w:rPr>
          <w:szCs w:val="24"/>
        </w:rPr>
        <w:tab/>
        <w:t>12</w:t>
      </w:r>
    </w:p>
    <w:p w14:paraId="5E91ED51"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else if (($jarakm3&lt;$jarakm1)and ($jarakm3&lt;$jarakm2)) </w:t>
      </w:r>
      <w:r w:rsidRPr="005128BD">
        <w:rPr>
          <w:szCs w:val="24"/>
        </w:rPr>
        <w:tab/>
        <w:t>13</w:t>
      </w:r>
    </w:p>
    <w:p w14:paraId="1F4A1465"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 </w:t>
      </w:r>
      <w:r w:rsidRPr="005128BD">
        <w:rPr>
          <w:szCs w:val="24"/>
        </w:rPr>
        <w:tab/>
        <w:t>14</w:t>
      </w:r>
    </w:p>
    <w:p w14:paraId="77FD239B" w14:textId="77777777" w:rsidR="00EA5D9C" w:rsidRPr="005128BD" w:rsidRDefault="00EA5D9C" w:rsidP="00EA5D9C">
      <w:pPr>
        <w:tabs>
          <w:tab w:val="left" w:leader="dot" w:pos="7371"/>
        </w:tabs>
        <w:autoSpaceDE w:val="0"/>
        <w:autoSpaceDN w:val="0"/>
        <w:adjustRightInd w:val="0"/>
        <w:rPr>
          <w:szCs w:val="24"/>
        </w:rPr>
      </w:pPr>
      <w:r w:rsidRPr="005128BD">
        <w:rPr>
          <w:szCs w:val="24"/>
        </w:rPr>
        <w:t>$cluster="C3";</w:t>
      </w:r>
      <w:r w:rsidRPr="005128BD">
        <w:rPr>
          <w:szCs w:val="24"/>
        </w:rPr>
        <w:tab/>
        <w:t>14</w:t>
      </w:r>
    </w:p>
    <w:p w14:paraId="454BE4FF"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 </w:t>
      </w:r>
      <w:r w:rsidRPr="005128BD">
        <w:rPr>
          <w:szCs w:val="24"/>
        </w:rPr>
        <w:tab/>
        <w:t>14</w:t>
      </w:r>
    </w:p>
    <w:p w14:paraId="0B9CF5DD" w14:textId="77777777" w:rsidR="00EA5D9C" w:rsidRPr="005128BD" w:rsidRDefault="00EA5D9C" w:rsidP="00EA5D9C">
      <w:pPr>
        <w:tabs>
          <w:tab w:val="left" w:leader="dot" w:pos="7371"/>
        </w:tabs>
        <w:autoSpaceDE w:val="0"/>
        <w:autoSpaceDN w:val="0"/>
        <w:adjustRightInd w:val="0"/>
        <w:rPr>
          <w:szCs w:val="24"/>
        </w:rPr>
      </w:pPr>
      <w:r w:rsidRPr="005128BD">
        <w:rPr>
          <w:szCs w:val="24"/>
        </w:rPr>
        <w:t>$update = mysql_query("update hasil_cluster set cluster3='C3',iterasi='$iterasi' where</w:t>
      </w:r>
    </w:p>
    <w:p w14:paraId="1F90CFFE" w14:textId="77777777" w:rsidR="00EA5D9C" w:rsidRPr="005128BD" w:rsidRDefault="00EA5D9C" w:rsidP="00EA5D9C">
      <w:pPr>
        <w:tabs>
          <w:tab w:val="left" w:leader="dot" w:pos="7371"/>
        </w:tabs>
        <w:autoSpaceDE w:val="0"/>
        <w:autoSpaceDN w:val="0"/>
        <w:adjustRightInd w:val="0"/>
        <w:rPr>
          <w:szCs w:val="24"/>
        </w:rPr>
      </w:pPr>
      <w:r w:rsidRPr="005128BD">
        <w:rPr>
          <w:szCs w:val="24"/>
        </w:rPr>
        <w:t xml:space="preserve">id_cluster='$id_cluster'");  </w:t>
      </w:r>
      <w:r w:rsidRPr="005128BD">
        <w:rPr>
          <w:szCs w:val="24"/>
        </w:rPr>
        <w:tab/>
        <w:t>15</w:t>
      </w:r>
    </w:p>
    <w:p w14:paraId="1187F94D"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sidRPr="005128BD">
        <w:rPr>
          <w:szCs w:val="24"/>
        </w:rPr>
        <w:tab/>
        <w:t>15</w:t>
      </w:r>
    </w:p>
    <w:p w14:paraId="2873B107"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sidRPr="005128BD">
        <w:rPr>
          <w:szCs w:val="24"/>
        </w:rPr>
        <w:tab/>
        <w:t>15</w:t>
      </w:r>
    </w:p>
    <w:p w14:paraId="795B19E7" w14:textId="77777777" w:rsidR="00EA5D9C" w:rsidRPr="005128BD" w:rsidRDefault="00EA5D9C" w:rsidP="00EA5D9C">
      <w:pPr>
        <w:tabs>
          <w:tab w:val="left" w:leader="dot" w:pos="7371"/>
        </w:tabs>
        <w:autoSpaceDE w:val="0"/>
        <w:autoSpaceDN w:val="0"/>
        <w:adjustRightInd w:val="0"/>
        <w:rPr>
          <w:szCs w:val="24"/>
        </w:rPr>
      </w:pPr>
      <w:r w:rsidRPr="005128BD">
        <w:rPr>
          <w:szCs w:val="24"/>
        </w:rPr>
        <w:t>}</w:t>
      </w:r>
      <w:r w:rsidRPr="005128BD">
        <w:rPr>
          <w:szCs w:val="24"/>
        </w:rPr>
        <w:tab/>
        <w:t>16</w:t>
      </w:r>
    </w:p>
    <w:p w14:paraId="36FDB43F" w14:textId="77777777" w:rsidR="00EA5D9C" w:rsidRPr="005128BD" w:rsidRDefault="00EA5D9C" w:rsidP="00EA5D9C">
      <w:pPr>
        <w:tabs>
          <w:tab w:val="left" w:leader="dot" w:pos="7371"/>
        </w:tabs>
        <w:rPr>
          <w:szCs w:val="24"/>
        </w:rPr>
      </w:pPr>
      <w:r w:rsidRPr="005128BD">
        <w:rPr>
          <w:szCs w:val="24"/>
        </w:rPr>
        <w:t xml:space="preserve">Mysql close; </w:t>
      </w:r>
      <w:r w:rsidRPr="005128BD">
        <w:rPr>
          <w:szCs w:val="24"/>
        </w:rPr>
        <w:tab/>
        <w:t>17</w:t>
      </w:r>
    </w:p>
    <w:p w14:paraId="3DF89C25" w14:textId="77777777" w:rsidR="00EA5D9C" w:rsidRDefault="00EA5D9C" w:rsidP="00EA5D9C">
      <w:pPr>
        <w:tabs>
          <w:tab w:val="left" w:leader="dot" w:pos="7371"/>
        </w:tabs>
        <w:rPr>
          <w:szCs w:val="24"/>
        </w:rPr>
      </w:pPr>
    </w:p>
    <w:p w14:paraId="058B0752" w14:textId="77777777" w:rsidR="00EA5D9C" w:rsidRDefault="00EA5D9C" w:rsidP="00EA5D9C">
      <w:pPr>
        <w:tabs>
          <w:tab w:val="left" w:leader="dot" w:pos="7371"/>
        </w:tabs>
        <w:rPr>
          <w:szCs w:val="24"/>
        </w:rPr>
      </w:pPr>
    </w:p>
    <w:p w14:paraId="41A47A07" w14:textId="77777777" w:rsidR="00EA5D9C" w:rsidRDefault="00EA5D9C" w:rsidP="00EA5D9C">
      <w:pPr>
        <w:tabs>
          <w:tab w:val="left" w:leader="dot" w:pos="7371"/>
        </w:tabs>
        <w:rPr>
          <w:szCs w:val="24"/>
        </w:rPr>
      </w:pPr>
    </w:p>
    <w:p w14:paraId="5DEA42F2" w14:textId="77777777" w:rsidR="00EA5D9C" w:rsidRDefault="00EA5D9C" w:rsidP="00EA5D9C">
      <w:pPr>
        <w:tabs>
          <w:tab w:val="left" w:leader="dot" w:pos="7371"/>
        </w:tabs>
        <w:rPr>
          <w:szCs w:val="24"/>
        </w:rPr>
      </w:pPr>
    </w:p>
    <w:p w14:paraId="7F172709" w14:textId="77777777" w:rsidR="00EA5D9C" w:rsidRDefault="00EA5D9C" w:rsidP="00EA5D9C">
      <w:pPr>
        <w:tabs>
          <w:tab w:val="left" w:leader="dot" w:pos="7371"/>
        </w:tabs>
        <w:rPr>
          <w:szCs w:val="24"/>
        </w:rPr>
      </w:pPr>
    </w:p>
    <w:p w14:paraId="36417E67" w14:textId="77777777" w:rsidR="00EA5D9C" w:rsidRDefault="00EA5D9C" w:rsidP="00EA5D9C">
      <w:pPr>
        <w:tabs>
          <w:tab w:val="left" w:leader="dot" w:pos="7371"/>
        </w:tabs>
        <w:rPr>
          <w:szCs w:val="24"/>
        </w:rPr>
      </w:pPr>
    </w:p>
    <w:p w14:paraId="099B1242" w14:textId="77777777" w:rsidR="00EA5D9C" w:rsidRDefault="00EA5D9C" w:rsidP="00EA5D9C">
      <w:pPr>
        <w:tabs>
          <w:tab w:val="left" w:leader="dot" w:pos="7371"/>
        </w:tabs>
        <w:rPr>
          <w:szCs w:val="24"/>
        </w:rPr>
      </w:pPr>
    </w:p>
    <w:p w14:paraId="1D18237A" w14:textId="77777777" w:rsidR="00EA5D9C" w:rsidRDefault="00EA5D9C" w:rsidP="00EA5D9C">
      <w:pPr>
        <w:tabs>
          <w:tab w:val="left" w:leader="dot" w:pos="7371"/>
        </w:tabs>
        <w:rPr>
          <w:szCs w:val="24"/>
        </w:rPr>
      </w:pPr>
    </w:p>
    <w:p w14:paraId="4215CD52" w14:textId="77777777" w:rsidR="00EA5D9C" w:rsidRDefault="00EA5D9C" w:rsidP="00EA5D9C">
      <w:pPr>
        <w:tabs>
          <w:tab w:val="left" w:leader="dot" w:pos="7371"/>
        </w:tabs>
        <w:rPr>
          <w:szCs w:val="24"/>
        </w:rPr>
      </w:pPr>
    </w:p>
    <w:p w14:paraId="5972A000" w14:textId="77777777" w:rsidR="00EA5D9C" w:rsidRDefault="00EA5D9C" w:rsidP="00EA5D9C">
      <w:pPr>
        <w:tabs>
          <w:tab w:val="left" w:leader="dot" w:pos="7371"/>
        </w:tabs>
        <w:rPr>
          <w:szCs w:val="24"/>
        </w:rPr>
      </w:pPr>
    </w:p>
    <w:p w14:paraId="1D70F858" w14:textId="77777777" w:rsidR="00EA5D9C" w:rsidRDefault="00EA5D9C" w:rsidP="00EA5D9C">
      <w:pPr>
        <w:tabs>
          <w:tab w:val="left" w:leader="dot" w:pos="7371"/>
        </w:tabs>
        <w:rPr>
          <w:szCs w:val="24"/>
        </w:rPr>
      </w:pPr>
    </w:p>
    <w:p w14:paraId="11F4015E" w14:textId="77777777" w:rsidR="00EA5D9C" w:rsidRDefault="00EA5D9C" w:rsidP="00EA5D9C">
      <w:pPr>
        <w:tabs>
          <w:tab w:val="left" w:leader="dot" w:pos="7371"/>
        </w:tabs>
        <w:rPr>
          <w:szCs w:val="24"/>
        </w:rPr>
      </w:pPr>
    </w:p>
    <w:p w14:paraId="58E52BDE" w14:textId="77777777" w:rsidR="00EA5D9C" w:rsidRDefault="00EA5D9C" w:rsidP="00EA5D9C">
      <w:pPr>
        <w:tabs>
          <w:tab w:val="left" w:leader="dot" w:pos="7371"/>
        </w:tabs>
        <w:rPr>
          <w:szCs w:val="24"/>
        </w:rPr>
      </w:pPr>
    </w:p>
    <w:p w14:paraId="6AD0D0BE" w14:textId="77777777" w:rsidR="00EA5D9C" w:rsidRPr="005128BD" w:rsidRDefault="00EA5D9C" w:rsidP="00EA5D9C">
      <w:pPr>
        <w:tabs>
          <w:tab w:val="left" w:leader="dot" w:pos="7371"/>
        </w:tabs>
        <w:rPr>
          <w:szCs w:val="24"/>
        </w:rPr>
      </w:pPr>
    </w:p>
    <w:p w14:paraId="67E4F4D8" w14:textId="77777777" w:rsidR="00EA5D9C" w:rsidRPr="005128BD" w:rsidRDefault="00EA5D9C" w:rsidP="007B7CE1">
      <w:pPr>
        <w:pStyle w:val="Heading3"/>
        <w:numPr>
          <w:ilvl w:val="2"/>
          <w:numId w:val="19"/>
        </w:numPr>
        <w:spacing w:line="360" w:lineRule="auto"/>
        <w:rPr>
          <w:szCs w:val="24"/>
        </w:rPr>
      </w:pPr>
      <w:bookmarkStart w:id="131" w:name="_Toc89968819"/>
      <w:bookmarkStart w:id="132" w:name="_Toc105429372"/>
      <w:r w:rsidRPr="005128BD">
        <w:rPr>
          <w:szCs w:val="24"/>
        </w:rPr>
        <w:lastRenderedPageBreak/>
        <w:t>Flowchart</w:t>
      </w:r>
      <w:bookmarkEnd w:id="131"/>
      <w:bookmarkEnd w:id="132"/>
    </w:p>
    <w:p w14:paraId="5591EAFE" w14:textId="77777777" w:rsidR="00EA5D9C" w:rsidRPr="005128BD" w:rsidRDefault="00EA5D9C" w:rsidP="00EA5D9C">
      <w:pPr>
        <w:tabs>
          <w:tab w:val="left" w:leader="dot" w:pos="7797"/>
        </w:tabs>
        <w:rPr>
          <w:szCs w:val="24"/>
        </w:rPr>
      </w:pPr>
    </w:p>
    <w:p w14:paraId="59F0FB06" w14:textId="77777777" w:rsidR="00EA5D9C" w:rsidRPr="005128BD" w:rsidRDefault="00EA5D9C" w:rsidP="00EA5D9C">
      <w:pPr>
        <w:jc w:val="center"/>
        <w:rPr>
          <w:szCs w:val="24"/>
        </w:rPr>
      </w:pPr>
      <w:r w:rsidRPr="005128BD">
        <w:rPr>
          <w:szCs w:val="24"/>
        </w:rPr>
        <w:object w:dxaOrig="7066" w:dyaOrig="9660" w14:anchorId="0E23E6C6">
          <v:shape id="_x0000_i1036" type="#_x0000_t75" style="width:352.5pt;height:481.5pt" o:ole="">
            <v:imagedata r:id="rId61" o:title=""/>
          </v:shape>
          <o:OLEObject Type="Embed" ProgID="Visio.Drawing.15" ShapeID="_x0000_i1036" DrawAspect="Content" ObjectID="_1717601344" r:id="rId62"/>
        </w:object>
      </w:r>
    </w:p>
    <w:p w14:paraId="0CDAEC79" w14:textId="77777777" w:rsidR="00EA5D9C" w:rsidRPr="005128BD" w:rsidRDefault="00EA5D9C" w:rsidP="00EA5D9C">
      <w:pPr>
        <w:pStyle w:val="Caption"/>
        <w:rPr>
          <w:szCs w:val="24"/>
        </w:rPr>
      </w:pPr>
      <w:bookmarkStart w:id="133" w:name="_Toc105429819"/>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19</w:t>
      </w:r>
      <w:r w:rsidRPr="005E1535">
        <w:rPr>
          <w:b/>
        </w:rPr>
        <w:fldChar w:fldCharType="end"/>
      </w:r>
      <w:r>
        <w:rPr>
          <w:lang w:val="en-US"/>
        </w:rPr>
        <w:t xml:space="preserve"> </w:t>
      </w:r>
      <w:r w:rsidRPr="005128BD">
        <w:rPr>
          <w:szCs w:val="24"/>
        </w:rPr>
        <w:t>Flowchart perhitungan jarak</w:t>
      </w:r>
      <w:bookmarkEnd w:id="133"/>
    </w:p>
    <w:p w14:paraId="45AEA8E3" w14:textId="77777777" w:rsidR="00EA5D9C" w:rsidRPr="005128BD" w:rsidRDefault="00EA5D9C" w:rsidP="007B7CE1">
      <w:pPr>
        <w:pStyle w:val="Heading3"/>
        <w:numPr>
          <w:ilvl w:val="2"/>
          <w:numId w:val="19"/>
        </w:numPr>
        <w:spacing w:line="360" w:lineRule="auto"/>
        <w:rPr>
          <w:szCs w:val="24"/>
        </w:rPr>
      </w:pPr>
      <w:bookmarkStart w:id="134" w:name="_Toc89968820"/>
      <w:bookmarkStart w:id="135" w:name="_Toc105429373"/>
      <w:r w:rsidRPr="005128BD">
        <w:rPr>
          <w:szCs w:val="24"/>
        </w:rPr>
        <w:lastRenderedPageBreak/>
        <w:t>Flowgraph</w:t>
      </w:r>
      <w:bookmarkEnd w:id="134"/>
      <w:bookmarkEnd w:id="135"/>
    </w:p>
    <w:p w14:paraId="5891D884" w14:textId="77777777" w:rsidR="00EA5D9C" w:rsidRPr="005128BD" w:rsidRDefault="00EA5D9C" w:rsidP="00EA5D9C">
      <w:pPr>
        <w:pStyle w:val="ListParagraph"/>
        <w:keepNext/>
        <w:keepLines/>
        <w:spacing w:after="240"/>
        <w:ind w:left="1701"/>
        <w:outlineLvl w:val="3"/>
        <w:rPr>
          <w:szCs w:val="24"/>
        </w:rPr>
      </w:pPr>
      <w:r w:rsidRPr="005128BD">
        <w:rPr>
          <w:szCs w:val="24"/>
        </w:rPr>
        <w:object w:dxaOrig="5071" w:dyaOrig="11956" w14:anchorId="1258E252">
          <v:shape id="_x0000_i1037" type="#_x0000_t75" style="width:251.25pt;height:556.5pt" o:ole="">
            <v:imagedata r:id="rId63" o:title=""/>
          </v:shape>
          <o:OLEObject Type="Embed" ProgID="Visio.Drawing.15" ShapeID="_x0000_i1037" DrawAspect="Content" ObjectID="_1717601345" r:id="rId64"/>
        </w:object>
      </w:r>
    </w:p>
    <w:p w14:paraId="6E2C27CD" w14:textId="77777777" w:rsidR="00EA5D9C" w:rsidRPr="005128BD" w:rsidRDefault="00EA5D9C" w:rsidP="00EA5D9C">
      <w:pPr>
        <w:pStyle w:val="Caption"/>
        <w:rPr>
          <w:bCs w:val="0"/>
          <w:szCs w:val="24"/>
        </w:rPr>
      </w:pPr>
      <w:bookmarkStart w:id="136" w:name="_Toc105429820"/>
      <w:r w:rsidRPr="005E1535">
        <w:rPr>
          <w:b/>
        </w:rPr>
        <w:t xml:space="preserve">Gambar 4. </w:t>
      </w:r>
      <w:r w:rsidRPr="005E1535">
        <w:rPr>
          <w:b/>
        </w:rPr>
        <w:fldChar w:fldCharType="begin"/>
      </w:r>
      <w:r w:rsidRPr="005E1535">
        <w:rPr>
          <w:b/>
        </w:rPr>
        <w:instrText xml:space="preserve"> SEQ Gambar_4. \* ARABIC </w:instrText>
      </w:r>
      <w:r w:rsidRPr="005E1535">
        <w:rPr>
          <w:b/>
        </w:rPr>
        <w:fldChar w:fldCharType="separate"/>
      </w:r>
      <w:r>
        <w:rPr>
          <w:b/>
          <w:noProof/>
        </w:rPr>
        <w:t>20</w:t>
      </w:r>
      <w:r w:rsidRPr="005E1535">
        <w:rPr>
          <w:b/>
        </w:rPr>
        <w:fldChar w:fldCharType="end"/>
      </w:r>
      <w:r>
        <w:rPr>
          <w:lang w:val="en-US"/>
        </w:rPr>
        <w:t xml:space="preserve"> </w:t>
      </w:r>
      <w:r w:rsidRPr="005128BD">
        <w:rPr>
          <w:szCs w:val="24"/>
        </w:rPr>
        <w:t>Folowgraph perhitungan jarak</w:t>
      </w:r>
      <w:bookmarkEnd w:id="136"/>
    </w:p>
    <w:p w14:paraId="2EFFDA3C" w14:textId="77777777" w:rsidR="00EA5D9C" w:rsidRPr="005128BD" w:rsidRDefault="00EA5D9C" w:rsidP="00EA5D9C">
      <w:pPr>
        <w:rPr>
          <w:b/>
          <w:szCs w:val="24"/>
        </w:rPr>
      </w:pPr>
      <w:r w:rsidRPr="005128BD">
        <w:rPr>
          <w:b/>
          <w:szCs w:val="24"/>
        </w:rPr>
        <w:lastRenderedPageBreak/>
        <w:t>Perhitungan CC pada pengujian White Box</w:t>
      </w:r>
    </w:p>
    <w:p w14:paraId="286405E4" w14:textId="77777777" w:rsidR="00EA5D9C" w:rsidRPr="005128BD" w:rsidRDefault="00EA5D9C" w:rsidP="00EA5D9C">
      <w:pPr>
        <w:rPr>
          <w:szCs w:val="24"/>
        </w:rPr>
      </w:pPr>
      <w:r>
        <w:rPr>
          <w:noProof/>
          <w:szCs w:val="24"/>
          <w:lang w:val="en-US"/>
        </w:rPr>
        <mc:AlternateContent>
          <mc:Choice Requires="wps">
            <w:drawing>
              <wp:inline distT="0" distB="0" distL="0" distR="0" wp14:anchorId="76B35106" wp14:editId="58383CE7">
                <wp:extent cx="5305425" cy="3189605"/>
                <wp:effectExtent l="0" t="0" r="28575" b="10795"/>
                <wp:docPr id="7" name="Rectangle 7"/>
                <wp:cNvGraphicFramePr/>
                <a:graphic xmlns:a="http://schemas.openxmlformats.org/drawingml/2006/main">
                  <a:graphicData uri="http://schemas.microsoft.com/office/word/2010/wordprocessingShape">
                    <wps:wsp>
                      <wps:cNvSpPr/>
                      <wps:spPr>
                        <a:xfrm>
                          <a:off x="0" y="0"/>
                          <a:ext cx="5305425" cy="318960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2F3AEA" w14:textId="77777777" w:rsidR="00ED35F8" w:rsidRDefault="00ED35F8" w:rsidP="00EA5D9C">
                            <w:pPr>
                              <w:rPr>
                                <w:szCs w:val="24"/>
                              </w:rPr>
                            </w:pPr>
                            <w:r>
                              <w:rPr>
                                <w:szCs w:val="24"/>
                              </w:rPr>
                              <w:t xml:space="preserve">Menghitung Nilai </w:t>
                            </w:r>
                            <w:r>
                              <w:rPr>
                                <w:i/>
                                <w:szCs w:val="24"/>
                              </w:rPr>
                              <w:t>Cyclomatic Complexity</w:t>
                            </w:r>
                            <w:r>
                              <w:rPr>
                                <w:szCs w:val="24"/>
                              </w:rPr>
                              <w:t xml:space="preserve"> (CC)</w:t>
                            </w:r>
                          </w:p>
                          <w:p w14:paraId="28F3ECF7" w14:textId="77777777" w:rsidR="00ED35F8" w:rsidRDefault="00ED35F8" w:rsidP="00EA5D9C">
                            <w:pPr>
                              <w:rPr>
                                <w:szCs w:val="24"/>
                              </w:rPr>
                            </w:pPr>
                            <w:r>
                              <w:rPr>
                                <w:szCs w:val="24"/>
                              </w:rPr>
                              <w:t>Dimana :</w:t>
                            </w:r>
                          </w:p>
                          <w:p w14:paraId="30D67DEC" w14:textId="77777777" w:rsidR="00ED35F8" w:rsidRDefault="00ED35F8" w:rsidP="00EA5D9C">
                            <w:pPr>
                              <w:tabs>
                                <w:tab w:val="left" w:pos="1260"/>
                              </w:tabs>
                              <w:rPr>
                                <w:szCs w:val="24"/>
                              </w:rPr>
                            </w:pPr>
                            <w:r>
                              <w:rPr>
                                <w:szCs w:val="24"/>
                                <w:lang w:val="en-ID"/>
                              </w:rPr>
                              <w:t>Diketahui</w:t>
                            </w:r>
                            <w:r>
                              <w:rPr>
                                <w:szCs w:val="24"/>
                                <w:lang w:val="en-ID"/>
                              </w:rPr>
                              <w:tab/>
                              <w:t xml:space="preserve"> : </w:t>
                            </w:r>
                            <w:r>
                              <w:rPr>
                                <w:szCs w:val="24"/>
                              </w:rPr>
                              <w:t xml:space="preserve">Region(R) </w:t>
                            </w:r>
                            <w:r>
                              <w:rPr>
                                <w:szCs w:val="24"/>
                              </w:rPr>
                              <w:tab/>
                            </w:r>
                            <w:proofErr w:type="gramStart"/>
                            <w:r>
                              <w:rPr>
                                <w:szCs w:val="24"/>
                              </w:rPr>
                              <w:t>=  7</w:t>
                            </w:r>
                            <w:proofErr w:type="gramEnd"/>
                          </w:p>
                          <w:p w14:paraId="2FA9976F" w14:textId="77777777" w:rsidR="00ED35F8" w:rsidRPr="00522BDA" w:rsidRDefault="00ED35F8" w:rsidP="00EA5D9C">
                            <w:pPr>
                              <w:tabs>
                                <w:tab w:val="left" w:pos="1260"/>
                              </w:tabs>
                              <w:rPr>
                                <w:szCs w:val="24"/>
                              </w:rPr>
                            </w:pPr>
                            <w:r>
                              <w:rPr>
                                <w:szCs w:val="24"/>
                              </w:rPr>
                              <w:tab/>
                            </w:r>
                            <w:r>
                              <w:rPr>
                                <w:szCs w:val="24"/>
                              </w:rPr>
                              <w:tab/>
                              <w:t>Node(N)</w:t>
                            </w:r>
                            <w:r>
                              <w:rPr>
                                <w:szCs w:val="24"/>
                              </w:rPr>
                              <w:tab/>
                              <w:t>=  17</w:t>
                            </w:r>
                          </w:p>
                          <w:p w14:paraId="182348DB" w14:textId="77777777" w:rsidR="00ED35F8" w:rsidRPr="00522BDA" w:rsidRDefault="00ED35F8" w:rsidP="00EA5D9C">
                            <w:pPr>
                              <w:tabs>
                                <w:tab w:val="left" w:pos="1260"/>
                              </w:tabs>
                              <w:rPr>
                                <w:szCs w:val="24"/>
                              </w:rPr>
                            </w:pPr>
                            <w:r>
                              <w:rPr>
                                <w:szCs w:val="24"/>
                              </w:rPr>
                              <w:tab/>
                            </w:r>
                            <w:r>
                              <w:rPr>
                                <w:szCs w:val="24"/>
                              </w:rPr>
                              <w:tab/>
                              <w:t>Edge(E)</w:t>
                            </w:r>
                            <w:r>
                              <w:rPr>
                                <w:szCs w:val="24"/>
                              </w:rPr>
                              <w:tab/>
                              <w:t>= 23</w:t>
                            </w:r>
                          </w:p>
                          <w:p w14:paraId="1CAEB0A2" w14:textId="77777777" w:rsidR="00ED35F8" w:rsidRDefault="00ED35F8" w:rsidP="00EA5D9C">
                            <w:pPr>
                              <w:tabs>
                                <w:tab w:val="left" w:pos="1260"/>
                              </w:tabs>
                              <w:rPr>
                                <w:szCs w:val="24"/>
                              </w:rPr>
                            </w:pPr>
                            <w:r>
                              <w:rPr>
                                <w:szCs w:val="24"/>
                              </w:rPr>
                              <w:tab/>
                            </w:r>
                            <w:r>
                              <w:rPr>
                                <w:szCs w:val="24"/>
                              </w:rPr>
                              <w:tab/>
                              <w:t>Predicate Node(P)   =  6</w:t>
                            </w:r>
                          </w:p>
                          <w:p w14:paraId="74BAFDBB" w14:textId="77777777" w:rsidR="00ED35F8" w:rsidRDefault="00ED35F8" w:rsidP="00EA5D9C">
                            <w:pPr>
                              <w:tabs>
                                <w:tab w:val="left" w:pos="720"/>
                                <w:tab w:val="left" w:pos="1260"/>
                              </w:tabs>
                              <w:rPr>
                                <w:szCs w:val="24"/>
                              </w:rPr>
                            </w:pPr>
                            <w:r>
                              <w:rPr>
                                <w:szCs w:val="24"/>
                                <w:lang w:val="en-ID"/>
                              </w:rPr>
                              <w:t>Penyelesaian</w:t>
                            </w:r>
                            <w:r>
                              <w:rPr>
                                <w:szCs w:val="24"/>
                                <w:lang w:val="en-ID"/>
                              </w:rPr>
                              <w:tab/>
                            </w:r>
                            <w:r>
                              <w:rPr>
                                <w:szCs w:val="24"/>
                                <w:lang w:val="en-ID"/>
                              </w:rPr>
                              <w:tab/>
                            </w:r>
                            <w:proofErr w:type="gramStart"/>
                            <w:r>
                              <w:rPr>
                                <w:szCs w:val="24"/>
                                <w:lang w:val="en-ID"/>
                              </w:rPr>
                              <w:t>:</w:t>
                            </w:r>
                            <w:r>
                              <w:rPr>
                                <w:szCs w:val="24"/>
                              </w:rPr>
                              <w:t>V</w:t>
                            </w:r>
                            <w:proofErr w:type="gramEnd"/>
                            <w:r>
                              <w:rPr>
                                <w:szCs w:val="24"/>
                              </w:rPr>
                              <w:t>(G)</w:t>
                            </w:r>
                            <w:r>
                              <w:rPr>
                                <w:szCs w:val="24"/>
                              </w:rPr>
                              <w:tab/>
                              <w:t>=  E – N + 2</w:t>
                            </w:r>
                          </w:p>
                          <w:p w14:paraId="44A4E8B1" w14:textId="77777777" w:rsidR="00ED35F8" w:rsidRDefault="00ED35F8" w:rsidP="00EA5D9C">
                            <w:pPr>
                              <w:tabs>
                                <w:tab w:val="left" w:pos="720"/>
                                <w:tab w:val="left" w:pos="1260"/>
                              </w:tabs>
                              <w:rPr>
                                <w:szCs w:val="24"/>
                              </w:rPr>
                            </w:pPr>
                            <w:r>
                              <w:rPr>
                                <w:szCs w:val="24"/>
                              </w:rPr>
                              <w:tab/>
                            </w:r>
                            <w:r>
                              <w:rPr>
                                <w:szCs w:val="24"/>
                              </w:rPr>
                              <w:tab/>
                            </w:r>
                            <w:r>
                              <w:rPr>
                                <w:szCs w:val="24"/>
                              </w:rPr>
                              <w:tab/>
                            </w:r>
                            <w:r>
                              <w:rPr>
                                <w:szCs w:val="24"/>
                              </w:rPr>
                              <w:tab/>
                              <w:t>=  23</w:t>
                            </w:r>
                            <w:r>
                              <w:rPr>
                                <w:szCs w:val="24"/>
                                <w:lang w:val="en-US"/>
                              </w:rPr>
                              <w:t xml:space="preserve"> </w:t>
                            </w:r>
                            <w:r>
                              <w:rPr>
                                <w:szCs w:val="24"/>
                              </w:rPr>
                              <w:t>– 17 + 2</w:t>
                            </w:r>
                          </w:p>
                          <w:p w14:paraId="057FAE96" w14:textId="77777777" w:rsidR="00ED35F8" w:rsidRPr="00522BDA" w:rsidRDefault="00ED35F8" w:rsidP="00EA5D9C">
                            <w:pPr>
                              <w:tabs>
                                <w:tab w:val="left" w:pos="720"/>
                                <w:tab w:val="left" w:pos="1260"/>
                              </w:tabs>
                              <w:rPr>
                                <w:szCs w:val="24"/>
                              </w:rPr>
                            </w:pPr>
                            <w:r>
                              <w:rPr>
                                <w:szCs w:val="24"/>
                              </w:rPr>
                              <w:tab/>
                            </w:r>
                            <w:r>
                              <w:rPr>
                                <w:szCs w:val="24"/>
                              </w:rPr>
                              <w:tab/>
                            </w:r>
                            <w:r>
                              <w:rPr>
                                <w:szCs w:val="24"/>
                              </w:rPr>
                              <w:tab/>
                            </w:r>
                            <w:r>
                              <w:rPr>
                                <w:szCs w:val="24"/>
                              </w:rPr>
                              <w:tab/>
                              <w:t>=  8</w:t>
                            </w:r>
                          </w:p>
                          <w:p w14:paraId="0E5973A2" w14:textId="77777777" w:rsidR="00ED35F8" w:rsidRDefault="00ED35F8" w:rsidP="00EA5D9C">
                            <w:pPr>
                              <w:tabs>
                                <w:tab w:val="left" w:pos="720"/>
                                <w:tab w:val="left" w:pos="1260"/>
                              </w:tabs>
                              <w:rPr>
                                <w:szCs w:val="24"/>
                              </w:rPr>
                            </w:pPr>
                            <w:r>
                              <w:rPr>
                                <w:szCs w:val="24"/>
                              </w:rPr>
                              <w:tab/>
                            </w:r>
                            <w:r>
                              <w:rPr>
                                <w:szCs w:val="24"/>
                              </w:rPr>
                              <w:tab/>
                            </w:r>
                            <w:r>
                              <w:rPr>
                                <w:szCs w:val="24"/>
                              </w:rPr>
                              <w:tab/>
                              <w:t>V(G)</w:t>
                            </w:r>
                            <w:r>
                              <w:rPr>
                                <w:szCs w:val="24"/>
                              </w:rPr>
                              <w:tab/>
                              <w:t>=  P + 1</w:t>
                            </w:r>
                          </w:p>
                          <w:p w14:paraId="18B5B7BD" w14:textId="77777777" w:rsidR="00ED35F8" w:rsidRDefault="00ED35F8" w:rsidP="00EA5D9C">
                            <w:pPr>
                              <w:tabs>
                                <w:tab w:val="left" w:pos="720"/>
                                <w:tab w:val="left" w:pos="1260"/>
                              </w:tabs>
                              <w:rPr>
                                <w:szCs w:val="24"/>
                              </w:rPr>
                            </w:pPr>
                            <w:r>
                              <w:rPr>
                                <w:szCs w:val="24"/>
                              </w:rPr>
                              <w:tab/>
                            </w:r>
                            <w:r>
                              <w:rPr>
                                <w:szCs w:val="24"/>
                              </w:rPr>
                              <w:tab/>
                            </w:r>
                            <w:r>
                              <w:rPr>
                                <w:szCs w:val="24"/>
                              </w:rPr>
                              <w:tab/>
                            </w:r>
                            <w:r>
                              <w:rPr>
                                <w:szCs w:val="24"/>
                              </w:rPr>
                              <w:tab/>
                              <w:t>=  6 + 1</w:t>
                            </w:r>
                          </w:p>
                          <w:p w14:paraId="0E5695BF" w14:textId="77777777" w:rsidR="00ED35F8" w:rsidRPr="00522BDA" w:rsidRDefault="00ED35F8" w:rsidP="00EA5D9C">
                            <w:pPr>
                              <w:tabs>
                                <w:tab w:val="left" w:pos="720"/>
                                <w:tab w:val="left" w:pos="1260"/>
                              </w:tabs>
                              <w:rPr>
                                <w:szCs w:val="24"/>
                              </w:rPr>
                            </w:pPr>
                            <w:r>
                              <w:rPr>
                                <w:szCs w:val="24"/>
                              </w:rPr>
                              <w:tab/>
                            </w:r>
                            <w:r>
                              <w:rPr>
                                <w:szCs w:val="24"/>
                              </w:rPr>
                              <w:tab/>
                            </w:r>
                            <w:r>
                              <w:rPr>
                                <w:szCs w:val="24"/>
                              </w:rPr>
                              <w:tab/>
                            </w:r>
                            <w:r>
                              <w:rPr>
                                <w:szCs w:val="24"/>
                              </w:rPr>
                              <w:tab/>
                              <w:t>=  7</w:t>
                            </w:r>
                          </w:p>
                          <w:p w14:paraId="2ABB69D3" w14:textId="77777777" w:rsidR="00ED35F8" w:rsidRDefault="00ED35F8" w:rsidP="00EA5D9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7" o:spid="_x0000_s1158" style="width:417.75pt;height:251.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" fillcolor="white [3201]" strokecolor="black [3213]" strokeweight="2pt">
                <v:textbox>
                  <w:txbxContent>
                    <w:p w14:paraId="422F3AEA" w14:textId="77777777" w:rsidR="00ED35F8" w:rsidRDefault="00ED35F8" w:rsidP="00EA5D9C">
                      <w:pPr>
                        <w:rPr>
                          <w:szCs w:val="24"/>
                        </w:rPr>
                      </w:pPr>
                      <w:r>
                        <w:rPr>
                          <w:szCs w:val="24"/>
                        </w:rPr>
                        <w:t xml:space="preserve">Menghitung Nilai </w:t>
                      </w:r>
                      <w:r>
                        <w:rPr>
                          <w:i/>
                          <w:szCs w:val="24"/>
                        </w:rPr>
                        <w:t>Cyclomatic Complexity</w:t>
                      </w:r>
                      <w:r>
                        <w:rPr>
                          <w:szCs w:val="24"/>
                        </w:rPr>
                        <w:t xml:space="preserve"> (CC)</w:t>
                      </w:r>
                    </w:p>
                    <w:p w14:paraId="28F3ECF7" w14:textId="77777777" w:rsidR="00ED35F8" w:rsidRDefault="00ED35F8" w:rsidP="00EA5D9C">
                      <w:pPr>
                        <w:rPr>
                          <w:szCs w:val="24"/>
                        </w:rPr>
                      </w:pPr>
                      <w:r>
                        <w:rPr>
                          <w:szCs w:val="24"/>
                        </w:rPr>
                        <w:t>Dimana :</w:t>
                      </w:r>
                    </w:p>
                    <w:p w14:paraId="30D67DEC" w14:textId="77777777" w:rsidR="00ED35F8" w:rsidRDefault="00ED35F8" w:rsidP="00EA5D9C">
                      <w:pPr>
                        <w:tabs>
                          <w:tab w:val="left" w:pos="1260"/>
                        </w:tabs>
                        <w:rPr>
                          <w:szCs w:val="24"/>
                        </w:rPr>
                      </w:pPr>
                      <w:r>
                        <w:rPr>
                          <w:szCs w:val="24"/>
                          <w:lang w:val="en-ID"/>
                        </w:rPr>
                        <w:t>Diketahui</w:t>
                      </w:r>
                      <w:r>
                        <w:rPr>
                          <w:szCs w:val="24"/>
                          <w:lang w:val="en-ID"/>
                        </w:rPr>
                        <w:tab/>
                        <w:t xml:space="preserve"> : </w:t>
                      </w:r>
                      <w:r>
                        <w:rPr>
                          <w:szCs w:val="24"/>
                        </w:rPr>
                        <w:t xml:space="preserve">Region(R) </w:t>
                      </w:r>
                      <w:r>
                        <w:rPr>
                          <w:szCs w:val="24"/>
                        </w:rPr>
                        <w:tab/>
                      </w:r>
                      <w:proofErr w:type="gramStart"/>
                      <w:r>
                        <w:rPr>
                          <w:szCs w:val="24"/>
                        </w:rPr>
                        <w:t>=  7</w:t>
                      </w:r>
                      <w:proofErr w:type="gramEnd"/>
                    </w:p>
                    <w:p w14:paraId="2FA9976F" w14:textId="77777777" w:rsidR="00ED35F8" w:rsidRPr="00522BDA" w:rsidRDefault="00ED35F8" w:rsidP="00EA5D9C">
                      <w:pPr>
                        <w:tabs>
                          <w:tab w:val="left" w:pos="1260"/>
                        </w:tabs>
                        <w:rPr>
                          <w:szCs w:val="24"/>
                        </w:rPr>
                      </w:pPr>
                      <w:r>
                        <w:rPr>
                          <w:szCs w:val="24"/>
                        </w:rPr>
                        <w:tab/>
                      </w:r>
                      <w:r>
                        <w:rPr>
                          <w:szCs w:val="24"/>
                        </w:rPr>
                        <w:tab/>
                        <w:t>Node(N)</w:t>
                      </w:r>
                      <w:r>
                        <w:rPr>
                          <w:szCs w:val="24"/>
                        </w:rPr>
                        <w:tab/>
                        <w:t>=  17</w:t>
                      </w:r>
                    </w:p>
                    <w:p w14:paraId="182348DB" w14:textId="77777777" w:rsidR="00ED35F8" w:rsidRPr="00522BDA" w:rsidRDefault="00ED35F8" w:rsidP="00EA5D9C">
                      <w:pPr>
                        <w:tabs>
                          <w:tab w:val="left" w:pos="1260"/>
                        </w:tabs>
                        <w:rPr>
                          <w:szCs w:val="24"/>
                        </w:rPr>
                      </w:pPr>
                      <w:r>
                        <w:rPr>
                          <w:szCs w:val="24"/>
                        </w:rPr>
                        <w:tab/>
                      </w:r>
                      <w:r>
                        <w:rPr>
                          <w:szCs w:val="24"/>
                        </w:rPr>
                        <w:tab/>
                        <w:t>Edge(E)</w:t>
                      </w:r>
                      <w:r>
                        <w:rPr>
                          <w:szCs w:val="24"/>
                        </w:rPr>
                        <w:tab/>
                        <w:t>= 23</w:t>
                      </w:r>
                    </w:p>
                    <w:p w14:paraId="1CAEB0A2" w14:textId="77777777" w:rsidR="00ED35F8" w:rsidRDefault="00ED35F8" w:rsidP="00EA5D9C">
                      <w:pPr>
                        <w:tabs>
                          <w:tab w:val="left" w:pos="1260"/>
                        </w:tabs>
                        <w:rPr>
                          <w:szCs w:val="24"/>
                        </w:rPr>
                      </w:pPr>
                      <w:r>
                        <w:rPr>
                          <w:szCs w:val="24"/>
                        </w:rPr>
                        <w:tab/>
                      </w:r>
                      <w:r>
                        <w:rPr>
                          <w:szCs w:val="24"/>
                        </w:rPr>
                        <w:tab/>
                        <w:t>Predicate Node(P)   =  6</w:t>
                      </w:r>
                    </w:p>
                    <w:p w14:paraId="74BAFDBB" w14:textId="77777777" w:rsidR="00ED35F8" w:rsidRDefault="00ED35F8" w:rsidP="00EA5D9C">
                      <w:pPr>
                        <w:tabs>
                          <w:tab w:val="left" w:pos="720"/>
                          <w:tab w:val="left" w:pos="1260"/>
                        </w:tabs>
                        <w:rPr>
                          <w:szCs w:val="24"/>
                        </w:rPr>
                      </w:pPr>
                      <w:r>
                        <w:rPr>
                          <w:szCs w:val="24"/>
                          <w:lang w:val="en-ID"/>
                        </w:rPr>
                        <w:t>Penyelesaian</w:t>
                      </w:r>
                      <w:r>
                        <w:rPr>
                          <w:szCs w:val="24"/>
                          <w:lang w:val="en-ID"/>
                        </w:rPr>
                        <w:tab/>
                      </w:r>
                      <w:r>
                        <w:rPr>
                          <w:szCs w:val="24"/>
                          <w:lang w:val="en-ID"/>
                        </w:rPr>
                        <w:tab/>
                      </w:r>
                      <w:proofErr w:type="gramStart"/>
                      <w:r>
                        <w:rPr>
                          <w:szCs w:val="24"/>
                          <w:lang w:val="en-ID"/>
                        </w:rPr>
                        <w:t>:</w:t>
                      </w:r>
                      <w:r>
                        <w:rPr>
                          <w:szCs w:val="24"/>
                        </w:rPr>
                        <w:t>V</w:t>
                      </w:r>
                      <w:proofErr w:type="gramEnd"/>
                      <w:r>
                        <w:rPr>
                          <w:szCs w:val="24"/>
                        </w:rPr>
                        <w:t>(G)</w:t>
                      </w:r>
                      <w:r>
                        <w:rPr>
                          <w:szCs w:val="24"/>
                        </w:rPr>
                        <w:tab/>
                        <w:t>=  E – N + 2</w:t>
                      </w:r>
                    </w:p>
                    <w:p w14:paraId="44A4E8B1" w14:textId="77777777" w:rsidR="00ED35F8" w:rsidRDefault="00ED35F8" w:rsidP="00EA5D9C">
                      <w:pPr>
                        <w:tabs>
                          <w:tab w:val="left" w:pos="720"/>
                          <w:tab w:val="left" w:pos="1260"/>
                        </w:tabs>
                        <w:rPr>
                          <w:szCs w:val="24"/>
                        </w:rPr>
                      </w:pPr>
                      <w:r>
                        <w:rPr>
                          <w:szCs w:val="24"/>
                        </w:rPr>
                        <w:tab/>
                      </w:r>
                      <w:r>
                        <w:rPr>
                          <w:szCs w:val="24"/>
                        </w:rPr>
                        <w:tab/>
                      </w:r>
                      <w:r>
                        <w:rPr>
                          <w:szCs w:val="24"/>
                        </w:rPr>
                        <w:tab/>
                      </w:r>
                      <w:r>
                        <w:rPr>
                          <w:szCs w:val="24"/>
                        </w:rPr>
                        <w:tab/>
                        <w:t>=  23</w:t>
                      </w:r>
                      <w:r>
                        <w:rPr>
                          <w:szCs w:val="24"/>
                          <w:lang w:val="en-US"/>
                        </w:rPr>
                        <w:t xml:space="preserve"> </w:t>
                      </w:r>
                      <w:r>
                        <w:rPr>
                          <w:szCs w:val="24"/>
                        </w:rPr>
                        <w:t>– 17 + 2</w:t>
                      </w:r>
                    </w:p>
                    <w:p w14:paraId="057FAE96" w14:textId="77777777" w:rsidR="00ED35F8" w:rsidRPr="00522BDA" w:rsidRDefault="00ED35F8" w:rsidP="00EA5D9C">
                      <w:pPr>
                        <w:tabs>
                          <w:tab w:val="left" w:pos="720"/>
                          <w:tab w:val="left" w:pos="1260"/>
                        </w:tabs>
                        <w:rPr>
                          <w:szCs w:val="24"/>
                        </w:rPr>
                      </w:pPr>
                      <w:r>
                        <w:rPr>
                          <w:szCs w:val="24"/>
                        </w:rPr>
                        <w:tab/>
                      </w:r>
                      <w:r>
                        <w:rPr>
                          <w:szCs w:val="24"/>
                        </w:rPr>
                        <w:tab/>
                      </w:r>
                      <w:r>
                        <w:rPr>
                          <w:szCs w:val="24"/>
                        </w:rPr>
                        <w:tab/>
                      </w:r>
                      <w:r>
                        <w:rPr>
                          <w:szCs w:val="24"/>
                        </w:rPr>
                        <w:tab/>
                        <w:t>=  8</w:t>
                      </w:r>
                    </w:p>
                    <w:p w14:paraId="0E5973A2" w14:textId="77777777" w:rsidR="00ED35F8" w:rsidRDefault="00ED35F8" w:rsidP="00EA5D9C">
                      <w:pPr>
                        <w:tabs>
                          <w:tab w:val="left" w:pos="720"/>
                          <w:tab w:val="left" w:pos="1260"/>
                        </w:tabs>
                        <w:rPr>
                          <w:szCs w:val="24"/>
                        </w:rPr>
                      </w:pPr>
                      <w:r>
                        <w:rPr>
                          <w:szCs w:val="24"/>
                        </w:rPr>
                        <w:tab/>
                      </w:r>
                      <w:r>
                        <w:rPr>
                          <w:szCs w:val="24"/>
                        </w:rPr>
                        <w:tab/>
                      </w:r>
                      <w:r>
                        <w:rPr>
                          <w:szCs w:val="24"/>
                        </w:rPr>
                        <w:tab/>
                        <w:t>V(G)</w:t>
                      </w:r>
                      <w:r>
                        <w:rPr>
                          <w:szCs w:val="24"/>
                        </w:rPr>
                        <w:tab/>
                        <w:t>=  P + 1</w:t>
                      </w:r>
                    </w:p>
                    <w:p w14:paraId="18B5B7BD" w14:textId="77777777" w:rsidR="00ED35F8" w:rsidRDefault="00ED35F8" w:rsidP="00EA5D9C">
                      <w:pPr>
                        <w:tabs>
                          <w:tab w:val="left" w:pos="720"/>
                          <w:tab w:val="left" w:pos="1260"/>
                        </w:tabs>
                        <w:rPr>
                          <w:szCs w:val="24"/>
                        </w:rPr>
                      </w:pPr>
                      <w:r>
                        <w:rPr>
                          <w:szCs w:val="24"/>
                        </w:rPr>
                        <w:tab/>
                      </w:r>
                      <w:r>
                        <w:rPr>
                          <w:szCs w:val="24"/>
                        </w:rPr>
                        <w:tab/>
                      </w:r>
                      <w:r>
                        <w:rPr>
                          <w:szCs w:val="24"/>
                        </w:rPr>
                        <w:tab/>
                      </w:r>
                      <w:r>
                        <w:rPr>
                          <w:szCs w:val="24"/>
                        </w:rPr>
                        <w:tab/>
                        <w:t>=  6 + 1</w:t>
                      </w:r>
                    </w:p>
                    <w:p w14:paraId="0E5695BF" w14:textId="77777777" w:rsidR="00ED35F8" w:rsidRPr="00522BDA" w:rsidRDefault="00ED35F8" w:rsidP="00EA5D9C">
                      <w:pPr>
                        <w:tabs>
                          <w:tab w:val="left" w:pos="720"/>
                          <w:tab w:val="left" w:pos="1260"/>
                        </w:tabs>
                        <w:rPr>
                          <w:szCs w:val="24"/>
                        </w:rPr>
                      </w:pPr>
                      <w:r>
                        <w:rPr>
                          <w:szCs w:val="24"/>
                        </w:rPr>
                        <w:tab/>
                      </w:r>
                      <w:r>
                        <w:rPr>
                          <w:szCs w:val="24"/>
                        </w:rPr>
                        <w:tab/>
                      </w:r>
                      <w:r>
                        <w:rPr>
                          <w:szCs w:val="24"/>
                        </w:rPr>
                        <w:tab/>
                      </w:r>
                      <w:r>
                        <w:rPr>
                          <w:szCs w:val="24"/>
                        </w:rPr>
                        <w:tab/>
                        <w:t>=  7</w:t>
                      </w:r>
                    </w:p>
                    <w:p w14:paraId="2ABB69D3" w14:textId="77777777" w:rsidR="00ED35F8" w:rsidRDefault="00ED35F8" w:rsidP="00EA5D9C">
                      <w:pPr>
                        <w:jc w:val="center"/>
                      </w:pPr>
                    </w:p>
                  </w:txbxContent>
                </v:textbox>
                <w10:anchorlock/>
              </v:rect>
            </w:pict>
          </mc:Fallback>
        </mc:AlternateContent>
      </w:r>
    </w:p>
    <w:p w14:paraId="2042CA5B" w14:textId="77777777" w:rsidR="00EA5D9C" w:rsidRPr="005128BD" w:rsidRDefault="00EA5D9C" w:rsidP="00EA5D9C">
      <w:pPr>
        <w:rPr>
          <w:szCs w:val="24"/>
        </w:rPr>
      </w:pPr>
    </w:p>
    <w:p w14:paraId="3D59C652" w14:textId="77777777" w:rsidR="00EA5D9C" w:rsidRPr="005128BD" w:rsidRDefault="00EA5D9C" w:rsidP="00EA5D9C">
      <w:pPr>
        <w:tabs>
          <w:tab w:val="left" w:pos="720"/>
          <w:tab w:val="left" w:pos="1260"/>
        </w:tabs>
        <w:rPr>
          <w:szCs w:val="24"/>
          <w:lang w:val="en-US"/>
        </w:rPr>
      </w:pPr>
      <w:r w:rsidRPr="005128BD">
        <w:rPr>
          <w:szCs w:val="24"/>
          <w:lang w:val="en-US"/>
        </w:rPr>
        <w:t>Menentukan Basis Path</w:t>
      </w:r>
    </w:p>
    <w:p w14:paraId="381A19A5" w14:textId="77777777" w:rsidR="00EA5D9C" w:rsidRPr="005128BD" w:rsidRDefault="00EA5D9C" w:rsidP="00EA5D9C">
      <w:pPr>
        <w:tabs>
          <w:tab w:val="left" w:pos="720"/>
          <w:tab w:val="left" w:pos="1260"/>
        </w:tabs>
        <w:rPr>
          <w:szCs w:val="24"/>
          <w:lang w:val="en-US"/>
        </w:rPr>
      </w:pPr>
      <w:r w:rsidRPr="005128BD">
        <w:rPr>
          <w:szCs w:val="24"/>
          <w:lang w:val="en-US"/>
        </w:rPr>
        <w:t>Path 1= 1-2-3-9</w:t>
      </w:r>
    </w:p>
    <w:p w14:paraId="5C56B152" w14:textId="77777777" w:rsidR="00EA5D9C" w:rsidRPr="005128BD" w:rsidRDefault="00EA5D9C" w:rsidP="00EA5D9C">
      <w:pPr>
        <w:tabs>
          <w:tab w:val="left" w:pos="720"/>
          <w:tab w:val="left" w:pos="1260"/>
        </w:tabs>
        <w:rPr>
          <w:szCs w:val="24"/>
          <w:lang w:val="en-US"/>
        </w:rPr>
      </w:pPr>
      <w:r w:rsidRPr="005128BD">
        <w:rPr>
          <w:szCs w:val="24"/>
          <w:lang w:val="en-US"/>
        </w:rPr>
        <w:t>Path 2= 1-2-3-4-5-7-8-3…</w:t>
      </w:r>
    </w:p>
    <w:p w14:paraId="04DD8397" w14:textId="77777777" w:rsidR="00EA5D9C" w:rsidRPr="005128BD" w:rsidRDefault="00EA5D9C" w:rsidP="00EA5D9C">
      <w:pPr>
        <w:tabs>
          <w:tab w:val="left" w:pos="720"/>
          <w:tab w:val="left" w:pos="1260"/>
        </w:tabs>
        <w:rPr>
          <w:szCs w:val="24"/>
          <w:lang w:val="en-US"/>
        </w:rPr>
      </w:pPr>
      <w:r w:rsidRPr="005128BD">
        <w:rPr>
          <w:szCs w:val="24"/>
          <w:lang w:val="en-US"/>
        </w:rPr>
        <w:t>Path 3= 1-2-3-4-5-6-7-6-…</w:t>
      </w:r>
    </w:p>
    <w:p w14:paraId="410DE171" w14:textId="77777777" w:rsidR="00EA5D9C" w:rsidRPr="005128BD" w:rsidRDefault="00EA5D9C" w:rsidP="00EA5D9C">
      <w:pPr>
        <w:tabs>
          <w:tab w:val="left" w:pos="720"/>
          <w:tab w:val="left" w:pos="1260"/>
        </w:tabs>
        <w:rPr>
          <w:szCs w:val="24"/>
          <w:lang w:val="en-US"/>
        </w:rPr>
      </w:pPr>
    </w:p>
    <w:p w14:paraId="4C8E7E9F" w14:textId="77777777" w:rsidR="00EA5D9C" w:rsidRPr="005128BD" w:rsidRDefault="00EA5D9C" w:rsidP="00EA5D9C">
      <w:pPr>
        <w:tabs>
          <w:tab w:val="left" w:pos="720"/>
          <w:tab w:val="left" w:pos="1260"/>
        </w:tabs>
        <w:rPr>
          <w:szCs w:val="24"/>
        </w:rPr>
      </w:pPr>
      <w:r w:rsidRPr="005128BD">
        <w:rPr>
          <w:szCs w:val="24"/>
        </w:rPr>
        <w:tab/>
        <w:t xml:space="preserve">Ketika aplikasi dijalankan, terlihat bahwa semua basis path yang dihasilkan telah dieksekusi satu kali. </w:t>
      </w:r>
      <w:proofErr w:type="gramStart"/>
      <w:r>
        <w:rPr>
          <w:szCs w:val="24"/>
          <w:lang w:val="en-US"/>
        </w:rPr>
        <w:t>Dengan demikian system dapat dikatakan layak diguanakan</w:t>
      </w:r>
      <w:r w:rsidRPr="005128BD">
        <w:rPr>
          <w:szCs w:val="24"/>
        </w:rPr>
        <w:t>, sistem ini telah memenuhi syarat.</w:t>
      </w:r>
      <w:proofErr w:type="gramEnd"/>
    </w:p>
    <w:p w14:paraId="119C7A0C" w14:textId="77777777" w:rsidR="00EA5D9C" w:rsidRPr="005128BD" w:rsidRDefault="00EA5D9C" w:rsidP="00EA5D9C">
      <w:pPr>
        <w:tabs>
          <w:tab w:val="left" w:pos="720"/>
          <w:tab w:val="left" w:pos="1260"/>
        </w:tabs>
        <w:rPr>
          <w:szCs w:val="24"/>
        </w:rPr>
      </w:pPr>
    </w:p>
    <w:p w14:paraId="3B02E17F" w14:textId="77777777" w:rsidR="00EA5D9C" w:rsidRPr="005128BD" w:rsidRDefault="00EA5D9C" w:rsidP="007B7CE1">
      <w:pPr>
        <w:pStyle w:val="Heading3"/>
        <w:numPr>
          <w:ilvl w:val="2"/>
          <w:numId w:val="19"/>
        </w:numPr>
        <w:spacing w:line="360" w:lineRule="auto"/>
        <w:rPr>
          <w:szCs w:val="24"/>
        </w:rPr>
      </w:pPr>
      <w:bookmarkStart w:id="137" w:name="_Toc89968821"/>
      <w:bookmarkStart w:id="138" w:name="_Toc105429374"/>
      <w:r w:rsidRPr="005128BD">
        <w:rPr>
          <w:szCs w:val="24"/>
        </w:rPr>
        <w:t>Pengujian Black Box</w:t>
      </w:r>
      <w:bookmarkEnd w:id="137"/>
      <w:bookmarkEnd w:id="138"/>
    </w:p>
    <w:p w14:paraId="78919562" w14:textId="77777777" w:rsidR="00EA5D9C" w:rsidRPr="005128BD" w:rsidRDefault="00EA5D9C" w:rsidP="00EA5D9C">
      <w:pPr>
        <w:pStyle w:val="NoSpacing"/>
        <w:spacing w:line="360" w:lineRule="auto"/>
        <w:jc w:val="both"/>
        <w:rPr>
          <w:b w:val="0"/>
          <w:sz w:val="24"/>
          <w:szCs w:val="24"/>
        </w:rPr>
      </w:pPr>
      <w:r w:rsidRPr="005128BD">
        <w:rPr>
          <w:b w:val="0"/>
          <w:iCs/>
          <w:sz w:val="24"/>
          <w:szCs w:val="24"/>
        </w:rPr>
        <w:tab/>
        <w:t xml:space="preserve">Pengujian </w:t>
      </w:r>
      <w:r w:rsidRPr="005128BD">
        <w:rPr>
          <w:b w:val="0"/>
          <w:i/>
          <w:iCs/>
          <w:sz w:val="24"/>
          <w:szCs w:val="24"/>
        </w:rPr>
        <w:t xml:space="preserve">Black Box </w:t>
      </w:r>
      <w:r w:rsidRPr="008A7618">
        <w:rPr>
          <w:b w:val="0"/>
          <w:iCs/>
          <w:sz w:val="24"/>
          <w:szCs w:val="24"/>
          <w:lang w:val="en-US"/>
        </w:rPr>
        <w:t>merupakan kegiatan yang</w:t>
      </w:r>
      <w:r>
        <w:rPr>
          <w:b w:val="0"/>
          <w:i/>
          <w:iCs/>
          <w:sz w:val="24"/>
          <w:szCs w:val="24"/>
          <w:lang w:val="en-US"/>
        </w:rPr>
        <w:t xml:space="preserve"> </w:t>
      </w:r>
      <w:r w:rsidRPr="005128BD">
        <w:rPr>
          <w:b w:val="0"/>
          <w:iCs/>
          <w:sz w:val="24"/>
          <w:szCs w:val="24"/>
        </w:rPr>
        <w:t xml:space="preserve">dilakukan untuk </w:t>
      </w:r>
      <w:r>
        <w:rPr>
          <w:b w:val="0"/>
          <w:iCs/>
          <w:sz w:val="24"/>
          <w:szCs w:val="24"/>
          <w:lang w:val="en-US"/>
        </w:rPr>
        <w:t xml:space="preserve">melihat dan </w:t>
      </w:r>
      <w:r w:rsidRPr="005128BD">
        <w:rPr>
          <w:b w:val="0"/>
          <w:iCs/>
          <w:sz w:val="24"/>
          <w:szCs w:val="24"/>
        </w:rPr>
        <w:t xml:space="preserve">memastikan bahwa suatu </w:t>
      </w:r>
      <w:r w:rsidRPr="005128BD">
        <w:rPr>
          <w:b w:val="0"/>
          <w:i/>
          <w:iCs/>
          <w:sz w:val="24"/>
          <w:szCs w:val="24"/>
        </w:rPr>
        <w:t xml:space="preserve">event </w:t>
      </w:r>
      <w:r w:rsidRPr="005128BD">
        <w:rPr>
          <w:b w:val="0"/>
          <w:iCs/>
          <w:sz w:val="24"/>
          <w:szCs w:val="24"/>
        </w:rPr>
        <w:t xml:space="preserve">atau masukan akan menjalankan proses yang tepat dan menghasilkan </w:t>
      </w:r>
      <w:r w:rsidRPr="005128BD">
        <w:rPr>
          <w:b w:val="0"/>
          <w:i/>
          <w:iCs/>
          <w:sz w:val="24"/>
          <w:szCs w:val="24"/>
        </w:rPr>
        <w:t xml:space="preserve">Output </w:t>
      </w:r>
      <w:r w:rsidRPr="005128BD">
        <w:rPr>
          <w:b w:val="0"/>
          <w:iCs/>
          <w:sz w:val="24"/>
          <w:szCs w:val="24"/>
        </w:rPr>
        <w:t xml:space="preserve">Sesuai dengan rancangan. </w:t>
      </w:r>
    </w:p>
    <w:p w14:paraId="041CBF0D" w14:textId="77777777" w:rsidR="00EA5D9C" w:rsidRPr="005128BD" w:rsidRDefault="00EA5D9C" w:rsidP="00EA5D9C">
      <w:pPr>
        <w:pStyle w:val="NoSpacing"/>
        <w:spacing w:line="360" w:lineRule="auto"/>
        <w:rPr>
          <w:sz w:val="24"/>
          <w:szCs w:val="24"/>
        </w:rPr>
      </w:pPr>
    </w:p>
    <w:p w14:paraId="5DD9FF4E" w14:textId="77777777" w:rsidR="00EA5D9C" w:rsidRPr="005128BD" w:rsidRDefault="00EA5D9C" w:rsidP="00EA5D9C">
      <w:pPr>
        <w:pStyle w:val="NoSpacing"/>
        <w:spacing w:line="360" w:lineRule="auto"/>
        <w:rPr>
          <w:b w:val="0"/>
          <w:sz w:val="24"/>
          <w:szCs w:val="24"/>
        </w:rPr>
      </w:pPr>
    </w:p>
    <w:p w14:paraId="0F244C46" w14:textId="77777777" w:rsidR="00EA5D9C" w:rsidRPr="005128BD" w:rsidRDefault="00EA5D9C" w:rsidP="00EA5D9C">
      <w:pPr>
        <w:pStyle w:val="NoSpacing"/>
        <w:spacing w:line="360" w:lineRule="auto"/>
        <w:rPr>
          <w:b w:val="0"/>
          <w:sz w:val="24"/>
          <w:szCs w:val="24"/>
        </w:rPr>
      </w:pPr>
    </w:p>
    <w:p w14:paraId="7E8ED359" w14:textId="77777777" w:rsidR="00EA5D9C" w:rsidRPr="005128BD" w:rsidRDefault="00EA5D9C" w:rsidP="00EA5D9C">
      <w:pPr>
        <w:pStyle w:val="Caption"/>
        <w:rPr>
          <w:i/>
          <w:szCs w:val="24"/>
        </w:rPr>
      </w:pPr>
      <w:bookmarkStart w:id="139" w:name="_Toc105430077"/>
      <w:r w:rsidRPr="005E1535">
        <w:rPr>
          <w:b/>
        </w:rPr>
        <w:lastRenderedPageBreak/>
        <w:t xml:space="preserve">Tabel 4. </w:t>
      </w:r>
      <w:r w:rsidRPr="005E1535">
        <w:rPr>
          <w:b/>
        </w:rPr>
        <w:fldChar w:fldCharType="begin"/>
      </w:r>
      <w:r w:rsidRPr="005E1535">
        <w:rPr>
          <w:b/>
        </w:rPr>
        <w:instrText xml:space="preserve"> SEQ Tabel_4. \* ARABIC </w:instrText>
      </w:r>
      <w:r w:rsidRPr="005E1535">
        <w:rPr>
          <w:b/>
        </w:rPr>
        <w:fldChar w:fldCharType="separate"/>
      </w:r>
      <w:r>
        <w:rPr>
          <w:b/>
          <w:noProof/>
        </w:rPr>
        <w:t>7</w:t>
      </w:r>
      <w:r w:rsidRPr="005E1535">
        <w:rPr>
          <w:b/>
        </w:rPr>
        <w:fldChar w:fldCharType="end"/>
      </w:r>
      <w:r>
        <w:rPr>
          <w:lang w:val="en-US"/>
        </w:rPr>
        <w:t xml:space="preserve"> </w:t>
      </w:r>
      <w:r w:rsidRPr="005128BD">
        <w:rPr>
          <w:szCs w:val="24"/>
        </w:rPr>
        <w:t xml:space="preserve">Tabel Pengujian </w:t>
      </w:r>
      <w:r w:rsidRPr="005128BD">
        <w:rPr>
          <w:i/>
          <w:szCs w:val="24"/>
        </w:rPr>
        <w:t>Black Box</w:t>
      </w:r>
      <w:bookmarkEnd w:id="139"/>
    </w:p>
    <w:p w14:paraId="484EE6D5" w14:textId="77777777" w:rsidR="00EA5D9C" w:rsidRPr="005128BD" w:rsidRDefault="00EA5D9C" w:rsidP="00EA5D9C">
      <w:pPr>
        <w:pStyle w:val="NoSpacing"/>
        <w:spacing w:line="360" w:lineRule="auto"/>
        <w:rPr>
          <w:b w:val="0"/>
          <w:sz w:val="24"/>
          <w:szCs w:val="24"/>
        </w:rPr>
      </w:pP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2"/>
        <w:gridCol w:w="2228"/>
        <w:gridCol w:w="1976"/>
        <w:gridCol w:w="1154"/>
      </w:tblGrid>
      <w:tr w:rsidR="00EA5D9C" w:rsidRPr="005128BD" w14:paraId="3BC21830" w14:textId="77777777" w:rsidTr="00EA5D9C">
        <w:trPr>
          <w:tblHeader/>
        </w:trPr>
        <w:tc>
          <w:tcPr>
            <w:tcW w:w="2092" w:type="dxa"/>
            <w:tcBorders>
              <w:top w:val="single" w:sz="4" w:space="0" w:color="000000"/>
              <w:left w:val="single" w:sz="4" w:space="0" w:color="000000"/>
              <w:bottom w:val="single" w:sz="4" w:space="0" w:color="000000"/>
              <w:right w:val="single" w:sz="4" w:space="0" w:color="000000"/>
            </w:tcBorders>
            <w:shd w:val="clear" w:color="auto" w:fill="5B9BD5"/>
            <w:vAlign w:val="center"/>
            <w:hideMark/>
          </w:tcPr>
          <w:p w14:paraId="15FA49A1" w14:textId="77777777" w:rsidR="00EA5D9C" w:rsidRPr="00287793" w:rsidRDefault="00EA5D9C" w:rsidP="00EA5D9C">
            <w:pPr>
              <w:pStyle w:val="NoSpacing"/>
              <w:spacing w:line="360" w:lineRule="auto"/>
              <w:rPr>
                <w:b w:val="0"/>
                <w:sz w:val="24"/>
                <w:szCs w:val="24"/>
              </w:rPr>
            </w:pPr>
            <w:r w:rsidRPr="00287793">
              <w:rPr>
                <w:b w:val="0"/>
                <w:sz w:val="24"/>
                <w:szCs w:val="24"/>
              </w:rPr>
              <w:t>Input/Event</w:t>
            </w:r>
          </w:p>
        </w:tc>
        <w:tc>
          <w:tcPr>
            <w:tcW w:w="2228" w:type="dxa"/>
            <w:tcBorders>
              <w:top w:val="single" w:sz="4" w:space="0" w:color="000000"/>
              <w:left w:val="single" w:sz="4" w:space="0" w:color="000000"/>
              <w:bottom w:val="single" w:sz="4" w:space="0" w:color="000000"/>
              <w:right w:val="single" w:sz="4" w:space="0" w:color="000000"/>
            </w:tcBorders>
            <w:shd w:val="clear" w:color="auto" w:fill="5B9BD5"/>
            <w:vAlign w:val="center"/>
            <w:hideMark/>
          </w:tcPr>
          <w:p w14:paraId="3DE76D92" w14:textId="77777777" w:rsidR="00EA5D9C" w:rsidRPr="00287793" w:rsidRDefault="00EA5D9C" w:rsidP="00EA5D9C">
            <w:pPr>
              <w:pStyle w:val="NoSpacing"/>
              <w:spacing w:line="360" w:lineRule="auto"/>
              <w:rPr>
                <w:b w:val="0"/>
                <w:sz w:val="24"/>
                <w:szCs w:val="24"/>
              </w:rPr>
            </w:pPr>
            <w:r w:rsidRPr="00287793">
              <w:rPr>
                <w:b w:val="0"/>
                <w:sz w:val="24"/>
                <w:szCs w:val="24"/>
              </w:rPr>
              <w:t>Fungsi</w:t>
            </w:r>
          </w:p>
        </w:tc>
        <w:tc>
          <w:tcPr>
            <w:tcW w:w="1976" w:type="dxa"/>
            <w:tcBorders>
              <w:top w:val="single" w:sz="4" w:space="0" w:color="000000"/>
              <w:left w:val="single" w:sz="4" w:space="0" w:color="000000"/>
              <w:bottom w:val="single" w:sz="4" w:space="0" w:color="000000"/>
              <w:right w:val="single" w:sz="4" w:space="0" w:color="000000"/>
            </w:tcBorders>
            <w:shd w:val="clear" w:color="auto" w:fill="5B9BD5"/>
            <w:vAlign w:val="center"/>
            <w:hideMark/>
          </w:tcPr>
          <w:p w14:paraId="726349D6" w14:textId="77777777" w:rsidR="00EA5D9C" w:rsidRPr="00287793" w:rsidRDefault="00EA5D9C" w:rsidP="00EA5D9C">
            <w:pPr>
              <w:pStyle w:val="NoSpacing"/>
              <w:spacing w:line="360" w:lineRule="auto"/>
              <w:rPr>
                <w:b w:val="0"/>
                <w:sz w:val="24"/>
                <w:szCs w:val="24"/>
              </w:rPr>
            </w:pPr>
            <w:r w:rsidRPr="00287793">
              <w:rPr>
                <w:b w:val="0"/>
                <w:sz w:val="24"/>
                <w:szCs w:val="24"/>
              </w:rPr>
              <w:t>Hasil Yang Diharapkan</w:t>
            </w:r>
          </w:p>
        </w:tc>
        <w:tc>
          <w:tcPr>
            <w:tcW w:w="1154" w:type="dxa"/>
            <w:tcBorders>
              <w:top w:val="single" w:sz="4" w:space="0" w:color="000000"/>
              <w:left w:val="single" w:sz="4" w:space="0" w:color="000000"/>
              <w:bottom w:val="single" w:sz="4" w:space="0" w:color="000000"/>
              <w:right w:val="single" w:sz="4" w:space="0" w:color="000000"/>
            </w:tcBorders>
            <w:shd w:val="clear" w:color="auto" w:fill="5B9BD5"/>
            <w:vAlign w:val="center"/>
            <w:hideMark/>
          </w:tcPr>
          <w:p w14:paraId="661481BD" w14:textId="77777777" w:rsidR="00EA5D9C" w:rsidRPr="00287793" w:rsidRDefault="00EA5D9C" w:rsidP="00EA5D9C">
            <w:pPr>
              <w:pStyle w:val="NoSpacing"/>
              <w:spacing w:line="360" w:lineRule="auto"/>
              <w:rPr>
                <w:b w:val="0"/>
                <w:sz w:val="24"/>
                <w:szCs w:val="24"/>
              </w:rPr>
            </w:pPr>
            <w:r w:rsidRPr="00287793">
              <w:rPr>
                <w:b w:val="0"/>
                <w:sz w:val="24"/>
                <w:szCs w:val="24"/>
              </w:rPr>
              <w:t>Hasil Uji</w:t>
            </w:r>
          </w:p>
        </w:tc>
      </w:tr>
      <w:tr w:rsidR="00EA5D9C" w:rsidRPr="005128BD" w14:paraId="1243FA3F"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2026ABD4" w14:textId="77777777" w:rsidR="00EA5D9C" w:rsidRPr="00287793" w:rsidRDefault="00EA5D9C" w:rsidP="00EA5D9C">
            <w:pPr>
              <w:pStyle w:val="NoSpacing"/>
              <w:spacing w:line="360" w:lineRule="auto"/>
              <w:rPr>
                <w:b w:val="0"/>
                <w:sz w:val="24"/>
                <w:szCs w:val="24"/>
              </w:rPr>
            </w:pPr>
            <w:r w:rsidRPr="00287793">
              <w:rPr>
                <w:b w:val="0"/>
                <w:sz w:val="24"/>
                <w:szCs w:val="24"/>
              </w:rPr>
              <w:t>Klik Menu Baranda</w:t>
            </w:r>
          </w:p>
        </w:tc>
        <w:tc>
          <w:tcPr>
            <w:tcW w:w="2228" w:type="dxa"/>
            <w:tcBorders>
              <w:top w:val="single" w:sz="4" w:space="0" w:color="000000"/>
              <w:left w:val="single" w:sz="4" w:space="0" w:color="000000"/>
              <w:bottom w:val="single" w:sz="4" w:space="0" w:color="000000"/>
              <w:right w:val="single" w:sz="4" w:space="0" w:color="000000"/>
            </w:tcBorders>
            <w:hideMark/>
          </w:tcPr>
          <w:p w14:paraId="069A94F3" w14:textId="77777777" w:rsidR="00EA5D9C" w:rsidRPr="00287793" w:rsidRDefault="00EA5D9C" w:rsidP="00EA5D9C">
            <w:pPr>
              <w:pStyle w:val="NoSpacing"/>
              <w:spacing w:line="360" w:lineRule="auto"/>
              <w:rPr>
                <w:b w:val="0"/>
                <w:sz w:val="24"/>
                <w:szCs w:val="24"/>
              </w:rPr>
            </w:pPr>
            <w:r w:rsidRPr="00287793">
              <w:rPr>
                <w:b w:val="0"/>
                <w:sz w:val="24"/>
                <w:szCs w:val="24"/>
              </w:rPr>
              <w:t xml:space="preserve">Menampilkan halaman judul aplikasi </w:t>
            </w:r>
          </w:p>
        </w:tc>
        <w:tc>
          <w:tcPr>
            <w:tcW w:w="1976" w:type="dxa"/>
            <w:tcBorders>
              <w:top w:val="single" w:sz="4" w:space="0" w:color="000000"/>
              <w:left w:val="single" w:sz="4" w:space="0" w:color="000000"/>
              <w:bottom w:val="single" w:sz="4" w:space="0" w:color="000000"/>
              <w:right w:val="single" w:sz="4" w:space="0" w:color="000000"/>
            </w:tcBorders>
            <w:hideMark/>
          </w:tcPr>
          <w:p w14:paraId="7350D2D7" w14:textId="77777777" w:rsidR="00EA5D9C" w:rsidRPr="00287793" w:rsidRDefault="00EA5D9C" w:rsidP="00EA5D9C">
            <w:pPr>
              <w:pStyle w:val="NoSpacing"/>
              <w:spacing w:line="360" w:lineRule="auto"/>
              <w:rPr>
                <w:b w:val="0"/>
                <w:sz w:val="24"/>
                <w:szCs w:val="24"/>
              </w:rPr>
            </w:pPr>
            <w:r w:rsidRPr="00287793">
              <w:rPr>
                <w:b w:val="0"/>
                <w:sz w:val="24"/>
                <w:szCs w:val="24"/>
              </w:rPr>
              <w:t xml:space="preserve">Menu beranda  </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7EB57484" w14:textId="77777777" w:rsidR="00EA5D9C" w:rsidRPr="00287793" w:rsidRDefault="00EA5D9C" w:rsidP="00EA5D9C">
            <w:pPr>
              <w:pStyle w:val="NoSpacing"/>
              <w:spacing w:line="360" w:lineRule="auto"/>
              <w:rPr>
                <w:b w:val="0"/>
                <w:sz w:val="24"/>
                <w:szCs w:val="24"/>
              </w:rPr>
            </w:pPr>
            <w:r w:rsidRPr="00287793">
              <w:rPr>
                <w:b w:val="0"/>
                <w:sz w:val="24"/>
                <w:szCs w:val="24"/>
              </w:rPr>
              <w:t>Sesuai</w:t>
            </w:r>
          </w:p>
        </w:tc>
      </w:tr>
      <w:tr w:rsidR="00EA5D9C" w:rsidRPr="005128BD" w14:paraId="0494EFD2"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54E3F3F7" w14:textId="77777777" w:rsidR="00EA5D9C" w:rsidRPr="00287793" w:rsidRDefault="00EA5D9C" w:rsidP="00EA5D9C">
            <w:pPr>
              <w:pStyle w:val="NoSpacing"/>
              <w:spacing w:line="360" w:lineRule="auto"/>
              <w:rPr>
                <w:b w:val="0"/>
                <w:sz w:val="24"/>
                <w:szCs w:val="24"/>
              </w:rPr>
            </w:pPr>
            <w:r w:rsidRPr="00287793">
              <w:rPr>
                <w:b w:val="0"/>
                <w:sz w:val="24"/>
                <w:szCs w:val="24"/>
              </w:rPr>
              <w:t xml:space="preserve">Klik Menu Login </w:t>
            </w:r>
          </w:p>
        </w:tc>
        <w:tc>
          <w:tcPr>
            <w:tcW w:w="2228" w:type="dxa"/>
            <w:tcBorders>
              <w:top w:val="single" w:sz="4" w:space="0" w:color="000000"/>
              <w:left w:val="single" w:sz="4" w:space="0" w:color="000000"/>
              <w:bottom w:val="single" w:sz="4" w:space="0" w:color="000000"/>
              <w:right w:val="single" w:sz="4" w:space="0" w:color="000000"/>
            </w:tcBorders>
            <w:hideMark/>
          </w:tcPr>
          <w:p w14:paraId="48132398" w14:textId="77777777" w:rsidR="00EA5D9C" w:rsidRPr="00287793" w:rsidRDefault="00EA5D9C" w:rsidP="00EA5D9C">
            <w:pPr>
              <w:pStyle w:val="NoSpacing"/>
              <w:spacing w:line="360" w:lineRule="auto"/>
              <w:rPr>
                <w:b w:val="0"/>
                <w:sz w:val="24"/>
                <w:szCs w:val="24"/>
              </w:rPr>
            </w:pPr>
            <w:r w:rsidRPr="00287793">
              <w:rPr>
                <w:b w:val="0"/>
                <w:sz w:val="24"/>
                <w:szCs w:val="24"/>
              </w:rPr>
              <w:t>Menampilkan form Login</w:t>
            </w:r>
          </w:p>
        </w:tc>
        <w:tc>
          <w:tcPr>
            <w:tcW w:w="1976" w:type="dxa"/>
            <w:tcBorders>
              <w:top w:val="single" w:sz="4" w:space="0" w:color="000000"/>
              <w:left w:val="single" w:sz="4" w:space="0" w:color="000000"/>
              <w:bottom w:val="single" w:sz="4" w:space="0" w:color="000000"/>
              <w:right w:val="single" w:sz="4" w:space="0" w:color="000000"/>
            </w:tcBorders>
            <w:hideMark/>
          </w:tcPr>
          <w:p w14:paraId="21496865" w14:textId="77777777" w:rsidR="00EA5D9C" w:rsidRPr="00287793" w:rsidRDefault="00EA5D9C" w:rsidP="00EA5D9C">
            <w:pPr>
              <w:pStyle w:val="NoSpacing"/>
              <w:spacing w:line="360" w:lineRule="auto"/>
              <w:rPr>
                <w:b w:val="0"/>
                <w:sz w:val="24"/>
                <w:szCs w:val="24"/>
              </w:rPr>
            </w:pPr>
            <w:r w:rsidRPr="00287793">
              <w:rPr>
                <w:b w:val="0"/>
                <w:sz w:val="24"/>
                <w:szCs w:val="24"/>
              </w:rPr>
              <w:t>Form login</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1836ACEE" w14:textId="77777777" w:rsidR="00EA5D9C" w:rsidRPr="00287793" w:rsidRDefault="00EA5D9C" w:rsidP="00EA5D9C">
            <w:pPr>
              <w:pStyle w:val="NoSpacing"/>
              <w:spacing w:line="360" w:lineRule="auto"/>
              <w:rPr>
                <w:b w:val="0"/>
                <w:sz w:val="24"/>
                <w:szCs w:val="24"/>
              </w:rPr>
            </w:pPr>
            <w:r w:rsidRPr="00287793">
              <w:rPr>
                <w:b w:val="0"/>
                <w:sz w:val="24"/>
                <w:szCs w:val="24"/>
              </w:rPr>
              <w:t>Sesuai</w:t>
            </w:r>
          </w:p>
        </w:tc>
      </w:tr>
      <w:tr w:rsidR="00EA5D9C" w:rsidRPr="005128BD" w14:paraId="10FA48E0"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60C0F818" w14:textId="77777777" w:rsidR="00EA5D9C" w:rsidRPr="00287793" w:rsidRDefault="00EA5D9C" w:rsidP="00EA5D9C">
            <w:pPr>
              <w:pStyle w:val="NoSpacing"/>
              <w:spacing w:line="360" w:lineRule="auto"/>
              <w:rPr>
                <w:b w:val="0"/>
                <w:sz w:val="24"/>
                <w:szCs w:val="24"/>
              </w:rPr>
            </w:pPr>
            <w:r w:rsidRPr="00287793">
              <w:rPr>
                <w:b w:val="0"/>
                <w:sz w:val="24"/>
                <w:szCs w:val="24"/>
              </w:rPr>
              <w:t>Input user name dan password salah</w:t>
            </w:r>
          </w:p>
        </w:tc>
        <w:tc>
          <w:tcPr>
            <w:tcW w:w="2228" w:type="dxa"/>
            <w:tcBorders>
              <w:top w:val="single" w:sz="4" w:space="0" w:color="000000"/>
              <w:left w:val="single" w:sz="4" w:space="0" w:color="000000"/>
              <w:bottom w:val="single" w:sz="4" w:space="0" w:color="000000"/>
              <w:right w:val="single" w:sz="4" w:space="0" w:color="000000"/>
            </w:tcBorders>
            <w:hideMark/>
          </w:tcPr>
          <w:p w14:paraId="65FAA262" w14:textId="77777777" w:rsidR="00EA5D9C" w:rsidRPr="00287793" w:rsidRDefault="00EA5D9C" w:rsidP="00EA5D9C">
            <w:pPr>
              <w:pStyle w:val="NoSpacing"/>
              <w:spacing w:line="360" w:lineRule="auto"/>
              <w:rPr>
                <w:b w:val="0"/>
                <w:sz w:val="24"/>
                <w:szCs w:val="24"/>
              </w:rPr>
            </w:pPr>
            <w:r w:rsidRPr="00287793">
              <w:rPr>
                <w:b w:val="0"/>
                <w:sz w:val="24"/>
                <w:szCs w:val="24"/>
              </w:rPr>
              <w:t xml:space="preserve"> Login ke halaman administrator</w:t>
            </w:r>
          </w:p>
        </w:tc>
        <w:tc>
          <w:tcPr>
            <w:tcW w:w="1976" w:type="dxa"/>
            <w:tcBorders>
              <w:top w:val="single" w:sz="4" w:space="0" w:color="000000"/>
              <w:left w:val="single" w:sz="4" w:space="0" w:color="000000"/>
              <w:bottom w:val="single" w:sz="4" w:space="0" w:color="000000"/>
              <w:right w:val="single" w:sz="4" w:space="0" w:color="000000"/>
            </w:tcBorders>
            <w:hideMark/>
          </w:tcPr>
          <w:p w14:paraId="5B34787E" w14:textId="77777777" w:rsidR="00EA5D9C" w:rsidRPr="00287793" w:rsidRDefault="00EA5D9C" w:rsidP="00EA5D9C">
            <w:pPr>
              <w:pStyle w:val="NoSpacing"/>
              <w:spacing w:line="360" w:lineRule="auto"/>
              <w:rPr>
                <w:b w:val="0"/>
                <w:sz w:val="24"/>
                <w:szCs w:val="24"/>
              </w:rPr>
            </w:pPr>
            <w:r w:rsidRPr="00287793">
              <w:rPr>
                <w:b w:val="0"/>
                <w:sz w:val="24"/>
                <w:szCs w:val="24"/>
              </w:rPr>
              <w:t>Kembali ke halaman login</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06FF7363" w14:textId="77777777" w:rsidR="00EA5D9C" w:rsidRPr="00287793" w:rsidRDefault="00EA5D9C" w:rsidP="00EA5D9C">
            <w:pPr>
              <w:pStyle w:val="NoSpacing"/>
              <w:spacing w:line="360" w:lineRule="auto"/>
              <w:rPr>
                <w:b w:val="0"/>
                <w:sz w:val="24"/>
                <w:szCs w:val="24"/>
              </w:rPr>
            </w:pPr>
            <w:r w:rsidRPr="00287793">
              <w:rPr>
                <w:b w:val="0"/>
                <w:sz w:val="24"/>
                <w:szCs w:val="24"/>
              </w:rPr>
              <w:t>Sesuai</w:t>
            </w:r>
          </w:p>
        </w:tc>
      </w:tr>
      <w:tr w:rsidR="00EA5D9C" w:rsidRPr="005128BD" w14:paraId="35A10412"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6CCA7DC8" w14:textId="77777777" w:rsidR="00EA5D9C" w:rsidRPr="00287793" w:rsidRDefault="00EA5D9C" w:rsidP="00EA5D9C">
            <w:pPr>
              <w:pStyle w:val="NoSpacing"/>
              <w:spacing w:line="360" w:lineRule="auto"/>
              <w:rPr>
                <w:b w:val="0"/>
                <w:sz w:val="24"/>
                <w:szCs w:val="24"/>
              </w:rPr>
            </w:pPr>
            <w:r w:rsidRPr="00287793">
              <w:rPr>
                <w:b w:val="0"/>
                <w:sz w:val="24"/>
                <w:szCs w:val="24"/>
              </w:rPr>
              <w:t>Masukkan user name dan password Benar</w:t>
            </w:r>
          </w:p>
        </w:tc>
        <w:tc>
          <w:tcPr>
            <w:tcW w:w="2228" w:type="dxa"/>
            <w:tcBorders>
              <w:top w:val="single" w:sz="4" w:space="0" w:color="000000"/>
              <w:left w:val="single" w:sz="4" w:space="0" w:color="000000"/>
              <w:bottom w:val="single" w:sz="4" w:space="0" w:color="000000"/>
              <w:right w:val="single" w:sz="4" w:space="0" w:color="000000"/>
            </w:tcBorders>
            <w:hideMark/>
          </w:tcPr>
          <w:p w14:paraId="2F485BA4" w14:textId="77777777" w:rsidR="00EA5D9C" w:rsidRPr="00287793" w:rsidRDefault="00EA5D9C" w:rsidP="00EA5D9C">
            <w:pPr>
              <w:pStyle w:val="NoSpacing"/>
              <w:spacing w:line="360" w:lineRule="auto"/>
              <w:rPr>
                <w:b w:val="0"/>
                <w:sz w:val="24"/>
                <w:szCs w:val="24"/>
              </w:rPr>
            </w:pPr>
            <w:r w:rsidRPr="00287793">
              <w:rPr>
                <w:b w:val="0"/>
                <w:sz w:val="24"/>
                <w:szCs w:val="24"/>
              </w:rPr>
              <w:t xml:space="preserve"> Login ke halaman administrator</w:t>
            </w:r>
          </w:p>
        </w:tc>
        <w:tc>
          <w:tcPr>
            <w:tcW w:w="1976" w:type="dxa"/>
            <w:tcBorders>
              <w:top w:val="single" w:sz="4" w:space="0" w:color="000000"/>
              <w:left w:val="single" w:sz="4" w:space="0" w:color="000000"/>
              <w:bottom w:val="single" w:sz="4" w:space="0" w:color="000000"/>
              <w:right w:val="single" w:sz="4" w:space="0" w:color="000000"/>
            </w:tcBorders>
            <w:hideMark/>
          </w:tcPr>
          <w:p w14:paraId="05F07155" w14:textId="77777777" w:rsidR="00EA5D9C" w:rsidRPr="00287793" w:rsidRDefault="00EA5D9C" w:rsidP="00EA5D9C">
            <w:pPr>
              <w:pStyle w:val="NoSpacing"/>
              <w:spacing w:line="360" w:lineRule="auto"/>
              <w:rPr>
                <w:b w:val="0"/>
                <w:sz w:val="24"/>
                <w:szCs w:val="24"/>
              </w:rPr>
            </w:pPr>
            <w:r w:rsidRPr="00287793">
              <w:rPr>
                <w:b w:val="0"/>
                <w:sz w:val="24"/>
                <w:szCs w:val="24"/>
              </w:rPr>
              <w:t xml:space="preserve">Halaman admin Tampil </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743879AE" w14:textId="77777777" w:rsidR="00EA5D9C" w:rsidRPr="00287793" w:rsidRDefault="00EA5D9C" w:rsidP="00EA5D9C">
            <w:pPr>
              <w:pStyle w:val="NoSpacing"/>
              <w:spacing w:line="360" w:lineRule="auto"/>
              <w:rPr>
                <w:b w:val="0"/>
                <w:sz w:val="24"/>
                <w:szCs w:val="24"/>
              </w:rPr>
            </w:pPr>
            <w:r w:rsidRPr="00287793">
              <w:rPr>
                <w:b w:val="0"/>
                <w:sz w:val="24"/>
                <w:szCs w:val="24"/>
              </w:rPr>
              <w:t>Sesuai</w:t>
            </w:r>
          </w:p>
        </w:tc>
      </w:tr>
      <w:tr w:rsidR="00EA5D9C" w:rsidRPr="005128BD" w14:paraId="072045F0"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7D25E3C1" w14:textId="77777777" w:rsidR="00EA5D9C" w:rsidRPr="00287793" w:rsidRDefault="00EA5D9C" w:rsidP="00EA5D9C">
            <w:pPr>
              <w:pStyle w:val="NoSpacing"/>
              <w:spacing w:line="360" w:lineRule="auto"/>
              <w:rPr>
                <w:b w:val="0"/>
                <w:sz w:val="24"/>
                <w:szCs w:val="24"/>
              </w:rPr>
            </w:pPr>
            <w:r w:rsidRPr="00287793">
              <w:rPr>
                <w:b w:val="0"/>
                <w:sz w:val="24"/>
                <w:szCs w:val="24"/>
              </w:rPr>
              <w:t>Klik Menu Input User</w:t>
            </w:r>
          </w:p>
        </w:tc>
        <w:tc>
          <w:tcPr>
            <w:tcW w:w="2228" w:type="dxa"/>
            <w:tcBorders>
              <w:top w:val="single" w:sz="4" w:space="0" w:color="000000"/>
              <w:left w:val="single" w:sz="4" w:space="0" w:color="000000"/>
              <w:bottom w:val="single" w:sz="4" w:space="0" w:color="000000"/>
              <w:right w:val="single" w:sz="4" w:space="0" w:color="000000"/>
            </w:tcBorders>
            <w:hideMark/>
          </w:tcPr>
          <w:p w14:paraId="319F4C50" w14:textId="77777777" w:rsidR="00EA5D9C" w:rsidRPr="00287793" w:rsidRDefault="00EA5D9C" w:rsidP="00EA5D9C">
            <w:pPr>
              <w:pStyle w:val="NoSpacing"/>
              <w:spacing w:line="360" w:lineRule="auto"/>
              <w:rPr>
                <w:b w:val="0"/>
                <w:sz w:val="24"/>
                <w:szCs w:val="24"/>
              </w:rPr>
            </w:pPr>
            <w:r w:rsidRPr="00287793">
              <w:rPr>
                <w:b w:val="0"/>
                <w:sz w:val="24"/>
                <w:szCs w:val="24"/>
                <w:lang w:val="fi-FI"/>
              </w:rPr>
              <w:t>Menampilkan Form Input User</w:t>
            </w:r>
          </w:p>
        </w:tc>
        <w:tc>
          <w:tcPr>
            <w:tcW w:w="1976" w:type="dxa"/>
            <w:tcBorders>
              <w:top w:val="single" w:sz="4" w:space="0" w:color="000000"/>
              <w:left w:val="single" w:sz="4" w:space="0" w:color="000000"/>
              <w:bottom w:val="single" w:sz="4" w:space="0" w:color="000000"/>
              <w:right w:val="single" w:sz="4" w:space="0" w:color="000000"/>
            </w:tcBorders>
            <w:hideMark/>
          </w:tcPr>
          <w:p w14:paraId="473F73CD" w14:textId="77777777" w:rsidR="00EA5D9C" w:rsidRPr="00287793" w:rsidRDefault="00EA5D9C" w:rsidP="00EA5D9C">
            <w:pPr>
              <w:pStyle w:val="NoSpacing"/>
              <w:spacing w:line="360" w:lineRule="auto"/>
              <w:rPr>
                <w:b w:val="0"/>
                <w:sz w:val="24"/>
                <w:szCs w:val="24"/>
                <w:lang w:val="fi-FI"/>
              </w:rPr>
            </w:pPr>
            <w:r w:rsidRPr="00287793">
              <w:rPr>
                <w:b w:val="0"/>
                <w:sz w:val="24"/>
                <w:szCs w:val="24"/>
                <w:lang w:val="fi-FI"/>
              </w:rPr>
              <w:t xml:space="preserve">Tampil halaman Form Input User </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684A5809" w14:textId="77777777" w:rsidR="00EA5D9C" w:rsidRPr="00287793" w:rsidRDefault="00EA5D9C" w:rsidP="00EA5D9C">
            <w:pPr>
              <w:jc w:val="center"/>
              <w:rPr>
                <w:szCs w:val="24"/>
                <w:lang w:val="en-US"/>
              </w:rPr>
            </w:pPr>
            <w:r w:rsidRPr="00287793">
              <w:rPr>
                <w:szCs w:val="24"/>
                <w:lang w:val="en-US"/>
              </w:rPr>
              <w:t>Sesuai</w:t>
            </w:r>
          </w:p>
        </w:tc>
      </w:tr>
      <w:tr w:rsidR="00EA5D9C" w:rsidRPr="005128BD" w14:paraId="2C1C6853"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7C27B48B" w14:textId="77777777" w:rsidR="00EA5D9C" w:rsidRPr="00287793" w:rsidRDefault="00EA5D9C" w:rsidP="00EA5D9C">
            <w:pPr>
              <w:pStyle w:val="NoSpacing"/>
              <w:spacing w:line="360" w:lineRule="auto"/>
              <w:rPr>
                <w:b w:val="0"/>
                <w:sz w:val="24"/>
                <w:szCs w:val="24"/>
                <w:lang w:val="en-US"/>
              </w:rPr>
            </w:pPr>
            <w:r w:rsidRPr="00287793">
              <w:rPr>
                <w:b w:val="0"/>
                <w:sz w:val="24"/>
                <w:szCs w:val="24"/>
              </w:rPr>
              <w:t>Klik Menu Data User</w:t>
            </w:r>
          </w:p>
        </w:tc>
        <w:tc>
          <w:tcPr>
            <w:tcW w:w="2228" w:type="dxa"/>
            <w:tcBorders>
              <w:top w:val="single" w:sz="4" w:space="0" w:color="000000"/>
              <w:left w:val="single" w:sz="4" w:space="0" w:color="000000"/>
              <w:bottom w:val="single" w:sz="4" w:space="0" w:color="000000"/>
              <w:right w:val="single" w:sz="4" w:space="0" w:color="000000"/>
            </w:tcBorders>
            <w:hideMark/>
          </w:tcPr>
          <w:p w14:paraId="1A4626B8" w14:textId="77777777" w:rsidR="00EA5D9C" w:rsidRPr="00287793" w:rsidRDefault="00EA5D9C" w:rsidP="00EA5D9C">
            <w:pPr>
              <w:pStyle w:val="NoSpacing"/>
              <w:spacing w:line="360" w:lineRule="auto"/>
              <w:rPr>
                <w:b w:val="0"/>
                <w:sz w:val="24"/>
                <w:szCs w:val="24"/>
              </w:rPr>
            </w:pPr>
            <w:r w:rsidRPr="00287793">
              <w:rPr>
                <w:b w:val="0"/>
                <w:sz w:val="24"/>
                <w:szCs w:val="24"/>
                <w:lang w:val="fi-FI"/>
              </w:rPr>
              <w:t>Menampilkan Data User</w:t>
            </w:r>
          </w:p>
        </w:tc>
        <w:tc>
          <w:tcPr>
            <w:tcW w:w="1976" w:type="dxa"/>
            <w:tcBorders>
              <w:top w:val="single" w:sz="4" w:space="0" w:color="000000"/>
              <w:left w:val="single" w:sz="4" w:space="0" w:color="000000"/>
              <w:bottom w:val="single" w:sz="4" w:space="0" w:color="000000"/>
              <w:right w:val="single" w:sz="4" w:space="0" w:color="000000"/>
            </w:tcBorders>
            <w:hideMark/>
          </w:tcPr>
          <w:p w14:paraId="10481BD1" w14:textId="77777777" w:rsidR="00EA5D9C" w:rsidRPr="00287793" w:rsidRDefault="00EA5D9C" w:rsidP="00EA5D9C">
            <w:pPr>
              <w:pStyle w:val="NoSpacing"/>
              <w:spacing w:line="360" w:lineRule="auto"/>
              <w:rPr>
                <w:b w:val="0"/>
                <w:sz w:val="24"/>
                <w:szCs w:val="24"/>
                <w:lang w:val="fi-FI"/>
              </w:rPr>
            </w:pPr>
            <w:r w:rsidRPr="00287793">
              <w:rPr>
                <w:b w:val="0"/>
                <w:sz w:val="24"/>
                <w:szCs w:val="24"/>
                <w:lang w:val="fi-FI"/>
              </w:rPr>
              <w:t xml:space="preserve">Tampil halaman Data User </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395FD287" w14:textId="77777777" w:rsidR="00EA5D9C" w:rsidRPr="00287793" w:rsidRDefault="00EA5D9C" w:rsidP="00EA5D9C">
            <w:pPr>
              <w:jc w:val="center"/>
              <w:rPr>
                <w:szCs w:val="24"/>
                <w:lang w:val="en-US"/>
              </w:rPr>
            </w:pPr>
            <w:r w:rsidRPr="00287793">
              <w:rPr>
                <w:szCs w:val="24"/>
                <w:lang w:val="en-US"/>
              </w:rPr>
              <w:t>Sesuai</w:t>
            </w:r>
          </w:p>
        </w:tc>
      </w:tr>
      <w:tr w:rsidR="00EA5D9C" w:rsidRPr="005128BD" w14:paraId="0B3EB272"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58DB057A" w14:textId="77777777" w:rsidR="00EA5D9C" w:rsidRPr="00287793" w:rsidRDefault="00EA5D9C" w:rsidP="00EA5D9C">
            <w:pPr>
              <w:pStyle w:val="NoSpacing"/>
              <w:spacing w:line="360" w:lineRule="auto"/>
              <w:rPr>
                <w:b w:val="0"/>
                <w:sz w:val="24"/>
                <w:szCs w:val="24"/>
                <w:lang w:val="en-US"/>
              </w:rPr>
            </w:pPr>
            <w:r w:rsidRPr="00287793">
              <w:rPr>
                <w:b w:val="0"/>
                <w:sz w:val="24"/>
                <w:szCs w:val="24"/>
              </w:rPr>
              <w:t>Klik Input Data User</w:t>
            </w:r>
          </w:p>
        </w:tc>
        <w:tc>
          <w:tcPr>
            <w:tcW w:w="2228" w:type="dxa"/>
            <w:tcBorders>
              <w:top w:val="single" w:sz="4" w:space="0" w:color="000000"/>
              <w:left w:val="single" w:sz="4" w:space="0" w:color="000000"/>
              <w:bottom w:val="single" w:sz="4" w:space="0" w:color="000000"/>
              <w:right w:val="single" w:sz="4" w:space="0" w:color="000000"/>
            </w:tcBorders>
            <w:hideMark/>
          </w:tcPr>
          <w:p w14:paraId="656E048A" w14:textId="77777777" w:rsidR="00EA5D9C" w:rsidRPr="00287793" w:rsidRDefault="00EA5D9C" w:rsidP="00EA5D9C">
            <w:pPr>
              <w:pStyle w:val="NoSpacing"/>
              <w:spacing w:line="360" w:lineRule="auto"/>
              <w:rPr>
                <w:b w:val="0"/>
                <w:sz w:val="24"/>
                <w:szCs w:val="24"/>
              </w:rPr>
            </w:pPr>
            <w:r w:rsidRPr="00287793">
              <w:rPr>
                <w:b w:val="0"/>
                <w:sz w:val="24"/>
                <w:szCs w:val="24"/>
                <w:lang w:val="fi-FI"/>
              </w:rPr>
              <w:t xml:space="preserve">Menampilkan Form </w:t>
            </w:r>
            <w:r w:rsidRPr="00287793">
              <w:rPr>
                <w:b w:val="0"/>
                <w:sz w:val="24"/>
                <w:szCs w:val="24"/>
              </w:rPr>
              <w:t>Input User</w:t>
            </w:r>
          </w:p>
        </w:tc>
        <w:tc>
          <w:tcPr>
            <w:tcW w:w="1976" w:type="dxa"/>
            <w:tcBorders>
              <w:top w:val="single" w:sz="4" w:space="0" w:color="000000"/>
              <w:left w:val="single" w:sz="4" w:space="0" w:color="000000"/>
              <w:bottom w:val="single" w:sz="4" w:space="0" w:color="000000"/>
              <w:right w:val="single" w:sz="4" w:space="0" w:color="000000"/>
            </w:tcBorders>
            <w:hideMark/>
          </w:tcPr>
          <w:p w14:paraId="48B11F90" w14:textId="77777777" w:rsidR="00EA5D9C" w:rsidRPr="00287793" w:rsidRDefault="00EA5D9C" w:rsidP="00EA5D9C">
            <w:pPr>
              <w:pStyle w:val="NoSpacing"/>
              <w:spacing w:line="360" w:lineRule="auto"/>
              <w:rPr>
                <w:b w:val="0"/>
                <w:sz w:val="24"/>
                <w:szCs w:val="24"/>
              </w:rPr>
            </w:pPr>
            <w:r w:rsidRPr="00287793">
              <w:rPr>
                <w:b w:val="0"/>
                <w:sz w:val="24"/>
                <w:szCs w:val="24"/>
                <w:lang w:val="fi-FI"/>
              </w:rPr>
              <w:t xml:space="preserve">Tampilan halaman Form </w:t>
            </w:r>
            <w:r w:rsidRPr="00287793">
              <w:rPr>
                <w:b w:val="0"/>
                <w:sz w:val="24"/>
                <w:szCs w:val="24"/>
              </w:rPr>
              <w:t>Input User</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4E14B3B3" w14:textId="77777777" w:rsidR="00EA5D9C" w:rsidRPr="00287793" w:rsidRDefault="00EA5D9C" w:rsidP="00EA5D9C">
            <w:pPr>
              <w:jc w:val="center"/>
              <w:rPr>
                <w:szCs w:val="24"/>
                <w:lang w:val="en-US"/>
              </w:rPr>
            </w:pPr>
            <w:r w:rsidRPr="00287793">
              <w:rPr>
                <w:szCs w:val="24"/>
                <w:lang w:val="en-US"/>
              </w:rPr>
              <w:t>Sesuai</w:t>
            </w:r>
          </w:p>
        </w:tc>
      </w:tr>
      <w:tr w:rsidR="00EA5D9C" w:rsidRPr="005128BD" w14:paraId="6E595E3C"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7F507FC6" w14:textId="77777777" w:rsidR="00EA5D9C" w:rsidRPr="00287793" w:rsidRDefault="00EA5D9C" w:rsidP="00EA5D9C">
            <w:pPr>
              <w:pStyle w:val="NoSpacing"/>
              <w:spacing w:line="360" w:lineRule="auto"/>
              <w:rPr>
                <w:b w:val="0"/>
                <w:sz w:val="24"/>
                <w:szCs w:val="24"/>
              </w:rPr>
            </w:pPr>
            <w:r w:rsidRPr="00287793">
              <w:rPr>
                <w:b w:val="0"/>
                <w:sz w:val="24"/>
                <w:szCs w:val="24"/>
              </w:rPr>
              <w:t>Klik Menu Ubah Data USer</w:t>
            </w:r>
          </w:p>
        </w:tc>
        <w:tc>
          <w:tcPr>
            <w:tcW w:w="2228" w:type="dxa"/>
            <w:tcBorders>
              <w:top w:val="single" w:sz="4" w:space="0" w:color="000000"/>
              <w:left w:val="single" w:sz="4" w:space="0" w:color="000000"/>
              <w:bottom w:val="single" w:sz="4" w:space="0" w:color="000000"/>
              <w:right w:val="single" w:sz="4" w:space="0" w:color="000000"/>
            </w:tcBorders>
            <w:hideMark/>
          </w:tcPr>
          <w:p w14:paraId="4E42D041" w14:textId="77777777" w:rsidR="00EA5D9C" w:rsidRPr="00287793" w:rsidRDefault="00EA5D9C" w:rsidP="00EA5D9C">
            <w:pPr>
              <w:pStyle w:val="NoSpacing"/>
              <w:spacing w:line="360" w:lineRule="auto"/>
              <w:rPr>
                <w:b w:val="0"/>
                <w:sz w:val="24"/>
                <w:szCs w:val="24"/>
              </w:rPr>
            </w:pPr>
            <w:r w:rsidRPr="00287793">
              <w:rPr>
                <w:b w:val="0"/>
                <w:sz w:val="24"/>
                <w:szCs w:val="24"/>
              </w:rPr>
              <w:t>Mengubah Data User</w:t>
            </w:r>
          </w:p>
        </w:tc>
        <w:tc>
          <w:tcPr>
            <w:tcW w:w="1976" w:type="dxa"/>
            <w:tcBorders>
              <w:top w:val="single" w:sz="4" w:space="0" w:color="000000"/>
              <w:left w:val="single" w:sz="4" w:space="0" w:color="000000"/>
              <w:bottom w:val="single" w:sz="4" w:space="0" w:color="000000"/>
              <w:right w:val="single" w:sz="4" w:space="0" w:color="000000"/>
            </w:tcBorders>
            <w:hideMark/>
          </w:tcPr>
          <w:p w14:paraId="743C3B3B" w14:textId="77777777" w:rsidR="00EA5D9C" w:rsidRPr="00287793" w:rsidRDefault="00EA5D9C" w:rsidP="00EA5D9C">
            <w:pPr>
              <w:pStyle w:val="NoSpacing"/>
              <w:spacing w:line="360" w:lineRule="auto"/>
              <w:rPr>
                <w:b w:val="0"/>
                <w:sz w:val="24"/>
                <w:szCs w:val="24"/>
              </w:rPr>
            </w:pPr>
            <w:r w:rsidRPr="00287793">
              <w:rPr>
                <w:b w:val="0"/>
                <w:sz w:val="24"/>
                <w:szCs w:val="24"/>
              </w:rPr>
              <w:t>Halaman Edit Data User tampil</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45B93CAC" w14:textId="77777777" w:rsidR="00EA5D9C" w:rsidRPr="00287793" w:rsidRDefault="00EA5D9C" w:rsidP="00EA5D9C">
            <w:pPr>
              <w:jc w:val="center"/>
              <w:rPr>
                <w:szCs w:val="24"/>
                <w:lang w:val="en-US"/>
              </w:rPr>
            </w:pPr>
            <w:r w:rsidRPr="00287793">
              <w:rPr>
                <w:szCs w:val="24"/>
                <w:lang w:val="en-US"/>
              </w:rPr>
              <w:t>Sesuai</w:t>
            </w:r>
          </w:p>
        </w:tc>
      </w:tr>
      <w:tr w:rsidR="00EA5D9C" w:rsidRPr="005128BD" w14:paraId="2EE4F99A"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75811622" w14:textId="77777777" w:rsidR="00EA5D9C" w:rsidRPr="00287793" w:rsidRDefault="00EA5D9C" w:rsidP="00EA5D9C">
            <w:pPr>
              <w:pStyle w:val="NoSpacing"/>
              <w:spacing w:line="360" w:lineRule="auto"/>
              <w:rPr>
                <w:b w:val="0"/>
                <w:sz w:val="24"/>
                <w:szCs w:val="24"/>
              </w:rPr>
            </w:pPr>
            <w:r w:rsidRPr="00287793">
              <w:rPr>
                <w:b w:val="0"/>
                <w:sz w:val="24"/>
                <w:szCs w:val="24"/>
              </w:rPr>
              <w:t>Klik Menu Hapus user</w:t>
            </w:r>
          </w:p>
        </w:tc>
        <w:tc>
          <w:tcPr>
            <w:tcW w:w="2228" w:type="dxa"/>
            <w:tcBorders>
              <w:top w:val="single" w:sz="4" w:space="0" w:color="000000"/>
              <w:left w:val="single" w:sz="4" w:space="0" w:color="000000"/>
              <w:bottom w:val="single" w:sz="4" w:space="0" w:color="000000"/>
              <w:right w:val="single" w:sz="4" w:space="0" w:color="000000"/>
            </w:tcBorders>
            <w:hideMark/>
          </w:tcPr>
          <w:p w14:paraId="743B1DBE" w14:textId="77777777" w:rsidR="00EA5D9C" w:rsidRPr="00287793" w:rsidRDefault="00EA5D9C" w:rsidP="00EA5D9C">
            <w:pPr>
              <w:pStyle w:val="NoSpacing"/>
              <w:spacing w:line="360" w:lineRule="auto"/>
              <w:rPr>
                <w:b w:val="0"/>
                <w:sz w:val="24"/>
                <w:szCs w:val="24"/>
              </w:rPr>
            </w:pPr>
            <w:r w:rsidRPr="00287793">
              <w:rPr>
                <w:b w:val="0"/>
                <w:sz w:val="24"/>
                <w:szCs w:val="24"/>
              </w:rPr>
              <w:t>Menghapus Data USer</w:t>
            </w:r>
          </w:p>
        </w:tc>
        <w:tc>
          <w:tcPr>
            <w:tcW w:w="1976" w:type="dxa"/>
            <w:tcBorders>
              <w:top w:val="single" w:sz="4" w:space="0" w:color="000000"/>
              <w:left w:val="single" w:sz="4" w:space="0" w:color="000000"/>
              <w:bottom w:val="single" w:sz="4" w:space="0" w:color="000000"/>
              <w:right w:val="single" w:sz="4" w:space="0" w:color="000000"/>
            </w:tcBorders>
            <w:hideMark/>
          </w:tcPr>
          <w:p w14:paraId="1AF10AEC" w14:textId="77777777" w:rsidR="00EA5D9C" w:rsidRPr="00287793" w:rsidRDefault="00EA5D9C" w:rsidP="00EA5D9C">
            <w:pPr>
              <w:pStyle w:val="NoSpacing"/>
              <w:spacing w:line="360" w:lineRule="auto"/>
              <w:rPr>
                <w:b w:val="0"/>
                <w:sz w:val="24"/>
                <w:szCs w:val="24"/>
              </w:rPr>
            </w:pPr>
            <w:r w:rsidRPr="00287793">
              <w:rPr>
                <w:b w:val="0"/>
                <w:sz w:val="24"/>
                <w:szCs w:val="24"/>
              </w:rPr>
              <w:t>Data User terhapus</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2C3CADD1" w14:textId="77777777" w:rsidR="00EA5D9C" w:rsidRPr="00287793" w:rsidRDefault="00EA5D9C" w:rsidP="00EA5D9C">
            <w:pPr>
              <w:jc w:val="center"/>
              <w:rPr>
                <w:szCs w:val="24"/>
                <w:lang w:val="en-US"/>
              </w:rPr>
            </w:pPr>
            <w:r w:rsidRPr="00287793">
              <w:rPr>
                <w:szCs w:val="24"/>
                <w:lang w:val="en-US"/>
              </w:rPr>
              <w:t>Sesuai</w:t>
            </w:r>
          </w:p>
        </w:tc>
      </w:tr>
      <w:tr w:rsidR="00EA5D9C" w:rsidRPr="005128BD" w14:paraId="54973D45"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21485826" w14:textId="77777777" w:rsidR="00EA5D9C" w:rsidRPr="00287793" w:rsidRDefault="00EA5D9C" w:rsidP="00EA5D9C">
            <w:pPr>
              <w:pStyle w:val="NoSpacing"/>
              <w:spacing w:line="360" w:lineRule="auto"/>
              <w:rPr>
                <w:b w:val="0"/>
                <w:sz w:val="24"/>
                <w:szCs w:val="24"/>
              </w:rPr>
            </w:pPr>
            <w:r w:rsidRPr="00287793">
              <w:rPr>
                <w:b w:val="0"/>
                <w:sz w:val="24"/>
                <w:szCs w:val="24"/>
              </w:rPr>
              <w:t xml:space="preserve">Klik Input Data </w:t>
            </w:r>
          </w:p>
        </w:tc>
        <w:tc>
          <w:tcPr>
            <w:tcW w:w="2228" w:type="dxa"/>
            <w:tcBorders>
              <w:top w:val="single" w:sz="4" w:space="0" w:color="000000"/>
              <w:left w:val="single" w:sz="4" w:space="0" w:color="000000"/>
              <w:bottom w:val="single" w:sz="4" w:space="0" w:color="000000"/>
              <w:right w:val="single" w:sz="4" w:space="0" w:color="000000"/>
            </w:tcBorders>
            <w:hideMark/>
          </w:tcPr>
          <w:p w14:paraId="6F6A5D0E" w14:textId="77777777" w:rsidR="00EA5D9C" w:rsidRPr="00287793" w:rsidRDefault="00EA5D9C" w:rsidP="00EA5D9C">
            <w:pPr>
              <w:pStyle w:val="NoSpacing"/>
              <w:spacing w:line="360" w:lineRule="auto"/>
              <w:rPr>
                <w:b w:val="0"/>
                <w:sz w:val="24"/>
                <w:szCs w:val="24"/>
              </w:rPr>
            </w:pPr>
            <w:r w:rsidRPr="00287793">
              <w:rPr>
                <w:b w:val="0"/>
                <w:sz w:val="24"/>
                <w:szCs w:val="24"/>
                <w:lang w:val="fi-FI"/>
              </w:rPr>
              <w:t xml:space="preserve">Menampilkan Form </w:t>
            </w:r>
            <w:r w:rsidRPr="00287793">
              <w:rPr>
                <w:b w:val="0"/>
                <w:sz w:val="24"/>
                <w:szCs w:val="24"/>
              </w:rPr>
              <w:t xml:space="preserve">Input Data </w:t>
            </w:r>
          </w:p>
        </w:tc>
        <w:tc>
          <w:tcPr>
            <w:tcW w:w="1976" w:type="dxa"/>
            <w:tcBorders>
              <w:top w:val="single" w:sz="4" w:space="0" w:color="000000"/>
              <w:left w:val="single" w:sz="4" w:space="0" w:color="000000"/>
              <w:bottom w:val="single" w:sz="4" w:space="0" w:color="000000"/>
              <w:right w:val="single" w:sz="4" w:space="0" w:color="000000"/>
            </w:tcBorders>
            <w:hideMark/>
          </w:tcPr>
          <w:p w14:paraId="5E80C537" w14:textId="77777777" w:rsidR="00EA5D9C" w:rsidRPr="00287793" w:rsidRDefault="00EA5D9C" w:rsidP="00EA5D9C">
            <w:pPr>
              <w:pStyle w:val="NoSpacing"/>
              <w:spacing w:line="360" w:lineRule="auto"/>
              <w:rPr>
                <w:b w:val="0"/>
                <w:sz w:val="24"/>
                <w:szCs w:val="24"/>
              </w:rPr>
            </w:pPr>
            <w:r w:rsidRPr="00287793">
              <w:rPr>
                <w:b w:val="0"/>
                <w:sz w:val="24"/>
                <w:szCs w:val="24"/>
                <w:lang w:val="fi-FI"/>
              </w:rPr>
              <w:t xml:space="preserve">Tampilan halaman Form </w:t>
            </w:r>
            <w:r w:rsidRPr="00287793">
              <w:rPr>
                <w:b w:val="0"/>
                <w:sz w:val="24"/>
                <w:szCs w:val="24"/>
              </w:rPr>
              <w:t xml:space="preserve">Input Data </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0D1AB4D0" w14:textId="77777777" w:rsidR="00EA5D9C" w:rsidRPr="00287793" w:rsidRDefault="00EA5D9C" w:rsidP="00EA5D9C">
            <w:pPr>
              <w:jc w:val="center"/>
              <w:rPr>
                <w:szCs w:val="24"/>
                <w:lang w:val="en-US"/>
              </w:rPr>
            </w:pPr>
            <w:r w:rsidRPr="00287793">
              <w:rPr>
                <w:szCs w:val="24"/>
                <w:lang w:val="en-US"/>
              </w:rPr>
              <w:t>Sesuai</w:t>
            </w:r>
          </w:p>
        </w:tc>
      </w:tr>
      <w:tr w:rsidR="00EA5D9C" w:rsidRPr="005128BD" w14:paraId="16AD1D57"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49165243" w14:textId="77777777" w:rsidR="00EA5D9C" w:rsidRPr="00287793" w:rsidRDefault="00EA5D9C" w:rsidP="00EA5D9C">
            <w:pPr>
              <w:pStyle w:val="NoSpacing"/>
              <w:spacing w:line="360" w:lineRule="auto"/>
              <w:rPr>
                <w:b w:val="0"/>
                <w:sz w:val="24"/>
                <w:szCs w:val="24"/>
              </w:rPr>
            </w:pPr>
            <w:r w:rsidRPr="00287793">
              <w:rPr>
                <w:b w:val="0"/>
                <w:sz w:val="24"/>
                <w:szCs w:val="24"/>
              </w:rPr>
              <w:t xml:space="preserve">Klik Data </w:t>
            </w:r>
          </w:p>
        </w:tc>
        <w:tc>
          <w:tcPr>
            <w:tcW w:w="2228" w:type="dxa"/>
            <w:tcBorders>
              <w:top w:val="single" w:sz="4" w:space="0" w:color="000000"/>
              <w:left w:val="single" w:sz="4" w:space="0" w:color="000000"/>
              <w:bottom w:val="single" w:sz="4" w:space="0" w:color="000000"/>
              <w:right w:val="single" w:sz="4" w:space="0" w:color="000000"/>
            </w:tcBorders>
            <w:hideMark/>
          </w:tcPr>
          <w:p w14:paraId="785EB824" w14:textId="77777777" w:rsidR="00EA5D9C" w:rsidRPr="00287793" w:rsidRDefault="00EA5D9C" w:rsidP="00EA5D9C">
            <w:pPr>
              <w:pStyle w:val="NoSpacing"/>
              <w:spacing w:line="360" w:lineRule="auto"/>
              <w:rPr>
                <w:b w:val="0"/>
                <w:sz w:val="24"/>
                <w:szCs w:val="24"/>
              </w:rPr>
            </w:pPr>
            <w:r w:rsidRPr="00287793">
              <w:rPr>
                <w:b w:val="0"/>
                <w:sz w:val="24"/>
                <w:szCs w:val="24"/>
                <w:lang w:val="fi-FI"/>
              </w:rPr>
              <w:t xml:space="preserve">Menampilkan </w:t>
            </w:r>
            <w:r w:rsidRPr="00287793">
              <w:rPr>
                <w:b w:val="0"/>
                <w:sz w:val="24"/>
                <w:szCs w:val="24"/>
              </w:rPr>
              <w:t xml:space="preserve">Data </w:t>
            </w:r>
          </w:p>
        </w:tc>
        <w:tc>
          <w:tcPr>
            <w:tcW w:w="1976" w:type="dxa"/>
            <w:tcBorders>
              <w:top w:val="single" w:sz="4" w:space="0" w:color="000000"/>
              <w:left w:val="single" w:sz="4" w:space="0" w:color="000000"/>
              <w:bottom w:val="single" w:sz="4" w:space="0" w:color="000000"/>
              <w:right w:val="single" w:sz="4" w:space="0" w:color="000000"/>
            </w:tcBorders>
            <w:hideMark/>
          </w:tcPr>
          <w:p w14:paraId="64CB3B2E" w14:textId="77777777" w:rsidR="00EA5D9C" w:rsidRPr="00287793" w:rsidRDefault="00EA5D9C" w:rsidP="00EA5D9C">
            <w:pPr>
              <w:pStyle w:val="NoSpacing"/>
              <w:spacing w:line="360" w:lineRule="auto"/>
              <w:rPr>
                <w:b w:val="0"/>
                <w:sz w:val="24"/>
                <w:szCs w:val="24"/>
              </w:rPr>
            </w:pPr>
            <w:r w:rsidRPr="00287793">
              <w:rPr>
                <w:b w:val="0"/>
                <w:sz w:val="24"/>
                <w:szCs w:val="24"/>
                <w:lang w:val="fi-FI"/>
              </w:rPr>
              <w:t xml:space="preserve">Tampilan halaman </w:t>
            </w:r>
            <w:r w:rsidRPr="00287793">
              <w:rPr>
                <w:b w:val="0"/>
                <w:sz w:val="24"/>
                <w:szCs w:val="24"/>
              </w:rPr>
              <w:t xml:space="preserve">Data </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63AA4886" w14:textId="77777777" w:rsidR="00EA5D9C" w:rsidRPr="00287793" w:rsidRDefault="00EA5D9C" w:rsidP="00EA5D9C">
            <w:pPr>
              <w:jc w:val="center"/>
              <w:rPr>
                <w:szCs w:val="24"/>
                <w:lang w:val="en-US"/>
              </w:rPr>
            </w:pPr>
            <w:r w:rsidRPr="00287793">
              <w:rPr>
                <w:szCs w:val="24"/>
                <w:lang w:val="en-US"/>
              </w:rPr>
              <w:t>Sesuai</w:t>
            </w:r>
          </w:p>
        </w:tc>
      </w:tr>
      <w:tr w:rsidR="00EA5D9C" w:rsidRPr="005128BD" w14:paraId="47E342C5"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0A4B5239" w14:textId="77777777" w:rsidR="00EA5D9C" w:rsidRPr="00287793" w:rsidRDefault="00EA5D9C" w:rsidP="00EA5D9C">
            <w:pPr>
              <w:pStyle w:val="NoSpacing"/>
              <w:spacing w:line="360" w:lineRule="auto"/>
              <w:rPr>
                <w:b w:val="0"/>
                <w:sz w:val="24"/>
                <w:szCs w:val="24"/>
                <w:lang w:val="en-US"/>
              </w:rPr>
            </w:pPr>
            <w:r w:rsidRPr="00287793">
              <w:rPr>
                <w:b w:val="0"/>
                <w:sz w:val="24"/>
                <w:szCs w:val="24"/>
              </w:rPr>
              <w:lastRenderedPageBreak/>
              <w:t xml:space="preserve">Klik Menu Ubah Data </w:t>
            </w:r>
          </w:p>
        </w:tc>
        <w:tc>
          <w:tcPr>
            <w:tcW w:w="2228" w:type="dxa"/>
            <w:tcBorders>
              <w:top w:val="single" w:sz="4" w:space="0" w:color="000000"/>
              <w:left w:val="single" w:sz="4" w:space="0" w:color="000000"/>
              <w:bottom w:val="single" w:sz="4" w:space="0" w:color="000000"/>
              <w:right w:val="single" w:sz="4" w:space="0" w:color="000000"/>
            </w:tcBorders>
            <w:hideMark/>
          </w:tcPr>
          <w:p w14:paraId="069E105B" w14:textId="77777777" w:rsidR="00EA5D9C" w:rsidRPr="00287793" w:rsidRDefault="00EA5D9C" w:rsidP="00EA5D9C">
            <w:pPr>
              <w:pStyle w:val="NoSpacing"/>
              <w:spacing w:line="360" w:lineRule="auto"/>
              <w:rPr>
                <w:b w:val="0"/>
                <w:sz w:val="24"/>
                <w:szCs w:val="24"/>
                <w:lang w:val="fi-FI"/>
              </w:rPr>
            </w:pPr>
            <w:r w:rsidRPr="00287793">
              <w:rPr>
                <w:b w:val="0"/>
                <w:sz w:val="24"/>
                <w:szCs w:val="24"/>
              </w:rPr>
              <w:t xml:space="preserve">Mengubah Data </w:t>
            </w:r>
          </w:p>
        </w:tc>
        <w:tc>
          <w:tcPr>
            <w:tcW w:w="1976" w:type="dxa"/>
            <w:tcBorders>
              <w:top w:val="single" w:sz="4" w:space="0" w:color="000000"/>
              <w:left w:val="single" w:sz="4" w:space="0" w:color="000000"/>
              <w:bottom w:val="single" w:sz="4" w:space="0" w:color="000000"/>
              <w:right w:val="single" w:sz="4" w:space="0" w:color="000000"/>
            </w:tcBorders>
            <w:hideMark/>
          </w:tcPr>
          <w:p w14:paraId="78E616A5" w14:textId="77777777" w:rsidR="00EA5D9C" w:rsidRPr="00287793" w:rsidRDefault="00EA5D9C" w:rsidP="00EA5D9C">
            <w:pPr>
              <w:pStyle w:val="NoSpacing"/>
              <w:spacing w:line="360" w:lineRule="auto"/>
              <w:rPr>
                <w:b w:val="0"/>
                <w:sz w:val="24"/>
                <w:szCs w:val="24"/>
                <w:lang w:val="fi-FI"/>
              </w:rPr>
            </w:pPr>
            <w:r w:rsidRPr="00287793">
              <w:rPr>
                <w:b w:val="0"/>
                <w:sz w:val="24"/>
                <w:szCs w:val="24"/>
              </w:rPr>
              <w:t>Halaman Edit Data tampil</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2DFFC2DC" w14:textId="77777777" w:rsidR="00EA5D9C" w:rsidRPr="00287793" w:rsidRDefault="00EA5D9C" w:rsidP="00EA5D9C">
            <w:pPr>
              <w:jc w:val="center"/>
              <w:rPr>
                <w:szCs w:val="24"/>
                <w:lang w:val="en-US"/>
              </w:rPr>
            </w:pPr>
            <w:r w:rsidRPr="00287793">
              <w:rPr>
                <w:szCs w:val="24"/>
                <w:lang w:val="en-US"/>
              </w:rPr>
              <w:t>Sesuai</w:t>
            </w:r>
          </w:p>
        </w:tc>
      </w:tr>
      <w:tr w:rsidR="00EA5D9C" w:rsidRPr="005128BD" w14:paraId="564D59A6"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74855907" w14:textId="77777777" w:rsidR="00EA5D9C" w:rsidRPr="00287793" w:rsidRDefault="00EA5D9C" w:rsidP="00EA5D9C">
            <w:pPr>
              <w:pStyle w:val="NoSpacing"/>
              <w:spacing w:line="360" w:lineRule="auto"/>
              <w:rPr>
                <w:b w:val="0"/>
                <w:sz w:val="24"/>
                <w:szCs w:val="24"/>
                <w:lang w:val="en-US"/>
              </w:rPr>
            </w:pPr>
            <w:r w:rsidRPr="00287793">
              <w:rPr>
                <w:b w:val="0"/>
                <w:sz w:val="24"/>
                <w:szCs w:val="24"/>
              </w:rPr>
              <w:t xml:space="preserve">Klik Menu Hapus </w:t>
            </w:r>
          </w:p>
        </w:tc>
        <w:tc>
          <w:tcPr>
            <w:tcW w:w="2228" w:type="dxa"/>
            <w:tcBorders>
              <w:top w:val="single" w:sz="4" w:space="0" w:color="000000"/>
              <w:left w:val="single" w:sz="4" w:space="0" w:color="000000"/>
              <w:bottom w:val="single" w:sz="4" w:space="0" w:color="000000"/>
              <w:right w:val="single" w:sz="4" w:space="0" w:color="000000"/>
            </w:tcBorders>
            <w:hideMark/>
          </w:tcPr>
          <w:p w14:paraId="3AB55D1A" w14:textId="77777777" w:rsidR="00EA5D9C" w:rsidRPr="00287793" w:rsidRDefault="00EA5D9C" w:rsidP="00EA5D9C">
            <w:pPr>
              <w:pStyle w:val="NoSpacing"/>
              <w:spacing w:line="360" w:lineRule="auto"/>
              <w:rPr>
                <w:b w:val="0"/>
                <w:sz w:val="24"/>
                <w:szCs w:val="24"/>
                <w:lang w:val="fi-FI"/>
              </w:rPr>
            </w:pPr>
            <w:r w:rsidRPr="00287793">
              <w:rPr>
                <w:b w:val="0"/>
                <w:sz w:val="24"/>
                <w:szCs w:val="24"/>
              </w:rPr>
              <w:t xml:space="preserve">Menghapus Data </w:t>
            </w:r>
          </w:p>
        </w:tc>
        <w:tc>
          <w:tcPr>
            <w:tcW w:w="1976" w:type="dxa"/>
            <w:tcBorders>
              <w:top w:val="single" w:sz="4" w:space="0" w:color="000000"/>
              <w:left w:val="single" w:sz="4" w:space="0" w:color="000000"/>
              <w:bottom w:val="single" w:sz="4" w:space="0" w:color="000000"/>
              <w:right w:val="single" w:sz="4" w:space="0" w:color="000000"/>
            </w:tcBorders>
            <w:hideMark/>
          </w:tcPr>
          <w:p w14:paraId="5AC17626" w14:textId="77777777" w:rsidR="00EA5D9C" w:rsidRPr="00287793" w:rsidRDefault="00EA5D9C" w:rsidP="00EA5D9C">
            <w:pPr>
              <w:pStyle w:val="NoSpacing"/>
              <w:spacing w:line="360" w:lineRule="auto"/>
              <w:rPr>
                <w:b w:val="0"/>
                <w:sz w:val="24"/>
                <w:szCs w:val="24"/>
                <w:lang w:val="fi-FI"/>
              </w:rPr>
            </w:pPr>
            <w:r w:rsidRPr="00287793">
              <w:rPr>
                <w:b w:val="0"/>
                <w:sz w:val="24"/>
                <w:szCs w:val="24"/>
              </w:rPr>
              <w:t>Data terhapus</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4ADE897D" w14:textId="77777777" w:rsidR="00EA5D9C" w:rsidRPr="00287793" w:rsidRDefault="00EA5D9C" w:rsidP="00EA5D9C">
            <w:pPr>
              <w:jc w:val="center"/>
              <w:rPr>
                <w:szCs w:val="24"/>
                <w:lang w:val="en-US"/>
              </w:rPr>
            </w:pPr>
            <w:r w:rsidRPr="00287793">
              <w:rPr>
                <w:szCs w:val="24"/>
                <w:lang w:val="en-US"/>
              </w:rPr>
              <w:t>Sesuai</w:t>
            </w:r>
          </w:p>
        </w:tc>
      </w:tr>
      <w:tr w:rsidR="00EA5D9C" w:rsidRPr="005128BD" w14:paraId="53D3D4E5"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70751BF4" w14:textId="77777777" w:rsidR="00EA5D9C" w:rsidRPr="00287793" w:rsidRDefault="00EA5D9C" w:rsidP="00EA5D9C">
            <w:pPr>
              <w:pStyle w:val="NoSpacing"/>
              <w:spacing w:line="360" w:lineRule="auto"/>
              <w:rPr>
                <w:b w:val="0"/>
                <w:sz w:val="24"/>
                <w:szCs w:val="24"/>
                <w:lang w:val="en-US"/>
              </w:rPr>
            </w:pPr>
            <w:r w:rsidRPr="00287793">
              <w:rPr>
                <w:b w:val="0"/>
                <w:sz w:val="24"/>
                <w:szCs w:val="24"/>
              </w:rPr>
              <w:t>Klik Hasil Custer</w:t>
            </w:r>
          </w:p>
        </w:tc>
        <w:tc>
          <w:tcPr>
            <w:tcW w:w="2228" w:type="dxa"/>
            <w:tcBorders>
              <w:top w:val="single" w:sz="4" w:space="0" w:color="000000"/>
              <w:left w:val="single" w:sz="4" w:space="0" w:color="000000"/>
              <w:bottom w:val="single" w:sz="4" w:space="0" w:color="000000"/>
              <w:right w:val="single" w:sz="4" w:space="0" w:color="000000"/>
            </w:tcBorders>
            <w:hideMark/>
          </w:tcPr>
          <w:p w14:paraId="57BE59FF" w14:textId="77777777" w:rsidR="00EA5D9C" w:rsidRPr="00287793" w:rsidRDefault="00EA5D9C" w:rsidP="00EA5D9C">
            <w:pPr>
              <w:pStyle w:val="NoSpacing"/>
              <w:spacing w:line="360" w:lineRule="auto"/>
              <w:rPr>
                <w:b w:val="0"/>
                <w:sz w:val="24"/>
                <w:szCs w:val="24"/>
                <w:lang w:val="fi-FI"/>
              </w:rPr>
            </w:pPr>
            <w:r w:rsidRPr="00287793">
              <w:rPr>
                <w:b w:val="0"/>
                <w:sz w:val="24"/>
                <w:szCs w:val="24"/>
                <w:lang w:val="fi-FI"/>
              </w:rPr>
              <w:t>Menampilkan</w:t>
            </w:r>
            <w:r w:rsidRPr="00287793">
              <w:rPr>
                <w:b w:val="0"/>
                <w:sz w:val="24"/>
                <w:szCs w:val="24"/>
              </w:rPr>
              <w:t xml:space="preserve"> Hasil Custer</w:t>
            </w:r>
          </w:p>
        </w:tc>
        <w:tc>
          <w:tcPr>
            <w:tcW w:w="1976" w:type="dxa"/>
            <w:tcBorders>
              <w:top w:val="single" w:sz="4" w:space="0" w:color="000000"/>
              <w:left w:val="single" w:sz="4" w:space="0" w:color="000000"/>
              <w:bottom w:val="single" w:sz="4" w:space="0" w:color="000000"/>
              <w:right w:val="single" w:sz="4" w:space="0" w:color="000000"/>
            </w:tcBorders>
            <w:hideMark/>
          </w:tcPr>
          <w:p w14:paraId="3C8F7D4E" w14:textId="77777777" w:rsidR="00EA5D9C" w:rsidRPr="00287793" w:rsidRDefault="00EA5D9C" w:rsidP="00EA5D9C">
            <w:pPr>
              <w:pStyle w:val="NoSpacing"/>
              <w:spacing w:line="360" w:lineRule="auto"/>
              <w:rPr>
                <w:b w:val="0"/>
                <w:sz w:val="24"/>
                <w:szCs w:val="24"/>
                <w:lang w:val="fi-FI"/>
              </w:rPr>
            </w:pPr>
            <w:r w:rsidRPr="00287793">
              <w:rPr>
                <w:b w:val="0"/>
                <w:sz w:val="24"/>
                <w:szCs w:val="24"/>
                <w:lang w:val="fi-FI"/>
              </w:rPr>
              <w:t xml:space="preserve">Tampilan halaman  </w:t>
            </w:r>
            <w:r w:rsidRPr="00287793">
              <w:rPr>
                <w:b w:val="0"/>
                <w:sz w:val="24"/>
                <w:szCs w:val="24"/>
              </w:rPr>
              <w:t>Hasil Custer</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67C6E1DD" w14:textId="77777777" w:rsidR="00EA5D9C" w:rsidRPr="00287793" w:rsidRDefault="00EA5D9C" w:rsidP="00EA5D9C">
            <w:pPr>
              <w:jc w:val="center"/>
              <w:rPr>
                <w:szCs w:val="24"/>
                <w:lang w:val="en-US"/>
              </w:rPr>
            </w:pPr>
            <w:r w:rsidRPr="00287793">
              <w:rPr>
                <w:szCs w:val="24"/>
                <w:lang w:val="en-US"/>
              </w:rPr>
              <w:t>Sesuai</w:t>
            </w:r>
          </w:p>
        </w:tc>
      </w:tr>
      <w:tr w:rsidR="00EA5D9C" w:rsidRPr="005128BD" w14:paraId="1834C02D" w14:textId="77777777" w:rsidTr="00EA5D9C">
        <w:tc>
          <w:tcPr>
            <w:tcW w:w="2092" w:type="dxa"/>
            <w:tcBorders>
              <w:top w:val="single" w:sz="4" w:space="0" w:color="000000"/>
              <w:left w:val="single" w:sz="4" w:space="0" w:color="000000"/>
              <w:bottom w:val="single" w:sz="4" w:space="0" w:color="000000"/>
              <w:right w:val="single" w:sz="4" w:space="0" w:color="000000"/>
            </w:tcBorders>
            <w:hideMark/>
          </w:tcPr>
          <w:p w14:paraId="009B2778" w14:textId="77777777" w:rsidR="00EA5D9C" w:rsidRPr="00287793" w:rsidRDefault="00EA5D9C" w:rsidP="00EA5D9C">
            <w:pPr>
              <w:pStyle w:val="NoSpacing"/>
              <w:spacing w:line="360" w:lineRule="auto"/>
              <w:rPr>
                <w:b w:val="0"/>
                <w:sz w:val="24"/>
                <w:szCs w:val="24"/>
              </w:rPr>
            </w:pPr>
            <w:r w:rsidRPr="00287793">
              <w:rPr>
                <w:b w:val="0"/>
                <w:sz w:val="24"/>
                <w:szCs w:val="24"/>
                <w:lang w:val="fi-FI"/>
              </w:rPr>
              <w:t>Klik Menu Log Out</w:t>
            </w:r>
          </w:p>
        </w:tc>
        <w:tc>
          <w:tcPr>
            <w:tcW w:w="2228" w:type="dxa"/>
            <w:tcBorders>
              <w:top w:val="single" w:sz="4" w:space="0" w:color="000000"/>
              <w:left w:val="single" w:sz="4" w:space="0" w:color="000000"/>
              <w:bottom w:val="single" w:sz="4" w:space="0" w:color="000000"/>
              <w:right w:val="single" w:sz="4" w:space="0" w:color="000000"/>
            </w:tcBorders>
            <w:hideMark/>
          </w:tcPr>
          <w:p w14:paraId="5B45C4A3" w14:textId="77777777" w:rsidR="00EA5D9C" w:rsidRPr="00287793" w:rsidRDefault="00EA5D9C" w:rsidP="00EA5D9C">
            <w:pPr>
              <w:pStyle w:val="NoSpacing"/>
              <w:spacing w:line="360" w:lineRule="auto"/>
              <w:rPr>
                <w:b w:val="0"/>
                <w:sz w:val="24"/>
                <w:szCs w:val="24"/>
                <w:lang w:val="en-US"/>
              </w:rPr>
            </w:pPr>
            <w:r w:rsidRPr="00287793">
              <w:rPr>
                <w:b w:val="0"/>
                <w:sz w:val="24"/>
                <w:szCs w:val="24"/>
              </w:rPr>
              <w:t>Keluar Dari Menu Admin</w:t>
            </w:r>
          </w:p>
        </w:tc>
        <w:tc>
          <w:tcPr>
            <w:tcW w:w="1976" w:type="dxa"/>
            <w:tcBorders>
              <w:top w:val="single" w:sz="4" w:space="0" w:color="000000"/>
              <w:left w:val="single" w:sz="4" w:space="0" w:color="000000"/>
              <w:bottom w:val="single" w:sz="4" w:space="0" w:color="000000"/>
              <w:right w:val="single" w:sz="4" w:space="0" w:color="000000"/>
            </w:tcBorders>
            <w:hideMark/>
          </w:tcPr>
          <w:p w14:paraId="1E959B34" w14:textId="77777777" w:rsidR="00EA5D9C" w:rsidRPr="00287793" w:rsidRDefault="00EA5D9C" w:rsidP="00EA5D9C">
            <w:pPr>
              <w:pStyle w:val="NoSpacing"/>
              <w:spacing w:line="360" w:lineRule="auto"/>
              <w:rPr>
                <w:b w:val="0"/>
                <w:sz w:val="24"/>
                <w:szCs w:val="24"/>
              </w:rPr>
            </w:pPr>
            <w:r w:rsidRPr="00287793">
              <w:rPr>
                <w:b w:val="0"/>
                <w:sz w:val="24"/>
                <w:szCs w:val="24"/>
              </w:rPr>
              <w:t>Tampil Halaman Login Kembali</w:t>
            </w:r>
          </w:p>
        </w:tc>
        <w:tc>
          <w:tcPr>
            <w:tcW w:w="1154" w:type="dxa"/>
            <w:tcBorders>
              <w:top w:val="single" w:sz="4" w:space="0" w:color="000000"/>
              <w:left w:val="single" w:sz="4" w:space="0" w:color="000000"/>
              <w:bottom w:val="single" w:sz="4" w:space="0" w:color="000000"/>
              <w:right w:val="single" w:sz="4" w:space="0" w:color="000000"/>
            </w:tcBorders>
            <w:vAlign w:val="center"/>
            <w:hideMark/>
          </w:tcPr>
          <w:p w14:paraId="6C6FCDBD" w14:textId="77777777" w:rsidR="00EA5D9C" w:rsidRPr="00287793" w:rsidRDefault="00EA5D9C" w:rsidP="00EA5D9C">
            <w:pPr>
              <w:jc w:val="center"/>
              <w:rPr>
                <w:szCs w:val="24"/>
                <w:lang w:val="en-US"/>
              </w:rPr>
            </w:pPr>
            <w:r w:rsidRPr="00287793">
              <w:rPr>
                <w:szCs w:val="24"/>
                <w:lang w:val="en-US"/>
              </w:rPr>
              <w:t>Sesuai</w:t>
            </w:r>
          </w:p>
        </w:tc>
      </w:tr>
    </w:tbl>
    <w:p w14:paraId="3ABD4335" w14:textId="77777777" w:rsidR="00EA5D9C" w:rsidRPr="005128BD" w:rsidRDefault="00EA5D9C" w:rsidP="00EA5D9C">
      <w:pPr>
        <w:rPr>
          <w:szCs w:val="24"/>
        </w:rPr>
      </w:pPr>
      <w:r w:rsidRPr="005128BD">
        <w:rPr>
          <w:szCs w:val="24"/>
        </w:rPr>
        <w:br w:type="page"/>
      </w:r>
    </w:p>
    <w:p w14:paraId="09C81F53" w14:textId="77777777" w:rsidR="00EA5D9C" w:rsidRPr="005128BD" w:rsidRDefault="00EA5D9C" w:rsidP="007B7CE1">
      <w:pPr>
        <w:pStyle w:val="Heading1"/>
        <w:numPr>
          <w:ilvl w:val="0"/>
          <w:numId w:val="19"/>
        </w:numPr>
        <w:spacing w:line="360" w:lineRule="auto"/>
        <w:rPr>
          <w:sz w:val="24"/>
          <w:szCs w:val="24"/>
        </w:rPr>
        <w:sectPr w:rsidR="00EA5D9C" w:rsidRPr="005128BD" w:rsidSect="00EA5D9C">
          <w:headerReference w:type="first" r:id="rId65"/>
          <w:footerReference w:type="first" r:id="rId66"/>
          <w:pgSz w:w="11907" w:h="16840" w:code="9"/>
          <w:pgMar w:top="2268" w:right="1701" w:bottom="1701" w:left="2268" w:header="851" w:footer="851" w:gutter="0"/>
          <w:pgNumType w:start="28"/>
          <w:cols w:space="720"/>
          <w:titlePg/>
          <w:docGrid w:linePitch="360"/>
        </w:sectPr>
      </w:pPr>
    </w:p>
    <w:p w14:paraId="5D66692D" w14:textId="77777777" w:rsidR="00EA5D9C" w:rsidRDefault="00EA5D9C" w:rsidP="00EA5D9C">
      <w:pPr>
        <w:pStyle w:val="Heading1"/>
        <w:numPr>
          <w:ilvl w:val="0"/>
          <w:numId w:val="0"/>
        </w:numPr>
        <w:spacing w:line="360" w:lineRule="auto"/>
        <w:ind w:left="480"/>
        <w:rPr>
          <w:szCs w:val="24"/>
        </w:rPr>
      </w:pPr>
      <w:bookmarkStart w:id="140" w:name="_Toc89968822"/>
      <w:bookmarkStart w:id="141" w:name="_Toc89968823"/>
      <w:bookmarkStart w:id="142" w:name="_Toc105429375"/>
      <w:bookmarkEnd w:id="140"/>
      <w:r>
        <w:rPr>
          <w:szCs w:val="24"/>
          <w:lang w:val="en-US"/>
        </w:rPr>
        <w:lastRenderedPageBreak/>
        <w:t>BAB V</w:t>
      </w:r>
      <w:r>
        <w:rPr>
          <w:szCs w:val="24"/>
        </w:rPr>
        <w:br/>
      </w:r>
      <w:r w:rsidRPr="008D0071">
        <w:rPr>
          <w:szCs w:val="24"/>
        </w:rPr>
        <w:t>HASIL DAN PEMBAHASAN</w:t>
      </w:r>
      <w:bookmarkEnd w:id="141"/>
      <w:bookmarkEnd w:id="142"/>
    </w:p>
    <w:p w14:paraId="3CDDBBC3" w14:textId="77777777" w:rsidR="00EA5D9C" w:rsidRPr="00287793" w:rsidRDefault="00EA5D9C" w:rsidP="00EA5D9C">
      <w:pPr>
        <w:pStyle w:val="Heading2"/>
        <w:numPr>
          <w:ilvl w:val="0"/>
          <w:numId w:val="0"/>
        </w:numPr>
      </w:pPr>
    </w:p>
    <w:p w14:paraId="21790E92" w14:textId="77777777" w:rsidR="00EA5D9C" w:rsidRPr="005128BD" w:rsidRDefault="00EA5D9C" w:rsidP="007B7CE1">
      <w:pPr>
        <w:pStyle w:val="Heading2"/>
        <w:numPr>
          <w:ilvl w:val="1"/>
          <w:numId w:val="19"/>
        </w:numPr>
        <w:spacing w:line="360" w:lineRule="auto"/>
        <w:rPr>
          <w:szCs w:val="24"/>
        </w:rPr>
      </w:pPr>
      <w:bookmarkStart w:id="143" w:name="_Toc89968808"/>
      <w:bookmarkStart w:id="144" w:name="_Toc105429376"/>
      <w:bookmarkStart w:id="145" w:name="_Toc89968824"/>
      <w:r w:rsidRPr="005128BD">
        <w:rPr>
          <w:szCs w:val="24"/>
        </w:rPr>
        <w:t>Hasil Pengumpulan Data</w:t>
      </w:r>
      <w:bookmarkEnd w:id="143"/>
      <w:bookmarkEnd w:id="144"/>
      <w:r w:rsidRPr="005128BD">
        <w:rPr>
          <w:szCs w:val="24"/>
        </w:rPr>
        <w:t xml:space="preserve"> </w:t>
      </w:r>
    </w:p>
    <w:p w14:paraId="3C30ABA4" w14:textId="77777777" w:rsidR="00EA5D9C" w:rsidRPr="005128BD" w:rsidRDefault="00EA5D9C" w:rsidP="00EA5D9C">
      <w:pPr>
        <w:pStyle w:val="sub"/>
        <w:numPr>
          <w:ilvl w:val="0"/>
          <w:numId w:val="0"/>
        </w:numPr>
        <w:ind w:left="66" w:firstLine="360"/>
        <w:rPr>
          <w:szCs w:val="24"/>
          <w:lang w:val="en-US"/>
        </w:rPr>
      </w:pPr>
      <w:r w:rsidRPr="005128BD">
        <w:rPr>
          <w:szCs w:val="24"/>
          <w:lang w:val="en-US"/>
        </w:rPr>
        <w:t xml:space="preserve">Hasil pengumpulan data </w:t>
      </w:r>
      <w:r>
        <w:rPr>
          <w:szCs w:val="24"/>
          <w:lang w:val="en-US"/>
        </w:rPr>
        <w:t xml:space="preserve">Kerusakan </w:t>
      </w:r>
      <w:proofErr w:type="gramStart"/>
      <w:r>
        <w:rPr>
          <w:szCs w:val="24"/>
          <w:lang w:val="en-US"/>
        </w:rPr>
        <w:t>hutan</w:t>
      </w:r>
      <w:r w:rsidRPr="005128BD">
        <w:rPr>
          <w:szCs w:val="24"/>
          <w:lang w:val="en-US"/>
        </w:rPr>
        <w:t xml:space="preserve"> :</w:t>
      </w:r>
      <w:proofErr w:type="gramEnd"/>
    </w:p>
    <w:p w14:paraId="323579B0" w14:textId="77777777" w:rsidR="00EA5D9C" w:rsidRPr="005128BD" w:rsidRDefault="00EA5D9C" w:rsidP="00EA5D9C">
      <w:pPr>
        <w:ind w:left="720"/>
        <w:rPr>
          <w:szCs w:val="24"/>
          <w:lang w:val="en-US"/>
        </w:rPr>
      </w:pPr>
      <w:r>
        <w:rPr>
          <w:szCs w:val="24"/>
          <w:lang w:val="en-US"/>
        </w:rPr>
        <w:t xml:space="preserve"> </w:t>
      </w:r>
    </w:p>
    <w:p w14:paraId="488A16E0" w14:textId="77777777" w:rsidR="00EA5D9C" w:rsidRPr="005128BD" w:rsidRDefault="00EA5D9C" w:rsidP="00EA5D9C">
      <w:pPr>
        <w:pStyle w:val="Caption"/>
        <w:rPr>
          <w:szCs w:val="24"/>
        </w:rPr>
      </w:pPr>
      <w:bookmarkStart w:id="146" w:name="_Toc105429428"/>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1</w:t>
      </w:r>
      <w:r w:rsidRPr="005E1535">
        <w:rPr>
          <w:b/>
        </w:rPr>
        <w:fldChar w:fldCharType="end"/>
      </w:r>
      <w:r>
        <w:rPr>
          <w:lang w:val="en-US"/>
        </w:rPr>
        <w:t xml:space="preserve"> </w:t>
      </w:r>
      <w:r>
        <w:rPr>
          <w:szCs w:val="24"/>
          <w:lang w:val="en-US"/>
        </w:rPr>
        <w:t>Data 2017-2019</w:t>
      </w:r>
      <w:bookmarkEnd w:id="146"/>
    </w:p>
    <w:tbl>
      <w:tblPr>
        <w:tblW w:w="52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322"/>
        <w:gridCol w:w="1016"/>
        <w:gridCol w:w="839"/>
        <w:gridCol w:w="1746"/>
        <w:gridCol w:w="2395"/>
        <w:gridCol w:w="808"/>
        <w:gridCol w:w="1260"/>
      </w:tblGrid>
      <w:tr w:rsidR="00EA5D9C" w:rsidRPr="005128BD" w14:paraId="3C41A408" w14:textId="77777777" w:rsidTr="00EA5D9C">
        <w:tc>
          <w:tcPr>
            <w:tcW w:w="192" w:type="pct"/>
            <w:shd w:val="clear" w:color="auto" w:fill="A6A6A6" w:themeFill="background1" w:themeFillShade="A6"/>
            <w:vAlign w:val="center"/>
          </w:tcPr>
          <w:p w14:paraId="749C6338"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No</w:t>
            </w:r>
          </w:p>
        </w:tc>
        <w:tc>
          <w:tcPr>
            <w:tcW w:w="606" w:type="pct"/>
            <w:shd w:val="clear" w:color="auto" w:fill="A6A6A6" w:themeFill="background1" w:themeFillShade="A6"/>
            <w:vAlign w:val="center"/>
          </w:tcPr>
          <w:p w14:paraId="2E973F00"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Bulan</w:t>
            </w:r>
          </w:p>
        </w:tc>
        <w:tc>
          <w:tcPr>
            <w:tcW w:w="500" w:type="pct"/>
            <w:shd w:val="clear" w:color="auto" w:fill="A6A6A6" w:themeFill="background1" w:themeFillShade="A6"/>
            <w:vAlign w:val="center"/>
          </w:tcPr>
          <w:p w14:paraId="7B58ACF3"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Tahun</w:t>
            </w:r>
          </w:p>
        </w:tc>
        <w:tc>
          <w:tcPr>
            <w:tcW w:w="1041" w:type="pct"/>
            <w:shd w:val="clear" w:color="auto" w:fill="A6A6A6" w:themeFill="background1" w:themeFillShade="A6"/>
            <w:vAlign w:val="center"/>
          </w:tcPr>
          <w:p w14:paraId="13EFF133"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Temuan</w:t>
            </w:r>
          </w:p>
        </w:tc>
        <w:tc>
          <w:tcPr>
            <w:tcW w:w="1428" w:type="pct"/>
            <w:shd w:val="clear" w:color="auto" w:fill="A6A6A6" w:themeFill="background1" w:themeFillShade="A6"/>
            <w:vAlign w:val="center"/>
          </w:tcPr>
          <w:p w14:paraId="7704DC02"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Lokasi</w:t>
            </w:r>
          </w:p>
        </w:tc>
        <w:tc>
          <w:tcPr>
            <w:tcW w:w="482" w:type="pct"/>
            <w:shd w:val="clear" w:color="auto" w:fill="A6A6A6" w:themeFill="background1" w:themeFillShade="A6"/>
            <w:vAlign w:val="center"/>
          </w:tcPr>
          <w:p w14:paraId="1079388F"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Volume/Ha</w:t>
            </w:r>
          </w:p>
        </w:tc>
        <w:tc>
          <w:tcPr>
            <w:tcW w:w="751" w:type="pct"/>
            <w:shd w:val="clear" w:color="auto" w:fill="A6A6A6" w:themeFill="background1" w:themeFillShade="A6"/>
            <w:vAlign w:val="center"/>
          </w:tcPr>
          <w:p w14:paraId="157B74EF"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Koordinat</w:t>
            </w:r>
          </w:p>
        </w:tc>
      </w:tr>
      <w:tr w:rsidR="00EA5D9C" w:rsidRPr="005128BD" w14:paraId="226C6A60" w14:textId="77777777" w:rsidTr="00EA5D9C">
        <w:tc>
          <w:tcPr>
            <w:tcW w:w="192" w:type="pct"/>
            <w:shd w:val="clear" w:color="auto" w:fill="auto"/>
            <w:vAlign w:val="bottom"/>
            <w:hideMark/>
          </w:tcPr>
          <w:p w14:paraId="3D3E8B04"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w:t>
            </w:r>
          </w:p>
        </w:tc>
        <w:tc>
          <w:tcPr>
            <w:tcW w:w="606" w:type="pct"/>
            <w:shd w:val="clear" w:color="auto" w:fill="auto"/>
            <w:vAlign w:val="bottom"/>
            <w:hideMark/>
          </w:tcPr>
          <w:p w14:paraId="2367F691" w14:textId="77777777" w:rsidR="00EA5D9C" w:rsidRDefault="00EA5D9C" w:rsidP="00EA5D9C">
            <w:pPr>
              <w:spacing w:line="240" w:lineRule="auto"/>
              <w:rPr>
                <w:rFonts w:ascii="Calibri" w:hAnsi="Calibri"/>
                <w:color w:val="000000"/>
                <w:sz w:val="22"/>
              </w:rPr>
            </w:pPr>
            <w:r>
              <w:rPr>
                <w:rFonts w:ascii="Calibri" w:hAnsi="Calibri"/>
                <w:color w:val="000000"/>
                <w:sz w:val="22"/>
              </w:rPr>
              <w:t>April</w:t>
            </w:r>
          </w:p>
        </w:tc>
        <w:tc>
          <w:tcPr>
            <w:tcW w:w="500" w:type="pct"/>
            <w:shd w:val="clear" w:color="auto" w:fill="auto"/>
            <w:vAlign w:val="bottom"/>
            <w:hideMark/>
          </w:tcPr>
          <w:p w14:paraId="666AD18B"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2AF5BC88"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428" w:type="pct"/>
            <w:shd w:val="clear" w:color="auto" w:fill="auto"/>
            <w:vAlign w:val="bottom"/>
            <w:hideMark/>
          </w:tcPr>
          <w:p w14:paraId="304E6AA0" w14:textId="77777777" w:rsidR="00EA5D9C" w:rsidRDefault="00EA5D9C" w:rsidP="00EA5D9C">
            <w:pPr>
              <w:spacing w:line="240" w:lineRule="auto"/>
              <w:rPr>
                <w:rFonts w:ascii="Calibri" w:hAnsi="Calibri"/>
                <w:color w:val="000000"/>
                <w:sz w:val="22"/>
              </w:rPr>
            </w:pPr>
            <w:r>
              <w:rPr>
                <w:rFonts w:ascii="Calibri" w:hAnsi="Calibri"/>
                <w:color w:val="000000"/>
                <w:sz w:val="22"/>
              </w:rPr>
              <w:t>Desa Suka Makmur Kec. Bolango Ulu</w:t>
            </w:r>
          </w:p>
        </w:tc>
        <w:tc>
          <w:tcPr>
            <w:tcW w:w="482" w:type="pct"/>
            <w:shd w:val="clear" w:color="auto" w:fill="auto"/>
            <w:vAlign w:val="bottom"/>
            <w:hideMark/>
          </w:tcPr>
          <w:p w14:paraId="4B5D3EF6"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0357</w:t>
            </w:r>
          </w:p>
        </w:tc>
        <w:tc>
          <w:tcPr>
            <w:tcW w:w="751" w:type="pct"/>
            <w:shd w:val="clear" w:color="auto" w:fill="auto"/>
            <w:vAlign w:val="bottom"/>
            <w:hideMark/>
          </w:tcPr>
          <w:p w14:paraId="53453E1B"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109372358</w:t>
            </w:r>
          </w:p>
        </w:tc>
      </w:tr>
      <w:tr w:rsidR="00EA5D9C" w:rsidRPr="005128BD" w14:paraId="2C68B045" w14:textId="77777777" w:rsidTr="00EA5D9C">
        <w:tc>
          <w:tcPr>
            <w:tcW w:w="192" w:type="pct"/>
            <w:shd w:val="clear" w:color="auto" w:fill="auto"/>
            <w:vAlign w:val="bottom"/>
            <w:hideMark/>
          </w:tcPr>
          <w:p w14:paraId="3439B32D"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2</w:t>
            </w:r>
          </w:p>
        </w:tc>
        <w:tc>
          <w:tcPr>
            <w:tcW w:w="606" w:type="pct"/>
            <w:shd w:val="clear" w:color="auto" w:fill="auto"/>
            <w:vAlign w:val="bottom"/>
          </w:tcPr>
          <w:p w14:paraId="249B9812" w14:textId="77777777" w:rsidR="00EA5D9C" w:rsidRDefault="00EA5D9C" w:rsidP="00EA5D9C">
            <w:pPr>
              <w:spacing w:line="240" w:lineRule="auto"/>
              <w:rPr>
                <w:rFonts w:ascii="Calibri" w:hAnsi="Calibri"/>
                <w:color w:val="000000"/>
                <w:sz w:val="22"/>
              </w:rPr>
            </w:pPr>
            <w:r>
              <w:rPr>
                <w:rFonts w:ascii="Calibri" w:hAnsi="Calibri"/>
                <w:color w:val="000000"/>
                <w:sz w:val="22"/>
              </w:rPr>
              <w:t>April</w:t>
            </w:r>
          </w:p>
        </w:tc>
        <w:tc>
          <w:tcPr>
            <w:tcW w:w="500" w:type="pct"/>
            <w:shd w:val="clear" w:color="auto" w:fill="auto"/>
            <w:vAlign w:val="bottom"/>
            <w:hideMark/>
          </w:tcPr>
          <w:p w14:paraId="0025B266"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4139ADF3"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428" w:type="pct"/>
            <w:shd w:val="clear" w:color="auto" w:fill="auto"/>
            <w:vAlign w:val="bottom"/>
            <w:hideMark/>
          </w:tcPr>
          <w:p w14:paraId="5CD31446" w14:textId="77777777" w:rsidR="00EA5D9C" w:rsidRDefault="00EA5D9C" w:rsidP="00EA5D9C">
            <w:pPr>
              <w:spacing w:line="240" w:lineRule="auto"/>
              <w:rPr>
                <w:rFonts w:ascii="Calibri" w:hAnsi="Calibri"/>
                <w:color w:val="000000"/>
                <w:sz w:val="22"/>
              </w:rPr>
            </w:pPr>
            <w:r>
              <w:rPr>
                <w:rFonts w:ascii="Calibri" w:hAnsi="Calibri"/>
                <w:color w:val="000000"/>
                <w:sz w:val="22"/>
              </w:rPr>
              <w:t>Desa Bondauna Kec. Suwawa Selatan</w:t>
            </w:r>
          </w:p>
        </w:tc>
        <w:tc>
          <w:tcPr>
            <w:tcW w:w="482" w:type="pct"/>
            <w:shd w:val="clear" w:color="auto" w:fill="auto"/>
            <w:vAlign w:val="bottom"/>
            <w:hideMark/>
          </w:tcPr>
          <w:p w14:paraId="28BDB738"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0501</w:t>
            </w:r>
          </w:p>
        </w:tc>
        <w:tc>
          <w:tcPr>
            <w:tcW w:w="751" w:type="pct"/>
            <w:shd w:val="clear" w:color="auto" w:fill="auto"/>
            <w:vAlign w:val="bottom"/>
            <w:hideMark/>
          </w:tcPr>
          <w:p w14:paraId="112AA781"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408154505</w:t>
            </w:r>
          </w:p>
        </w:tc>
      </w:tr>
      <w:tr w:rsidR="00EA5D9C" w:rsidRPr="005128BD" w14:paraId="2E93286E" w14:textId="77777777" w:rsidTr="00EA5D9C">
        <w:tc>
          <w:tcPr>
            <w:tcW w:w="192" w:type="pct"/>
            <w:shd w:val="clear" w:color="auto" w:fill="auto"/>
            <w:vAlign w:val="bottom"/>
            <w:hideMark/>
          </w:tcPr>
          <w:p w14:paraId="473F0794"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3</w:t>
            </w:r>
          </w:p>
        </w:tc>
        <w:tc>
          <w:tcPr>
            <w:tcW w:w="606" w:type="pct"/>
            <w:shd w:val="clear" w:color="auto" w:fill="auto"/>
            <w:vAlign w:val="bottom"/>
          </w:tcPr>
          <w:p w14:paraId="5812A1AA" w14:textId="77777777" w:rsidR="00EA5D9C" w:rsidRDefault="00EA5D9C" w:rsidP="00EA5D9C">
            <w:pPr>
              <w:spacing w:line="240" w:lineRule="auto"/>
              <w:rPr>
                <w:rFonts w:ascii="Calibri" w:hAnsi="Calibri"/>
                <w:color w:val="000000"/>
                <w:sz w:val="22"/>
              </w:rPr>
            </w:pPr>
            <w:r>
              <w:rPr>
                <w:rFonts w:ascii="Calibri" w:hAnsi="Calibri"/>
                <w:color w:val="000000"/>
                <w:sz w:val="22"/>
              </w:rPr>
              <w:t>Mei</w:t>
            </w:r>
          </w:p>
        </w:tc>
        <w:tc>
          <w:tcPr>
            <w:tcW w:w="500" w:type="pct"/>
            <w:shd w:val="clear" w:color="auto" w:fill="auto"/>
            <w:vAlign w:val="bottom"/>
            <w:hideMark/>
          </w:tcPr>
          <w:p w14:paraId="5DD0DBFC"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30943B99" w14:textId="77777777" w:rsidR="00EA5D9C" w:rsidRDefault="00EA5D9C" w:rsidP="00EA5D9C">
            <w:pPr>
              <w:spacing w:line="240" w:lineRule="auto"/>
              <w:rPr>
                <w:rFonts w:ascii="Calibri" w:hAnsi="Calibri"/>
                <w:color w:val="000000"/>
                <w:sz w:val="22"/>
              </w:rPr>
            </w:pPr>
            <w:r>
              <w:rPr>
                <w:rFonts w:ascii="Calibri" w:hAnsi="Calibri"/>
                <w:color w:val="000000"/>
                <w:sz w:val="22"/>
              </w:rPr>
              <w:t>Peramban</w:t>
            </w:r>
          </w:p>
        </w:tc>
        <w:tc>
          <w:tcPr>
            <w:tcW w:w="1428" w:type="pct"/>
            <w:shd w:val="clear" w:color="auto" w:fill="auto"/>
            <w:vAlign w:val="bottom"/>
            <w:hideMark/>
          </w:tcPr>
          <w:p w14:paraId="41BF2962" w14:textId="77777777" w:rsidR="00EA5D9C" w:rsidRDefault="00EA5D9C" w:rsidP="00EA5D9C">
            <w:pPr>
              <w:spacing w:line="240" w:lineRule="auto"/>
              <w:rPr>
                <w:rFonts w:ascii="Calibri" w:hAnsi="Calibri"/>
                <w:color w:val="000000"/>
                <w:sz w:val="22"/>
              </w:rPr>
            </w:pPr>
            <w:r>
              <w:rPr>
                <w:rFonts w:ascii="Calibri" w:hAnsi="Calibri"/>
                <w:color w:val="000000"/>
                <w:sz w:val="22"/>
              </w:rPr>
              <w:t>Desa Tabolo Barat Kec. Suwawa Timur</w:t>
            </w:r>
          </w:p>
        </w:tc>
        <w:tc>
          <w:tcPr>
            <w:tcW w:w="482" w:type="pct"/>
            <w:shd w:val="clear" w:color="auto" w:fill="auto"/>
            <w:vAlign w:val="bottom"/>
            <w:hideMark/>
          </w:tcPr>
          <w:p w14:paraId="5DA37568"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3</w:t>
            </w:r>
          </w:p>
        </w:tc>
        <w:tc>
          <w:tcPr>
            <w:tcW w:w="751" w:type="pct"/>
            <w:shd w:val="clear" w:color="auto" w:fill="auto"/>
            <w:vAlign w:val="bottom"/>
            <w:hideMark/>
          </w:tcPr>
          <w:p w14:paraId="62DC0AB2"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756555125</w:t>
            </w:r>
          </w:p>
        </w:tc>
      </w:tr>
      <w:tr w:rsidR="00EA5D9C" w:rsidRPr="005128BD" w14:paraId="7E402FC0" w14:textId="77777777" w:rsidTr="00EA5D9C">
        <w:tc>
          <w:tcPr>
            <w:tcW w:w="192" w:type="pct"/>
            <w:shd w:val="clear" w:color="auto" w:fill="auto"/>
            <w:vAlign w:val="bottom"/>
            <w:hideMark/>
          </w:tcPr>
          <w:p w14:paraId="5E82CEAA"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4</w:t>
            </w:r>
          </w:p>
        </w:tc>
        <w:tc>
          <w:tcPr>
            <w:tcW w:w="606" w:type="pct"/>
            <w:shd w:val="clear" w:color="auto" w:fill="auto"/>
            <w:vAlign w:val="bottom"/>
          </w:tcPr>
          <w:p w14:paraId="5B3F2D44" w14:textId="77777777" w:rsidR="00EA5D9C" w:rsidRDefault="00EA5D9C" w:rsidP="00EA5D9C">
            <w:pPr>
              <w:spacing w:line="240" w:lineRule="auto"/>
              <w:rPr>
                <w:rFonts w:ascii="Calibri" w:hAnsi="Calibri"/>
                <w:color w:val="000000"/>
                <w:sz w:val="22"/>
              </w:rPr>
            </w:pPr>
            <w:r>
              <w:rPr>
                <w:rFonts w:ascii="Calibri" w:hAnsi="Calibri"/>
                <w:color w:val="000000"/>
                <w:sz w:val="22"/>
              </w:rPr>
              <w:t>Mei</w:t>
            </w:r>
          </w:p>
        </w:tc>
        <w:tc>
          <w:tcPr>
            <w:tcW w:w="500" w:type="pct"/>
            <w:shd w:val="clear" w:color="auto" w:fill="auto"/>
            <w:vAlign w:val="bottom"/>
            <w:hideMark/>
          </w:tcPr>
          <w:p w14:paraId="21B87DEB"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3DC36FA5"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428" w:type="pct"/>
            <w:shd w:val="clear" w:color="auto" w:fill="auto"/>
            <w:vAlign w:val="bottom"/>
            <w:hideMark/>
          </w:tcPr>
          <w:p w14:paraId="0D9EED87" w14:textId="77777777" w:rsidR="00EA5D9C" w:rsidRDefault="00EA5D9C" w:rsidP="00EA5D9C">
            <w:pPr>
              <w:spacing w:line="240" w:lineRule="auto"/>
              <w:rPr>
                <w:rFonts w:ascii="Calibri" w:hAnsi="Calibri"/>
                <w:color w:val="000000"/>
                <w:sz w:val="22"/>
              </w:rPr>
            </w:pPr>
            <w:r>
              <w:rPr>
                <w:rFonts w:ascii="Calibri" w:hAnsi="Calibri"/>
                <w:color w:val="000000"/>
                <w:sz w:val="22"/>
              </w:rPr>
              <w:t>Desa Molotabu Kec. Kabila Bone</w:t>
            </w:r>
          </w:p>
        </w:tc>
        <w:tc>
          <w:tcPr>
            <w:tcW w:w="482" w:type="pct"/>
            <w:shd w:val="clear" w:color="auto" w:fill="auto"/>
            <w:vAlign w:val="bottom"/>
            <w:hideMark/>
          </w:tcPr>
          <w:p w14:paraId="250B0CB1"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261</w:t>
            </w:r>
          </w:p>
        </w:tc>
        <w:tc>
          <w:tcPr>
            <w:tcW w:w="751" w:type="pct"/>
            <w:shd w:val="clear" w:color="auto" w:fill="auto"/>
            <w:vAlign w:val="bottom"/>
            <w:hideMark/>
          </w:tcPr>
          <w:p w14:paraId="33F2A211"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784450175</w:t>
            </w:r>
          </w:p>
        </w:tc>
      </w:tr>
      <w:tr w:rsidR="00EA5D9C" w:rsidRPr="005128BD" w14:paraId="64969FDF" w14:textId="77777777" w:rsidTr="00EA5D9C">
        <w:tc>
          <w:tcPr>
            <w:tcW w:w="192" w:type="pct"/>
            <w:shd w:val="clear" w:color="auto" w:fill="auto"/>
            <w:vAlign w:val="bottom"/>
            <w:hideMark/>
          </w:tcPr>
          <w:p w14:paraId="7F74E72F"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5</w:t>
            </w:r>
          </w:p>
        </w:tc>
        <w:tc>
          <w:tcPr>
            <w:tcW w:w="606" w:type="pct"/>
            <w:shd w:val="clear" w:color="auto" w:fill="auto"/>
            <w:vAlign w:val="bottom"/>
          </w:tcPr>
          <w:p w14:paraId="42D601D1" w14:textId="77777777" w:rsidR="00EA5D9C" w:rsidRDefault="00EA5D9C" w:rsidP="00EA5D9C">
            <w:pPr>
              <w:spacing w:line="240" w:lineRule="auto"/>
              <w:rPr>
                <w:rFonts w:ascii="Calibri" w:hAnsi="Calibri"/>
                <w:color w:val="000000"/>
                <w:sz w:val="22"/>
              </w:rPr>
            </w:pPr>
            <w:r>
              <w:rPr>
                <w:rFonts w:ascii="Calibri" w:hAnsi="Calibri"/>
                <w:color w:val="000000"/>
                <w:sz w:val="22"/>
              </w:rPr>
              <w:t>Juni</w:t>
            </w:r>
          </w:p>
        </w:tc>
        <w:tc>
          <w:tcPr>
            <w:tcW w:w="500" w:type="pct"/>
            <w:shd w:val="clear" w:color="auto" w:fill="auto"/>
            <w:vAlign w:val="bottom"/>
            <w:hideMark/>
          </w:tcPr>
          <w:p w14:paraId="27107FA0"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3EFCE8A7"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Kebakaran</w:t>
            </w:r>
          </w:p>
        </w:tc>
        <w:tc>
          <w:tcPr>
            <w:tcW w:w="1428" w:type="pct"/>
            <w:shd w:val="clear" w:color="auto" w:fill="auto"/>
            <w:vAlign w:val="bottom"/>
            <w:hideMark/>
          </w:tcPr>
          <w:p w14:paraId="07762C1B" w14:textId="77777777" w:rsidR="00EA5D9C" w:rsidRDefault="00EA5D9C" w:rsidP="00EA5D9C">
            <w:pPr>
              <w:spacing w:line="240" w:lineRule="auto"/>
              <w:rPr>
                <w:rFonts w:ascii="Calibri" w:hAnsi="Calibri"/>
                <w:color w:val="000000"/>
                <w:sz w:val="22"/>
              </w:rPr>
            </w:pPr>
            <w:r>
              <w:rPr>
                <w:rFonts w:ascii="Calibri" w:hAnsi="Calibri"/>
                <w:color w:val="000000"/>
                <w:sz w:val="22"/>
              </w:rPr>
              <w:t>Desa Lembah Hijau Kec. Bone Pantai</w:t>
            </w:r>
          </w:p>
        </w:tc>
        <w:tc>
          <w:tcPr>
            <w:tcW w:w="482" w:type="pct"/>
            <w:shd w:val="clear" w:color="auto" w:fill="auto"/>
            <w:vAlign w:val="bottom"/>
            <w:hideMark/>
          </w:tcPr>
          <w:p w14:paraId="5B86CEB0"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471</w:t>
            </w:r>
          </w:p>
        </w:tc>
        <w:tc>
          <w:tcPr>
            <w:tcW w:w="751" w:type="pct"/>
            <w:shd w:val="clear" w:color="auto" w:fill="auto"/>
            <w:vAlign w:val="bottom"/>
            <w:hideMark/>
          </w:tcPr>
          <w:p w14:paraId="5DB42FB2"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529274288</w:t>
            </w:r>
          </w:p>
        </w:tc>
      </w:tr>
      <w:tr w:rsidR="00EA5D9C" w:rsidRPr="005128BD" w14:paraId="4F672693" w14:textId="77777777" w:rsidTr="00EA5D9C">
        <w:tc>
          <w:tcPr>
            <w:tcW w:w="192" w:type="pct"/>
            <w:shd w:val="clear" w:color="auto" w:fill="auto"/>
            <w:vAlign w:val="bottom"/>
            <w:hideMark/>
          </w:tcPr>
          <w:p w14:paraId="0180108C"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6</w:t>
            </w:r>
          </w:p>
        </w:tc>
        <w:tc>
          <w:tcPr>
            <w:tcW w:w="606" w:type="pct"/>
            <w:shd w:val="clear" w:color="auto" w:fill="auto"/>
            <w:vAlign w:val="bottom"/>
          </w:tcPr>
          <w:p w14:paraId="290778DE" w14:textId="77777777" w:rsidR="00EA5D9C" w:rsidRDefault="00EA5D9C" w:rsidP="00EA5D9C">
            <w:pPr>
              <w:spacing w:line="240" w:lineRule="auto"/>
              <w:rPr>
                <w:rFonts w:ascii="Calibri" w:hAnsi="Calibri"/>
                <w:color w:val="000000"/>
                <w:sz w:val="22"/>
              </w:rPr>
            </w:pPr>
            <w:r>
              <w:rPr>
                <w:rFonts w:ascii="Calibri" w:hAnsi="Calibri"/>
                <w:color w:val="000000"/>
                <w:sz w:val="22"/>
              </w:rPr>
              <w:t>Juli</w:t>
            </w:r>
          </w:p>
        </w:tc>
        <w:tc>
          <w:tcPr>
            <w:tcW w:w="500" w:type="pct"/>
            <w:shd w:val="clear" w:color="auto" w:fill="auto"/>
            <w:vAlign w:val="bottom"/>
            <w:hideMark/>
          </w:tcPr>
          <w:p w14:paraId="1EB4A45C"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131215E2"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Peramban</w:t>
            </w:r>
          </w:p>
        </w:tc>
        <w:tc>
          <w:tcPr>
            <w:tcW w:w="1428" w:type="pct"/>
            <w:shd w:val="clear" w:color="auto" w:fill="auto"/>
            <w:vAlign w:val="bottom"/>
            <w:hideMark/>
          </w:tcPr>
          <w:p w14:paraId="37DE40A1"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Desa Pelita Hijau Kec. Bone Pantai</w:t>
            </w:r>
          </w:p>
        </w:tc>
        <w:tc>
          <w:tcPr>
            <w:tcW w:w="482" w:type="pct"/>
            <w:shd w:val="clear" w:color="auto" w:fill="auto"/>
            <w:vAlign w:val="bottom"/>
            <w:hideMark/>
          </w:tcPr>
          <w:p w14:paraId="64622130"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89</w:t>
            </w:r>
          </w:p>
        </w:tc>
        <w:tc>
          <w:tcPr>
            <w:tcW w:w="751" w:type="pct"/>
            <w:shd w:val="clear" w:color="auto" w:fill="auto"/>
            <w:vAlign w:val="bottom"/>
            <w:hideMark/>
          </w:tcPr>
          <w:p w14:paraId="23A0158A"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529245168</w:t>
            </w:r>
          </w:p>
        </w:tc>
      </w:tr>
      <w:tr w:rsidR="00EA5D9C" w:rsidRPr="005128BD" w14:paraId="00E2E3EE" w14:textId="77777777" w:rsidTr="00EA5D9C">
        <w:tc>
          <w:tcPr>
            <w:tcW w:w="192" w:type="pct"/>
            <w:shd w:val="clear" w:color="auto" w:fill="auto"/>
            <w:vAlign w:val="bottom"/>
            <w:hideMark/>
          </w:tcPr>
          <w:p w14:paraId="433FAE44"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7</w:t>
            </w:r>
          </w:p>
        </w:tc>
        <w:tc>
          <w:tcPr>
            <w:tcW w:w="606" w:type="pct"/>
            <w:shd w:val="clear" w:color="auto" w:fill="auto"/>
            <w:vAlign w:val="bottom"/>
          </w:tcPr>
          <w:p w14:paraId="7D0D50E0" w14:textId="77777777" w:rsidR="00EA5D9C" w:rsidRDefault="00EA5D9C" w:rsidP="00EA5D9C">
            <w:pPr>
              <w:spacing w:line="240" w:lineRule="auto"/>
              <w:rPr>
                <w:rFonts w:ascii="Calibri" w:hAnsi="Calibri"/>
                <w:color w:val="000000"/>
                <w:sz w:val="22"/>
              </w:rPr>
            </w:pPr>
            <w:r>
              <w:rPr>
                <w:rFonts w:ascii="Calibri" w:hAnsi="Calibri"/>
                <w:color w:val="000000"/>
                <w:sz w:val="22"/>
              </w:rPr>
              <w:t>Juli</w:t>
            </w:r>
          </w:p>
        </w:tc>
        <w:tc>
          <w:tcPr>
            <w:tcW w:w="500" w:type="pct"/>
            <w:shd w:val="clear" w:color="auto" w:fill="auto"/>
            <w:vAlign w:val="bottom"/>
            <w:hideMark/>
          </w:tcPr>
          <w:p w14:paraId="02E489FB"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148E052E"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428" w:type="pct"/>
            <w:shd w:val="clear" w:color="auto" w:fill="auto"/>
            <w:vAlign w:val="bottom"/>
            <w:hideMark/>
          </w:tcPr>
          <w:p w14:paraId="27696286" w14:textId="77777777" w:rsidR="00EA5D9C" w:rsidRDefault="00EA5D9C" w:rsidP="00EA5D9C">
            <w:pPr>
              <w:spacing w:line="240" w:lineRule="auto"/>
              <w:rPr>
                <w:rFonts w:ascii="Calibri" w:hAnsi="Calibri"/>
                <w:color w:val="000000"/>
                <w:sz w:val="22"/>
              </w:rPr>
            </w:pPr>
            <w:r>
              <w:rPr>
                <w:rFonts w:ascii="Calibri" w:hAnsi="Calibri"/>
                <w:color w:val="000000"/>
                <w:sz w:val="22"/>
              </w:rPr>
              <w:t>Desa Ilomata Kec. Bolango Ulu</w:t>
            </w:r>
          </w:p>
        </w:tc>
        <w:tc>
          <w:tcPr>
            <w:tcW w:w="482" w:type="pct"/>
            <w:shd w:val="clear" w:color="auto" w:fill="auto"/>
            <w:vAlign w:val="bottom"/>
            <w:hideMark/>
          </w:tcPr>
          <w:p w14:paraId="10F56AA0"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71</w:t>
            </w:r>
          </w:p>
        </w:tc>
        <w:tc>
          <w:tcPr>
            <w:tcW w:w="751" w:type="pct"/>
            <w:shd w:val="clear" w:color="auto" w:fill="auto"/>
            <w:vAlign w:val="bottom"/>
            <w:hideMark/>
          </w:tcPr>
          <w:p w14:paraId="32083B97"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905976371</w:t>
            </w:r>
          </w:p>
        </w:tc>
      </w:tr>
      <w:tr w:rsidR="00EA5D9C" w:rsidRPr="005128BD" w14:paraId="578058C2" w14:textId="77777777" w:rsidTr="00EA5D9C">
        <w:tc>
          <w:tcPr>
            <w:tcW w:w="192" w:type="pct"/>
            <w:shd w:val="clear" w:color="auto" w:fill="auto"/>
            <w:vAlign w:val="bottom"/>
            <w:hideMark/>
          </w:tcPr>
          <w:p w14:paraId="1B4ECD4C"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8</w:t>
            </w:r>
          </w:p>
        </w:tc>
        <w:tc>
          <w:tcPr>
            <w:tcW w:w="606" w:type="pct"/>
            <w:shd w:val="clear" w:color="auto" w:fill="auto"/>
            <w:vAlign w:val="bottom"/>
          </w:tcPr>
          <w:p w14:paraId="39269A0D" w14:textId="77777777" w:rsidR="00EA5D9C" w:rsidRDefault="00EA5D9C" w:rsidP="00EA5D9C">
            <w:pPr>
              <w:spacing w:line="240" w:lineRule="auto"/>
              <w:rPr>
                <w:rFonts w:ascii="Calibri" w:hAnsi="Calibri"/>
                <w:color w:val="000000"/>
                <w:sz w:val="22"/>
              </w:rPr>
            </w:pPr>
            <w:r>
              <w:rPr>
                <w:rFonts w:ascii="Calibri" w:hAnsi="Calibri"/>
                <w:color w:val="000000"/>
                <w:sz w:val="22"/>
              </w:rPr>
              <w:t>Agustus</w:t>
            </w:r>
          </w:p>
        </w:tc>
        <w:tc>
          <w:tcPr>
            <w:tcW w:w="500" w:type="pct"/>
            <w:shd w:val="clear" w:color="auto" w:fill="auto"/>
            <w:vAlign w:val="bottom"/>
            <w:hideMark/>
          </w:tcPr>
          <w:p w14:paraId="18F0C7F8"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68342BCA" w14:textId="77777777" w:rsidR="00EA5D9C" w:rsidRDefault="00EA5D9C" w:rsidP="00EA5D9C">
            <w:pPr>
              <w:spacing w:line="240" w:lineRule="auto"/>
              <w:rPr>
                <w:rFonts w:ascii="Calibri" w:hAnsi="Calibri"/>
                <w:color w:val="000000"/>
                <w:sz w:val="22"/>
              </w:rPr>
            </w:pPr>
            <w:r>
              <w:rPr>
                <w:rFonts w:ascii="Calibri" w:hAnsi="Calibri"/>
                <w:color w:val="000000"/>
                <w:sz w:val="22"/>
              </w:rPr>
              <w:t>Penyemprotan Liar</w:t>
            </w:r>
          </w:p>
        </w:tc>
        <w:tc>
          <w:tcPr>
            <w:tcW w:w="1428" w:type="pct"/>
            <w:shd w:val="clear" w:color="auto" w:fill="auto"/>
            <w:vAlign w:val="bottom"/>
            <w:hideMark/>
          </w:tcPr>
          <w:p w14:paraId="3480D527" w14:textId="77777777" w:rsidR="00EA5D9C" w:rsidRDefault="00EA5D9C" w:rsidP="00EA5D9C">
            <w:pPr>
              <w:spacing w:line="240" w:lineRule="auto"/>
              <w:rPr>
                <w:rFonts w:ascii="Calibri" w:hAnsi="Calibri"/>
                <w:color w:val="000000"/>
                <w:sz w:val="22"/>
              </w:rPr>
            </w:pPr>
            <w:r>
              <w:rPr>
                <w:rFonts w:ascii="Calibri" w:hAnsi="Calibri"/>
                <w:color w:val="000000"/>
                <w:sz w:val="22"/>
              </w:rPr>
              <w:t>Desa Tulabolo Kec. Suwawa Timur</w:t>
            </w:r>
          </w:p>
        </w:tc>
        <w:tc>
          <w:tcPr>
            <w:tcW w:w="482" w:type="pct"/>
            <w:shd w:val="clear" w:color="auto" w:fill="auto"/>
            <w:vAlign w:val="bottom"/>
            <w:hideMark/>
          </w:tcPr>
          <w:p w14:paraId="4D7DFACE"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4</w:t>
            </w:r>
          </w:p>
        </w:tc>
        <w:tc>
          <w:tcPr>
            <w:tcW w:w="751" w:type="pct"/>
            <w:shd w:val="clear" w:color="auto" w:fill="auto"/>
            <w:vAlign w:val="bottom"/>
            <w:hideMark/>
          </w:tcPr>
          <w:p w14:paraId="750B8F2B"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5265541612</w:t>
            </w:r>
          </w:p>
        </w:tc>
      </w:tr>
      <w:tr w:rsidR="00EA5D9C" w:rsidRPr="005128BD" w14:paraId="39B68F55" w14:textId="77777777" w:rsidTr="00EA5D9C">
        <w:tc>
          <w:tcPr>
            <w:tcW w:w="192" w:type="pct"/>
            <w:shd w:val="clear" w:color="auto" w:fill="auto"/>
            <w:vAlign w:val="bottom"/>
            <w:hideMark/>
          </w:tcPr>
          <w:p w14:paraId="71D9F94B"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9</w:t>
            </w:r>
          </w:p>
        </w:tc>
        <w:tc>
          <w:tcPr>
            <w:tcW w:w="606" w:type="pct"/>
            <w:shd w:val="clear" w:color="auto" w:fill="auto"/>
            <w:vAlign w:val="bottom"/>
          </w:tcPr>
          <w:p w14:paraId="523DA4E3" w14:textId="77777777" w:rsidR="00EA5D9C" w:rsidRDefault="00EA5D9C" w:rsidP="00EA5D9C">
            <w:pPr>
              <w:spacing w:line="240" w:lineRule="auto"/>
              <w:rPr>
                <w:rFonts w:ascii="Calibri" w:hAnsi="Calibri"/>
                <w:color w:val="000000"/>
                <w:sz w:val="22"/>
              </w:rPr>
            </w:pPr>
            <w:r>
              <w:rPr>
                <w:rFonts w:ascii="Calibri" w:hAnsi="Calibri"/>
                <w:color w:val="000000"/>
                <w:sz w:val="22"/>
              </w:rPr>
              <w:t>Agustus</w:t>
            </w:r>
          </w:p>
        </w:tc>
        <w:tc>
          <w:tcPr>
            <w:tcW w:w="500" w:type="pct"/>
            <w:shd w:val="clear" w:color="auto" w:fill="auto"/>
            <w:vAlign w:val="bottom"/>
            <w:hideMark/>
          </w:tcPr>
          <w:p w14:paraId="21EB6F02"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600E71B2" w14:textId="77777777" w:rsidR="00EA5D9C" w:rsidRDefault="00EA5D9C" w:rsidP="00EA5D9C">
            <w:pPr>
              <w:spacing w:line="240" w:lineRule="auto"/>
              <w:rPr>
                <w:rFonts w:ascii="Calibri" w:hAnsi="Calibri"/>
                <w:color w:val="000000"/>
                <w:sz w:val="22"/>
              </w:rPr>
            </w:pPr>
            <w:r>
              <w:rPr>
                <w:rFonts w:ascii="Calibri" w:hAnsi="Calibri"/>
                <w:color w:val="000000"/>
                <w:sz w:val="22"/>
              </w:rPr>
              <w:t>Penyemprotan Liar</w:t>
            </w:r>
          </w:p>
        </w:tc>
        <w:tc>
          <w:tcPr>
            <w:tcW w:w="1428" w:type="pct"/>
            <w:shd w:val="clear" w:color="auto" w:fill="auto"/>
            <w:vAlign w:val="bottom"/>
            <w:hideMark/>
          </w:tcPr>
          <w:p w14:paraId="252CAEEE"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Desa Molotabu Kec. Kabila Bone</w:t>
            </w:r>
          </w:p>
        </w:tc>
        <w:tc>
          <w:tcPr>
            <w:tcW w:w="482" w:type="pct"/>
            <w:shd w:val="clear" w:color="auto" w:fill="auto"/>
            <w:vAlign w:val="bottom"/>
            <w:hideMark/>
          </w:tcPr>
          <w:p w14:paraId="3E3F9E34"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3.4</w:t>
            </w:r>
          </w:p>
        </w:tc>
        <w:tc>
          <w:tcPr>
            <w:tcW w:w="751" w:type="pct"/>
            <w:shd w:val="clear" w:color="auto" w:fill="auto"/>
            <w:vAlign w:val="bottom"/>
            <w:hideMark/>
          </w:tcPr>
          <w:p w14:paraId="29A4FE25"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745849613</w:t>
            </w:r>
          </w:p>
        </w:tc>
      </w:tr>
      <w:tr w:rsidR="00EA5D9C" w:rsidRPr="005128BD" w14:paraId="1F1E6A1E" w14:textId="77777777" w:rsidTr="00EA5D9C">
        <w:tc>
          <w:tcPr>
            <w:tcW w:w="192" w:type="pct"/>
            <w:shd w:val="clear" w:color="auto" w:fill="auto"/>
            <w:vAlign w:val="bottom"/>
            <w:hideMark/>
          </w:tcPr>
          <w:p w14:paraId="2BA58B11"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0</w:t>
            </w:r>
          </w:p>
        </w:tc>
        <w:tc>
          <w:tcPr>
            <w:tcW w:w="606" w:type="pct"/>
            <w:shd w:val="clear" w:color="auto" w:fill="auto"/>
            <w:vAlign w:val="bottom"/>
          </w:tcPr>
          <w:p w14:paraId="08D4E731" w14:textId="77777777" w:rsidR="00EA5D9C" w:rsidRDefault="00EA5D9C" w:rsidP="00EA5D9C">
            <w:pPr>
              <w:spacing w:line="240" w:lineRule="auto"/>
              <w:rPr>
                <w:rFonts w:ascii="Calibri" w:hAnsi="Calibri"/>
                <w:color w:val="000000"/>
                <w:sz w:val="22"/>
              </w:rPr>
            </w:pPr>
            <w:r>
              <w:rPr>
                <w:rFonts w:ascii="Calibri" w:hAnsi="Calibri"/>
                <w:color w:val="000000"/>
                <w:sz w:val="22"/>
              </w:rPr>
              <w:t>September</w:t>
            </w:r>
          </w:p>
        </w:tc>
        <w:tc>
          <w:tcPr>
            <w:tcW w:w="500" w:type="pct"/>
            <w:shd w:val="clear" w:color="auto" w:fill="auto"/>
            <w:vAlign w:val="bottom"/>
            <w:hideMark/>
          </w:tcPr>
          <w:p w14:paraId="6AB5F85F"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62064FD8" w14:textId="77777777" w:rsidR="00EA5D9C" w:rsidRDefault="00EA5D9C" w:rsidP="00EA5D9C">
            <w:pPr>
              <w:spacing w:line="240" w:lineRule="auto"/>
              <w:rPr>
                <w:rFonts w:ascii="Calibri" w:hAnsi="Calibri"/>
                <w:color w:val="000000"/>
                <w:sz w:val="22"/>
              </w:rPr>
            </w:pPr>
            <w:r>
              <w:rPr>
                <w:rFonts w:ascii="Calibri" w:hAnsi="Calibri"/>
                <w:color w:val="000000"/>
                <w:sz w:val="22"/>
              </w:rPr>
              <w:t>Peramban</w:t>
            </w:r>
          </w:p>
        </w:tc>
        <w:tc>
          <w:tcPr>
            <w:tcW w:w="1428" w:type="pct"/>
            <w:shd w:val="clear" w:color="auto" w:fill="auto"/>
            <w:vAlign w:val="bottom"/>
            <w:hideMark/>
          </w:tcPr>
          <w:p w14:paraId="2731EA8F" w14:textId="77777777" w:rsidR="00EA5D9C" w:rsidRDefault="00EA5D9C" w:rsidP="00EA5D9C">
            <w:pPr>
              <w:spacing w:line="240" w:lineRule="auto"/>
              <w:rPr>
                <w:rFonts w:ascii="Calibri" w:hAnsi="Calibri"/>
                <w:color w:val="000000"/>
                <w:sz w:val="22"/>
              </w:rPr>
            </w:pPr>
            <w:r>
              <w:rPr>
                <w:rFonts w:ascii="Calibri" w:hAnsi="Calibri"/>
                <w:color w:val="000000"/>
                <w:sz w:val="22"/>
              </w:rPr>
              <w:t>Desa Monano Kec. Bone</w:t>
            </w:r>
          </w:p>
        </w:tc>
        <w:tc>
          <w:tcPr>
            <w:tcW w:w="482" w:type="pct"/>
            <w:shd w:val="clear" w:color="auto" w:fill="auto"/>
            <w:vAlign w:val="bottom"/>
            <w:hideMark/>
          </w:tcPr>
          <w:p w14:paraId="410048AA"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093</w:t>
            </w:r>
          </w:p>
        </w:tc>
        <w:tc>
          <w:tcPr>
            <w:tcW w:w="751" w:type="pct"/>
            <w:shd w:val="clear" w:color="auto" w:fill="auto"/>
            <w:vAlign w:val="bottom"/>
            <w:hideMark/>
          </w:tcPr>
          <w:p w14:paraId="42F07DFF"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109458965</w:t>
            </w:r>
          </w:p>
        </w:tc>
      </w:tr>
      <w:tr w:rsidR="00EA5D9C" w:rsidRPr="005128BD" w14:paraId="3FA73D2B" w14:textId="77777777" w:rsidTr="00EA5D9C">
        <w:tc>
          <w:tcPr>
            <w:tcW w:w="192" w:type="pct"/>
            <w:shd w:val="clear" w:color="auto" w:fill="auto"/>
            <w:vAlign w:val="bottom"/>
            <w:hideMark/>
          </w:tcPr>
          <w:p w14:paraId="6CD9C980"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1</w:t>
            </w:r>
          </w:p>
        </w:tc>
        <w:tc>
          <w:tcPr>
            <w:tcW w:w="606" w:type="pct"/>
            <w:shd w:val="clear" w:color="auto" w:fill="auto"/>
            <w:vAlign w:val="bottom"/>
          </w:tcPr>
          <w:p w14:paraId="7A143413" w14:textId="77777777" w:rsidR="00EA5D9C" w:rsidRDefault="00EA5D9C" w:rsidP="00EA5D9C">
            <w:pPr>
              <w:spacing w:line="240" w:lineRule="auto"/>
              <w:rPr>
                <w:rFonts w:ascii="Calibri" w:hAnsi="Calibri"/>
                <w:color w:val="000000"/>
                <w:sz w:val="22"/>
              </w:rPr>
            </w:pPr>
            <w:r>
              <w:rPr>
                <w:rFonts w:ascii="Calibri" w:hAnsi="Calibri"/>
                <w:color w:val="000000"/>
                <w:sz w:val="22"/>
              </w:rPr>
              <w:t>Oktober</w:t>
            </w:r>
          </w:p>
        </w:tc>
        <w:tc>
          <w:tcPr>
            <w:tcW w:w="500" w:type="pct"/>
            <w:shd w:val="clear" w:color="auto" w:fill="auto"/>
            <w:vAlign w:val="bottom"/>
            <w:hideMark/>
          </w:tcPr>
          <w:p w14:paraId="741EB16A"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58891ABB"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428" w:type="pct"/>
            <w:shd w:val="clear" w:color="auto" w:fill="auto"/>
            <w:vAlign w:val="bottom"/>
            <w:hideMark/>
          </w:tcPr>
          <w:p w14:paraId="1ED34F14"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Desa Botutonuo Kec. Kabila Bone</w:t>
            </w:r>
          </w:p>
        </w:tc>
        <w:tc>
          <w:tcPr>
            <w:tcW w:w="482" w:type="pct"/>
            <w:shd w:val="clear" w:color="auto" w:fill="auto"/>
            <w:vAlign w:val="bottom"/>
            <w:hideMark/>
          </w:tcPr>
          <w:p w14:paraId="2B8D6F42"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015</w:t>
            </w:r>
          </w:p>
        </w:tc>
        <w:tc>
          <w:tcPr>
            <w:tcW w:w="751" w:type="pct"/>
            <w:shd w:val="clear" w:color="auto" w:fill="auto"/>
            <w:vAlign w:val="bottom"/>
            <w:hideMark/>
          </w:tcPr>
          <w:p w14:paraId="6BF20B45"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710950515</w:t>
            </w:r>
          </w:p>
        </w:tc>
      </w:tr>
      <w:tr w:rsidR="00EA5D9C" w:rsidRPr="005128BD" w14:paraId="1E7E878C" w14:textId="77777777" w:rsidTr="00EA5D9C">
        <w:tc>
          <w:tcPr>
            <w:tcW w:w="192" w:type="pct"/>
            <w:shd w:val="clear" w:color="auto" w:fill="auto"/>
            <w:vAlign w:val="bottom"/>
            <w:hideMark/>
          </w:tcPr>
          <w:p w14:paraId="0DE27211"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2</w:t>
            </w:r>
          </w:p>
        </w:tc>
        <w:tc>
          <w:tcPr>
            <w:tcW w:w="606" w:type="pct"/>
            <w:shd w:val="clear" w:color="auto" w:fill="auto"/>
            <w:vAlign w:val="bottom"/>
          </w:tcPr>
          <w:p w14:paraId="433EA8AD" w14:textId="77777777" w:rsidR="00EA5D9C" w:rsidRDefault="00EA5D9C" w:rsidP="00EA5D9C">
            <w:pPr>
              <w:spacing w:line="240" w:lineRule="auto"/>
              <w:rPr>
                <w:rFonts w:ascii="Calibri" w:hAnsi="Calibri"/>
                <w:color w:val="000000"/>
                <w:sz w:val="22"/>
              </w:rPr>
            </w:pPr>
            <w:r>
              <w:rPr>
                <w:rFonts w:ascii="Calibri" w:hAnsi="Calibri"/>
                <w:color w:val="000000"/>
                <w:sz w:val="22"/>
              </w:rPr>
              <w:t>Oktober</w:t>
            </w:r>
          </w:p>
        </w:tc>
        <w:tc>
          <w:tcPr>
            <w:tcW w:w="500" w:type="pct"/>
            <w:shd w:val="clear" w:color="auto" w:fill="auto"/>
            <w:vAlign w:val="bottom"/>
            <w:hideMark/>
          </w:tcPr>
          <w:p w14:paraId="55D9DF05"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224DAB6B"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428" w:type="pct"/>
            <w:shd w:val="clear" w:color="auto" w:fill="auto"/>
            <w:vAlign w:val="bottom"/>
            <w:hideMark/>
          </w:tcPr>
          <w:p w14:paraId="18B5F13B" w14:textId="77777777" w:rsidR="00EA5D9C" w:rsidRDefault="00EA5D9C" w:rsidP="00EA5D9C">
            <w:pPr>
              <w:spacing w:line="240" w:lineRule="auto"/>
              <w:rPr>
                <w:rFonts w:ascii="Calibri" w:hAnsi="Calibri"/>
                <w:color w:val="000000"/>
                <w:sz w:val="22"/>
              </w:rPr>
            </w:pPr>
            <w:r>
              <w:rPr>
                <w:rFonts w:ascii="Calibri" w:hAnsi="Calibri"/>
                <w:color w:val="000000"/>
                <w:sz w:val="22"/>
              </w:rPr>
              <w:t>Desa Owata Kec. Bulango Ulu</w:t>
            </w:r>
          </w:p>
        </w:tc>
        <w:tc>
          <w:tcPr>
            <w:tcW w:w="482" w:type="pct"/>
            <w:shd w:val="clear" w:color="auto" w:fill="auto"/>
            <w:vAlign w:val="bottom"/>
            <w:hideMark/>
          </w:tcPr>
          <w:p w14:paraId="16F4113E"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74</w:t>
            </w:r>
          </w:p>
        </w:tc>
        <w:tc>
          <w:tcPr>
            <w:tcW w:w="751" w:type="pct"/>
            <w:shd w:val="clear" w:color="auto" w:fill="auto"/>
            <w:vAlign w:val="bottom"/>
            <w:hideMark/>
          </w:tcPr>
          <w:p w14:paraId="2C4642D4"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444675707</w:t>
            </w:r>
          </w:p>
        </w:tc>
      </w:tr>
      <w:tr w:rsidR="00EA5D9C" w:rsidRPr="005128BD" w14:paraId="2ABDD8AC" w14:textId="77777777" w:rsidTr="00EA5D9C">
        <w:tc>
          <w:tcPr>
            <w:tcW w:w="192" w:type="pct"/>
            <w:shd w:val="clear" w:color="auto" w:fill="auto"/>
            <w:vAlign w:val="bottom"/>
            <w:hideMark/>
          </w:tcPr>
          <w:p w14:paraId="7722D91A"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3</w:t>
            </w:r>
          </w:p>
        </w:tc>
        <w:tc>
          <w:tcPr>
            <w:tcW w:w="606" w:type="pct"/>
            <w:shd w:val="clear" w:color="auto" w:fill="auto"/>
            <w:vAlign w:val="bottom"/>
          </w:tcPr>
          <w:p w14:paraId="0EEFB315" w14:textId="77777777" w:rsidR="00EA5D9C" w:rsidRDefault="00EA5D9C" w:rsidP="00EA5D9C">
            <w:pPr>
              <w:spacing w:line="240" w:lineRule="auto"/>
              <w:rPr>
                <w:rFonts w:ascii="Calibri" w:hAnsi="Calibri"/>
                <w:color w:val="000000"/>
                <w:sz w:val="22"/>
              </w:rPr>
            </w:pPr>
            <w:r>
              <w:rPr>
                <w:rFonts w:ascii="Calibri" w:hAnsi="Calibri"/>
                <w:color w:val="000000"/>
                <w:sz w:val="22"/>
              </w:rPr>
              <w:t>November</w:t>
            </w:r>
          </w:p>
        </w:tc>
        <w:tc>
          <w:tcPr>
            <w:tcW w:w="500" w:type="pct"/>
            <w:shd w:val="clear" w:color="auto" w:fill="auto"/>
            <w:vAlign w:val="bottom"/>
            <w:hideMark/>
          </w:tcPr>
          <w:p w14:paraId="1CB5F131"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0AF29FFF" w14:textId="77777777" w:rsidR="00EA5D9C" w:rsidRDefault="00EA5D9C" w:rsidP="00EA5D9C">
            <w:pPr>
              <w:spacing w:line="240" w:lineRule="auto"/>
              <w:rPr>
                <w:rFonts w:ascii="Calibri" w:hAnsi="Calibri"/>
                <w:color w:val="000000"/>
                <w:sz w:val="22"/>
              </w:rPr>
            </w:pPr>
            <w:r>
              <w:rPr>
                <w:rFonts w:ascii="Calibri" w:hAnsi="Calibri"/>
                <w:color w:val="000000"/>
                <w:sz w:val="22"/>
              </w:rPr>
              <w:t>Kebakaran</w:t>
            </w:r>
          </w:p>
        </w:tc>
        <w:tc>
          <w:tcPr>
            <w:tcW w:w="1428" w:type="pct"/>
            <w:shd w:val="clear" w:color="auto" w:fill="auto"/>
            <w:vAlign w:val="bottom"/>
            <w:hideMark/>
          </w:tcPr>
          <w:p w14:paraId="18F0C026"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Desa Tuloa Kec. Bulango Utara</w:t>
            </w:r>
          </w:p>
        </w:tc>
        <w:tc>
          <w:tcPr>
            <w:tcW w:w="482" w:type="pct"/>
            <w:shd w:val="clear" w:color="auto" w:fill="auto"/>
            <w:vAlign w:val="bottom"/>
            <w:hideMark/>
          </w:tcPr>
          <w:p w14:paraId="6708225B"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9</w:t>
            </w:r>
          </w:p>
        </w:tc>
        <w:tc>
          <w:tcPr>
            <w:tcW w:w="751" w:type="pct"/>
            <w:shd w:val="clear" w:color="auto" w:fill="auto"/>
            <w:vAlign w:val="bottom"/>
            <w:hideMark/>
          </w:tcPr>
          <w:p w14:paraId="3E1AF1DF"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152976626</w:t>
            </w:r>
          </w:p>
        </w:tc>
      </w:tr>
      <w:tr w:rsidR="00EA5D9C" w:rsidRPr="005128BD" w14:paraId="7C4B5E20" w14:textId="77777777" w:rsidTr="00EA5D9C">
        <w:tc>
          <w:tcPr>
            <w:tcW w:w="192" w:type="pct"/>
            <w:shd w:val="clear" w:color="auto" w:fill="auto"/>
            <w:vAlign w:val="bottom"/>
            <w:hideMark/>
          </w:tcPr>
          <w:p w14:paraId="502DFE19"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4</w:t>
            </w:r>
          </w:p>
        </w:tc>
        <w:tc>
          <w:tcPr>
            <w:tcW w:w="606" w:type="pct"/>
            <w:shd w:val="clear" w:color="auto" w:fill="auto"/>
            <w:vAlign w:val="bottom"/>
          </w:tcPr>
          <w:p w14:paraId="0F79E717" w14:textId="77777777" w:rsidR="00EA5D9C" w:rsidRDefault="00EA5D9C" w:rsidP="00EA5D9C">
            <w:pPr>
              <w:spacing w:line="240" w:lineRule="auto"/>
              <w:rPr>
                <w:rFonts w:ascii="Calibri" w:hAnsi="Calibri"/>
                <w:color w:val="000000"/>
                <w:sz w:val="22"/>
              </w:rPr>
            </w:pPr>
            <w:r>
              <w:rPr>
                <w:rFonts w:ascii="Calibri" w:hAnsi="Calibri"/>
                <w:color w:val="000000"/>
                <w:sz w:val="22"/>
              </w:rPr>
              <w:t>Desember</w:t>
            </w:r>
          </w:p>
        </w:tc>
        <w:tc>
          <w:tcPr>
            <w:tcW w:w="500" w:type="pct"/>
            <w:shd w:val="clear" w:color="auto" w:fill="auto"/>
            <w:vAlign w:val="bottom"/>
            <w:hideMark/>
          </w:tcPr>
          <w:p w14:paraId="52A3274F"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41" w:type="pct"/>
            <w:shd w:val="clear" w:color="auto" w:fill="auto"/>
            <w:vAlign w:val="bottom"/>
            <w:hideMark/>
          </w:tcPr>
          <w:p w14:paraId="5827E640"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428" w:type="pct"/>
            <w:shd w:val="clear" w:color="auto" w:fill="auto"/>
            <w:vAlign w:val="bottom"/>
            <w:hideMark/>
          </w:tcPr>
          <w:p w14:paraId="0DB91C50"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Desa Taludaa Kec. Bone</w:t>
            </w:r>
          </w:p>
        </w:tc>
        <w:tc>
          <w:tcPr>
            <w:tcW w:w="482" w:type="pct"/>
            <w:shd w:val="clear" w:color="auto" w:fill="auto"/>
            <w:vAlign w:val="bottom"/>
            <w:hideMark/>
          </w:tcPr>
          <w:p w14:paraId="117FF498"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48</w:t>
            </w:r>
          </w:p>
        </w:tc>
        <w:tc>
          <w:tcPr>
            <w:tcW w:w="751" w:type="pct"/>
            <w:shd w:val="clear" w:color="auto" w:fill="auto"/>
            <w:vAlign w:val="bottom"/>
            <w:hideMark/>
          </w:tcPr>
          <w:p w14:paraId="74D7224A"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109658689</w:t>
            </w:r>
          </w:p>
        </w:tc>
      </w:tr>
      <w:tr w:rsidR="00EA5D9C" w:rsidRPr="005128BD" w14:paraId="07F98CB0" w14:textId="77777777" w:rsidTr="00EA5D9C">
        <w:tc>
          <w:tcPr>
            <w:tcW w:w="192" w:type="pct"/>
            <w:shd w:val="clear" w:color="auto" w:fill="auto"/>
            <w:vAlign w:val="bottom"/>
            <w:hideMark/>
          </w:tcPr>
          <w:p w14:paraId="7266EB88" w14:textId="77777777" w:rsidR="00EA5D9C" w:rsidRPr="008B11CF" w:rsidRDefault="00EA5D9C" w:rsidP="00EA5D9C">
            <w:pPr>
              <w:spacing w:line="240" w:lineRule="auto"/>
              <w:jc w:val="left"/>
              <w:rPr>
                <w:rFonts w:ascii="Calibri" w:hAnsi="Calibri"/>
                <w:b/>
                <w:bCs/>
                <w:color w:val="000000"/>
                <w:szCs w:val="24"/>
                <w:lang w:val="en-US"/>
              </w:rPr>
            </w:pPr>
            <w:r>
              <w:rPr>
                <w:rFonts w:ascii="Calibri" w:hAnsi="Calibri"/>
                <w:b/>
                <w:bCs/>
                <w:color w:val="000000"/>
                <w:lang w:val="en-US"/>
              </w:rPr>
              <w:t>…</w:t>
            </w:r>
          </w:p>
        </w:tc>
        <w:tc>
          <w:tcPr>
            <w:tcW w:w="606" w:type="pct"/>
            <w:shd w:val="clear" w:color="auto" w:fill="auto"/>
            <w:vAlign w:val="bottom"/>
          </w:tcPr>
          <w:p w14:paraId="7166AEA0" w14:textId="77777777" w:rsidR="00EA5D9C" w:rsidRPr="008B11CF" w:rsidRDefault="00EA5D9C" w:rsidP="00EA5D9C">
            <w:pPr>
              <w:spacing w:line="240" w:lineRule="auto"/>
              <w:jc w:val="left"/>
              <w:rPr>
                <w:rFonts w:ascii="Calibri" w:hAnsi="Calibri"/>
                <w:b/>
                <w:bCs/>
                <w:color w:val="000000"/>
                <w:szCs w:val="24"/>
                <w:lang w:val="en-US"/>
              </w:rPr>
            </w:pPr>
            <w:r>
              <w:rPr>
                <w:rFonts w:ascii="Calibri" w:hAnsi="Calibri"/>
                <w:b/>
                <w:bCs/>
                <w:color w:val="000000"/>
                <w:lang w:val="en-US"/>
              </w:rPr>
              <w:t>…</w:t>
            </w:r>
          </w:p>
        </w:tc>
        <w:tc>
          <w:tcPr>
            <w:tcW w:w="500" w:type="pct"/>
            <w:shd w:val="clear" w:color="auto" w:fill="auto"/>
            <w:vAlign w:val="bottom"/>
            <w:hideMark/>
          </w:tcPr>
          <w:p w14:paraId="0B461176" w14:textId="77777777" w:rsidR="00EA5D9C" w:rsidRPr="008B11CF" w:rsidRDefault="00EA5D9C" w:rsidP="00EA5D9C">
            <w:pPr>
              <w:spacing w:line="240" w:lineRule="auto"/>
              <w:jc w:val="left"/>
              <w:rPr>
                <w:rFonts w:ascii="Calibri" w:hAnsi="Calibri"/>
                <w:b/>
                <w:bCs/>
                <w:color w:val="000000"/>
                <w:szCs w:val="24"/>
                <w:lang w:val="en-US"/>
              </w:rPr>
            </w:pPr>
            <w:r>
              <w:rPr>
                <w:rFonts w:ascii="Calibri" w:hAnsi="Calibri"/>
                <w:b/>
                <w:bCs/>
                <w:color w:val="000000"/>
                <w:lang w:val="en-US"/>
              </w:rPr>
              <w:t>….</w:t>
            </w:r>
          </w:p>
        </w:tc>
        <w:tc>
          <w:tcPr>
            <w:tcW w:w="1041" w:type="pct"/>
            <w:shd w:val="clear" w:color="auto" w:fill="auto"/>
            <w:vAlign w:val="bottom"/>
            <w:hideMark/>
          </w:tcPr>
          <w:p w14:paraId="1A188D8C" w14:textId="77777777" w:rsidR="00EA5D9C" w:rsidRPr="008B11CF" w:rsidRDefault="00EA5D9C" w:rsidP="00EA5D9C">
            <w:pPr>
              <w:spacing w:line="240" w:lineRule="auto"/>
              <w:jc w:val="left"/>
              <w:rPr>
                <w:rFonts w:ascii="Calibri" w:hAnsi="Calibri"/>
                <w:b/>
                <w:bCs/>
                <w:color w:val="000000"/>
                <w:szCs w:val="24"/>
                <w:lang w:val="en-US"/>
              </w:rPr>
            </w:pPr>
            <w:r>
              <w:rPr>
                <w:rFonts w:ascii="Calibri" w:hAnsi="Calibri"/>
                <w:b/>
                <w:bCs/>
                <w:color w:val="000000"/>
                <w:lang w:val="en-US"/>
              </w:rPr>
              <w:t>…..</w:t>
            </w:r>
          </w:p>
        </w:tc>
        <w:tc>
          <w:tcPr>
            <w:tcW w:w="1428" w:type="pct"/>
            <w:shd w:val="clear" w:color="auto" w:fill="auto"/>
            <w:vAlign w:val="bottom"/>
            <w:hideMark/>
          </w:tcPr>
          <w:p w14:paraId="3AFAF7BF" w14:textId="77777777" w:rsidR="00EA5D9C" w:rsidRPr="008B11CF" w:rsidRDefault="00EA5D9C" w:rsidP="00EA5D9C">
            <w:pPr>
              <w:spacing w:line="240" w:lineRule="auto"/>
              <w:jc w:val="left"/>
              <w:rPr>
                <w:rFonts w:ascii="Calibri" w:hAnsi="Calibri"/>
                <w:b/>
                <w:bCs/>
                <w:color w:val="000000"/>
                <w:szCs w:val="24"/>
                <w:lang w:val="en-US"/>
              </w:rPr>
            </w:pPr>
            <w:r>
              <w:rPr>
                <w:rFonts w:ascii="Calibri" w:hAnsi="Calibri"/>
                <w:b/>
                <w:bCs/>
                <w:color w:val="000000"/>
                <w:lang w:val="en-US"/>
              </w:rPr>
              <w:t>…..</w:t>
            </w:r>
          </w:p>
        </w:tc>
        <w:tc>
          <w:tcPr>
            <w:tcW w:w="482" w:type="pct"/>
            <w:shd w:val="clear" w:color="auto" w:fill="auto"/>
            <w:vAlign w:val="bottom"/>
            <w:hideMark/>
          </w:tcPr>
          <w:p w14:paraId="48FF2397" w14:textId="77777777" w:rsidR="00EA5D9C" w:rsidRPr="008B11CF" w:rsidRDefault="00EA5D9C" w:rsidP="00EA5D9C">
            <w:pPr>
              <w:spacing w:line="240" w:lineRule="auto"/>
              <w:jc w:val="left"/>
              <w:rPr>
                <w:rFonts w:ascii="Calibri" w:hAnsi="Calibri"/>
                <w:b/>
                <w:bCs/>
                <w:color w:val="000000"/>
                <w:szCs w:val="24"/>
                <w:lang w:val="en-US"/>
              </w:rPr>
            </w:pPr>
            <w:r>
              <w:rPr>
                <w:rFonts w:ascii="Calibri" w:hAnsi="Calibri"/>
                <w:b/>
                <w:bCs/>
                <w:color w:val="000000"/>
                <w:lang w:val="en-US"/>
              </w:rPr>
              <w:t>…..</w:t>
            </w:r>
          </w:p>
        </w:tc>
        <w:tc>
          <w:tcPr>
            <w:tcW w:w="751" w:type="pct"/>
            <w:shd w:val="clear" w:color="auto" w:fill="auto"/>
            <w:vAlign w:val="bottom"/>
            <w:hideMark/>
          </w:tcPr>
          <w:p w14:paraId="7F054373" w14:textId="77777777" w:rsidR="00EA5D9C" w:rsidRDefault="00EA5D9C" w:rsidP="00EA5D9C">
            <w:pPr>
              <w:spacing w:line="240" w:lineRule="auto"/>
              <w:jc w:val="left"/>
              <w:rPr>
                <w:rFonts w:ascii="Calibri" w:hAnsi="Calibri"/>
                <w:b/>
                <w:bCs/>
                <w:color w:val="000000"/>
                <w:szCs w:val="24"/>
              </w:rPr>
            </w:pPr>
            <w:r>
              <w:rPr>
                <w:rFonts w:ascii="Calibri" w:hAnsi="Calibri"/>
                <w:b/>
                <w:bCs/>
                <w:color w:val="000000"/>
                <w:lang w:val="en-US"/>
              </w:rPr>
              <w:t>…</w:t>
            </w:r>
          </w:p>
        </w:tc>
      </w:tr>
      <w:tr w:rsidR="00EA5D9C" w:rsidRPr="005128BD" w14:paraId="50E101ED" w14:textId="77777777" w:rsidTr="00EA5D9C">
        <w:tc>
          <w:tcPr>
            <w:tcW w:w="192" w:type="pct"/>
            <w:shd w:val="clear" w:color="auto" w:fill="auto"/>
            <w:vAlign w:val="bottom"/>
            <w:hideMark/>
          </w:tcPr>
          <w:p w14:paraId="0B9703CC"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51</w:t>
            </w:r>
          </w:p>
        </w:tc>
        <w:tc>
          <w:tcPr>
            <w:tcW w:w="606" w:type="pct"/>
            <w:shd w:val="clear" w:color="auto" w:fill="auto"/>
            <w:vAlign w:val="bottom"/>
          </w:tcPr>
          <w:p w14:paraId="3B796401" w14:textId="77777777" w:rsidR="00EA5D9C" w:rsidRDefault="00EA5D9C" w:rsidP="00EA5D9C">
            <w:pPr>
              <w:spacing w:line="240" w:lineRule="auto"/>
              <w:rPr>
                <w:rFonts w:ascii="Calibri" w:hAnsi="Calibri"/>
                <w:color w:val="000000"/>
                <w:sz w:val="22"/>
              </w:rPr>
            </w:pPr>
            <w:r>
              <w:rPr>
                <w:rFonts w:ascii="Calibri" w:hAnsi="Calibri"/>
                <w:color w:val="000000"/>
                <w:sz w:val="22"/>
              </w:rPr>
              <w:t>Desember</w:t>
            </w:r>
          </w:p>
        </w:tc>
        <w:tc>
          <w:tcPr>
            <w:tcW w:w="500" w:type="pct"/>
            <w:shd w:val="clear" w:color="auto" w:fill="auto"/>
            <w:vAlign w:val="bottom"/>
            <w:hideMark/>
          </w:tcPr>
          <w:p w14:paraId="3AFE4B5D"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2019</w:t>
            </w:r>
          </w:p>
        </w:tc>
        <w:tc>
          <w:tcPr>
            <w:tcW w:w="1041" w:type="pct"/>
            <w:shd w:val="clear" w:color="auto" w:fill="auto"/>
            <w:vAlign w:val="bottom"/>
            <w:hideMark/>
          </w:tcPr>
          <w:p w14:paraId="489DEFD3" w14:textId="77777777" w:rsidR="00EA5D9C" w:rsidRDefault="00EA5D9C" w:rsidP="00EA5D9C">
            <w:pPr>
              <w:spacing w:line="240" w:lineRule="auto"/>
              <w:rPr>
                <w:rFonts w:ascii="Calibri" w:hAnsi="Calibri"/>
                <w:color w:val="000000"/>
                <w:sz w:val="22"/>
              </w:rPr>
            </w:pPr>
            <w:r>
              <w:rPr>
                <w:rFonts w:ascii="Calibri" w:hAnsi="Calibri"/>
                <w:color w:val="000000"/>
                <w:sz w:val="22"/>
              </w:rPr>
              <w:t>Peramban</w:t>
            </w:r>
          </w:p>
        </w:tc>
        <w:tc>
          <w:tcPr>
            <w:tcW w:w="1428" w:type="pct"/>
            <w:shd w:val="clear" w:color="auto" w:fill="auto"/>
            <w:vAlign w:val="bottom"/>
            <w:hideMark/>
          </w:tcPr>
          <w:p w14:paraId="6E063E9A"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Desa Mamungaa Timur Kec. Bulawa</w:t>
            </w:r>
          </w:p>
        </w:tc>
        <w:tc>
          <w:tcPr>
            <w:tcW w:w="482" w:type="pct"/>
            <w:shd w:val="clear" w:color="auto" w:fill="auto"/>
            <w:vAlign w:val="bottom"/>
            <w:hideMark/>
          </w:tcPr>
          <w:p w14:paraId="009C88B2"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311</w:t>
            </w:r>
          </w:p>
        </w:tc>
        <w:tc>
          <w:tcPr>
            <w:tcW w:w="751" w:type="pct"/>
            <w:shd w:val="clear" w:color="auto" w:fill="auto"/>
            <w:vAlign w:val="bottom"/>
            <w:hideMark/>
          </w:tcPr>
          <w:p w14:paraId="1034B3C3"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2977759403</w:t>
            </w:r>
          </w:p>
        </w:tc>
      </w:tr>
    </w:tbl>
    <w:p w14:paraId="6313CE61" w14:textId="77777777" w:rsidR="00EA5D9C" w:rsidRPr="005128BD" w:rsidRDefault="00EA5D9C" w:rsidP="00EA5D9C">
      <w:pPr>
        <w:rPr>
          <w:szCs w:val="24"/>
          <w:lang w:val="en-US"/>
        </w:rPr>
      </w:pPr>
    </w:p>
    <w:p w14:paraId="09E14957" w14:textId="77777777" w:rsidR="00EA5D9C" w:rsidRPr="005128BD" w:rsidRDefault="00EA5D9C" w:rsidP="007B7CE1">
      <w:pPr>
        <w:pStyle w:val="Heading2"/>
        <w:numPr>
          <w:ilvl w:val="1"/>
          <w:numId w:val="19"/>
        </w:numPr>
        <w:spacing w:line="360" w:lineRule="auto"/>
        <w:rPr>
          <w:szCs w:val="24"/>
          <w:lang w:val="en-US"/>
        </w:rPr>
      </w:pPr>
      <w:bookmarkStart w:id="147" w:name="_Toc89968809"/>
      <w:bookmarkStart w:id="148" w:name="_Toc105429377"/>
      <w:r w:rsidRPr="005128BD">
        <w:rPr>
          <w:szCs w:val="24"/>
          <w:lang w:val="en-US"/>
        </w:rPr>
        <w:t>Hasil Permodelan</w:t>
      </w:r>
      <w:bookmarkEnd w:id="147"/>
      <w:bookmarkEnd w:id="148"/>
    </w:p>
    <w:p w14:paraId="22C749E0" w14:textId="77777777" w:rsidR="00EA5D9C" w:rsidRPr="005128BD" w:rsidRDefault="00EA5D9C" w:rsidP="00EA5D9C">
      <w:pPr>
        <w:ind w:left="709"/>
        <w:rPr>
          <w:i/>
          <w:color w:val="000000"/>
          <w:szCs w:val="24"/>
        </w:rPr>
      </w:pPr>
      <w:r w:rsidRPr="005128BD">
        <w:rPr>
          <w:color w:val="000000"/>
          <w:szCs w:val="24"/>
        </w:rPr>
        <w:t xml:space="preserve">Berikut Tahapan Algoritma </w:t>
      </w:r>
      <w:r w:rsidRPr="005128BD">
        <w:rPr>
          <w:i/>
          <w:color w:val="000000"/>
          <w:szCs w:val="24"/>
        </w:rPr>
        <w:t>K-Means :</w:t>
      </w:r>
    </w:p>
    <w:p w14:paraId="5269E3DA" w14:textId="77777777" w:rsidR="00EA5D9C" w:rsidRPr="005128BD" w:rsidRDefault="00EA5D9C" w:rsidP="00EA5D9C">
      <w:pPr>
        <w:ind w:left="709"/>
        <w:rPr>
          <w:color w:val="000000"/>
          <w:szCs w:val="24"/>
        </w:rPr>
      </w:pPr>
      <w:r w:rsidRPr="005128BD">
        <w:rPr>
          <w:color w:val="000000"/>
          <w:szCs w:val="24"/>
        </w:rPr>
        <w:t xml:space="preserve">1. Penentuan pusat awal </w:t>
      </w:r>
      <w:r w:rsidRPr="005128BD">
        <w:rPr>
          <w:i/>
          <w:color w:val="000000"/>
          <w:szCs w:val="24"/>
        </w:rPr>
        <w:t>Cluster</w:t>
      </w:r>
    </w:p>
    <w:p w14:paraId="4356F4FE" w14:textId="77777777" w:rsidR="00EA5D9C" w:rsidRPr="005128BD" w:rsidRDefault="00EA5D9C" w:rsidP="00EA5D9C">
      <w:pPr>
        <w:ind w:left="709"/>
        <w:rPr>
          <w:i/>
          <w:color w:val="000000"/>
          <w:szCs w:val="24"/>
        </w:rPr>
      </w:pPr>
      <w:r w:rsidRPr="005128BD">
        <w:rPr>
          <w:color w:val="000000"/>
          <w:szCs w:val="24"/>
        </w:rPr>
        <w:t xml:space="preserve">2. Perhitungan jarak pusat </w:t>
      </w:r>
      <w:r w:rsidRPr="005128BD">
        <w:rPr>
          <w:i/>
          <w:color w:val="000000"/>
          <w:szCs w:val="24"/>
        </w:rPr>
        <w:t>Cluster</w:t>
      </w:r>
    </w:p>
    <w:p w14:paraId="7A018318" w14:textId="77777777" w:rsidR="00EA5D9C" w:rsidRPr="005128BD" w:rsidRDefault="00EA5D9C" w:rsidP="00EA5D9C">
      <w:pPr>
        <w:ind w:left="979"/>
        <w:rPr>
          <w:color w:val="000000"/>
          <w:szCs w:val="24"/>
        </w:rPr>
      </w:pPr>
      <w:r w:rsidRPr="005128BD">
        <w:rPr>
          <w:color w:val="000000"/>
          <w:szCs w:val="24"/>
        </w:rPr>
        <w:t xml:space="preserve">Untuk mengukur jarak antara data dengan pusat  </w:t>
      </w:r>
      <w:r w:rsidRPr="005128BD">
        <w:rPr>
          <w:i/>
          <w:color w:val="000000"/>
          <w:szCs w:val="24"/>
        </w:rPr>
        <w:t>cluster</w:t>
      </w:r>
      <w:r w:rsidRPr="005128BD">
        <w:rPr>
          <w:color w:val="000000"/>
          <w:szCs w:val="24"/>
        </w:rPr>
        <w:t xml:space="preserve"> digunakan </w:t>
      </w:r>
      <w:r w:rsidRPr="005128BD">
        <w:rPr>
          <w:i/>
          <w:color w:val="000000"/>
          <w:szCs w:val="24"/>
        </w:rPr>
        <w:t>Euclidian distance</w:t>
      </w:r>
      <w:r w:rsidRPr="005128BD">
        <w:rPr>
          <w:color w:val="000000"/>
          <w:szCs w:val="24"/>
        </w:rPr>
        <w:t>, kemudian akan didapatkan matrik jarak sebagai berikut :</w:t>
      </w:r>
    </w:p>
    <w:p w14:paraId="270F3338" w14:textId="77777777" w:rsidR="00EA5D9C" w:rsidRPr="005128BD" w:rsidRDefault="00EA5D9C" w:rsidP="00EA5D9C">
      <w:pPr>
        <w:ind w:left="979"/>
        <w:rPr>
          <w:szCs w:val="24"/>
        </w:rPr>
      </w:pPr>
      <w:r w:rsidRPr="005128BD">
        <w:rPr>
          <w:position w:val="-16"/>
          <w:szCs w:val="24"/>
        </w:rPr>
        <w:object w:dxaOrig="2620" w:dyaOrig="520" w14:anchorId="76EF1397">
          <v:shape id="_x0000_i1038" type="#_x0000_t75" style="width:129.75pt;height:29.25pt" o:ole="">
            <v:imagedata r:id="rId67" o:title=""/>
          </v:shape>
          <o:OLEObject Type="Embed" ProgID="Equation.DSMT4" ShapeID="_x0000_i1038" DrawAspect="Content" ObjectID="_1717601346" r:id="rId68"/>
        </w:object>
      </w:r>
    </w:p>
    <w:p w14:paraId="0D2CBCCB" w14:textId="77777777" w:rsidR="00EA5D9C" w:rsidRPr="005128BD" w:rsidRDefault="00EA5D9C" w:rsidP="00EA5D9C">
      <w:pPr>
        <w:ind w:left="979"/>
        <w:rPr>
          <w:szCs w:val="24"/>
          <w:lang w:val="en-US"/>
        </w:rPr>
      </w:pPr>
      <w:r w:rsidRPr="005128BD">
        <w:rPr>
          <w:szCs w:val="24"/>
          <w:lang w:val="en-US"/>
        </w:rPr>
        <w:t>Dimana x = data</w:t>
      </w:r>
    </w:p>
    <w:p w14:paraId="08537C3C" w14:textId="77777777" w:rsidR="00EA5D9C" w:rsidRPr="005128BD" w:rsidRDefault="00EA5D9C" w:rsidP="00EA5D9C">
      <w:pPr>
        <w:ind w:left="979"/>
        <w:rPr>
          <w:szCs w:val="24"/>
          <w:lang w:val="en-US"/>
        </w:rPr>
      </w:pPr>
      <w:r w:rsidRPr="005128BD">
        <w:rPr>
          <w:szCs w:val="24"/>
          <w:lang w:val="en-US"/>
        </w:rPr>
        <w:tab/>
        <w:t xml:space="preserve">      y = pusat cluster</w:t>
      </w:r>
    </w:p>
    <w:p w14:paraId="05D1BE07" w14:textId="77777777" w:rsidR="00EA5D9C" w:rsidRPr="005128BD" w:rsidRDefault="00EA5D9C" w:rsidP="00EA5D9C">
      <w:pPr>
        <w:ind w:left="709"/>
        <w:rPr>
          <w:color w:val="000000"/>
          <w:szCs w:val="24"/>
        </w:rPr>
      </w:pPr>
      <w:r w:rsidRPr="005128BD">
        <w:rPr>
          <w:szCs w:val="24"/>
        </w:rPr>
        <w:t xml:space="preserve">3. </w:t>
      </w:r>
      <w:r w:rsidRPr="005128BD">
        <w:rPr>
          <w:color w:val="000000"/>
          <w:szCs w:val="24"/>
        </w:rPr>
        <w:t xml:space="preserve">Menentukan </w:t>
      </w:r>
      <w:r w:rsidRPr="005128BD">
        <w:rPr>
          <w:i/>
          <w:iCs/>
          <w:color w:val="000000"/>
          <w:szCs w:val="24"/>
        </w:rPr>
        <w:t xml:space="preserve">Cluster </w:t>
      </w:r>
      <w:r w:rsidRPr="005128BD">
        <w:rPr>
          <w:color w:val="000000"/>
          <w:szCs w:val="24"/>
        </w:rPr>
        <w:t>dengan jarak terdekat pada masing-masing data</w:t>
      </w:r>
    </w:p>
    <w:p w14:paraId="5A73B6CF" w14:textId="77777777" w:rsidR="00EA5D9C" w:rsidRPr="005128BD" w:rsidRDefault="00EA5D9C" w:rsidP="00EA5D9C">
      <w:pPr>
        <w:ind w:left="709"/>
        <w:rPr>
          <w:szCs w:val="24"/>
        </w:rPr>
      </w:pPr>
      <w:r w:rsidRPr="005128BD">
        <w:rPr>
          <w:color w:val="000000"/>
          <w:szCs w:val="24"/>
        </w:rPr>
        <w:t xml:space="preserve">4. </w:t>
      </w:r>
      <w:r w:rsidRPr="005128BD">
        <w:rPr>
          <w:szCs w:val="24"/>
        </w:rPr>
        <w:t xml:space="preserve">Menghitung pusat </w:t>
      </w:r>
      <w:r w:rsidRPr="005128BD">
        <w:rPr>
          <w:i/>
          <w:iCs/>
          <w:szCs w:val="24"/>
        </w:rPr>
        <w:t xml:space="preserve">Cluster </w:t>
      </w:r>
      <w:r w:rsidRPr="005128BD">
        <w:rPr>
          <w:szCs w:val="24"/>
        </w:rPr>
        <w:t>baru</w:t>
      </w:r>
    </w:p>
    <w:p w14:paraId="2438F9BE" w14:textId="77777777" w:rsidR="00EA5D9C" w:rsidRPr="005128BD" w:rsidRDefault="00EA5D9C" w:rsidP="00EA5D9C">
      <w:pPr>
        <w:pStyle w:val="Default"/>
        <w:spacing w:line="360" w:lineRule="auto"/>
        <w:ind w:left="270" w:hanging="270"/>
        <w:jc w:val="both"/>
        <w:rPr>
          <w:lang w:val="id-ID"/>
        </w:rPr>
      </w:pPr>
      <w:proofErr w:type="gramStart"/>
      <w:r w:rsidRPr="005128BD">
        <w:t xml:space="preserve">Contoh  </w:t>
      </w:r>
      <w:r w:rsidRPr="005128BD">
        <w:rPr>
          <w:lang w:val="id-ID"/>
        </w:rPr>
        <w:t>Perhitungan</w:t>
      </w:r>
      <w:proofErr w:type="gramEnd"/>
      <w:r w:rsidRPr="005128BD">
        <w:rPr>
          <w:lang w:val="id-ID"/>
        </w:rPr>
        <w:t xml:space="preserve"> </w:t>
      </w:r>
      <w:r w:rsidRPr="005128BD">
        <w:t xml:space="preserve"> </w:t>
      </w:r>
      <w:r w:rsidRPr="005128BD">
        <w:rPr>
          <w:lang w:val="id-ID"/>
        </w:rPr>
        <w:t>dengan</w:t>
      </w:r>
      <w:r w:rsidRPr="005128BD">
        <w:t xml:space="preserve"> </w:t>
      </w:r>
      <w:r w:rsidRPr="005128BD">
        <w:rPr>
          <w:lang w:val="id-ID"/>
        </w:rPr>
        <w:t>menggunakan rumus di atas:</w:t>
      </w:r>
    </w:p>
    <w:p w14:paraId="38D1BFFF" w14:textId="77777777" w:rsidR="00EA5D9C" w:rsidRPr="005128BD" w:rsidRDefault="00EA5D9C" w:rsidP="00EA5D9C">
      <w:pPr>
        <w:pStyle w:val="Default"/>
        <w:spacing w:line="360" w:lineRule="auto"/>
        <w:ind w:left="270" w:hanging="270"/>
        <w:jc w:val="both"/>
        <w:rPr>
          <w:lang w:val="id-ID"/>
        </w:rPr>
      </w:pPr>
    </w:p>
    <w:p w14:paraId="61BF6889" w14:textId="77777777" w:rsidR="00EA5D9C" w:rsidRPr="005128BD" w:rsidRDefault="00EA5D9C" w:rsidP="00EA5D9C">
      <w:pPr>
        <w:pStyle w:val="Caption"/>
      </w:pPr>
      <w:bookmarkStart w:id="149" w:name="_Toc105429429"/>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2</w:t>
      </w:r>
      <w:r w:rsidRPr="005E1535">
        <w:rPr>
          <w:b/>
        </w:rPr>
        <w:fldChar w:fldCharType="end"/>
      </w:r>
      <w:r>
        <w:rPr>
          <w:lang w:val="en-US"/>
        </w:rPr>
        <w:t xml:space="preserve"> </w:t>
      </w:r>
      <w:r w:rsidRPr="005128BD">
        <w:t>Data</w:t>
      </w:r>
      <w:bookmarkEnd w:id="149"/>
      <w:r w:rsidRPr="005128BD">
        <w:t xml:space="preserve"> </w:t>
      </w:r>
    </w:p>
    <w:tbl>
      <w:tblPr>
        <w:tblW w:w="5000" w:type="pct"/>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361"/>
        <w:gridCol w:w="802"/>
        <w:gridCol w:w="943"/>
        <w:gridCol w:w="1621"/>
        <w:gridCol w:w="2068"/>
        <w:gridCol w:w="774"/>
        <w:gridCol w:w="1399"/>
      </w:tblGrid>
      <w:tr w:rsidR="00EA5D9C" w:rsidRPr="005128BD" w14:paraId="775045AA" w14:textId="77777777" w:rsidTr="00EA5D9C">
        <w:trPr>
          <w:trHeight w:val="279"/>
        </w:trPr>
        <w:tc>
          <w:tcPr>
            <w:tcW w:w="226" w:type="pct"/>
            <w:shd w:val="clear" w:color="auto" w:fill="A6A6A6" w:themeFill="background1" w:themeFillShade="A6"/>
            <w:vAlign w:val="center"/>
            <w:hideMark/>
          </w:tcPr>
          <w:p w14:paraId="071A33E1"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No</w:t>
            </w:r>
          </w:p>
        </w:tc>
        <w:tc>
          <w:tcPr>
            <w:tcW w:w="503" w:type="pct"/>
            <w:shd w:val="clear" w:color="auto" w:fill="A6A6A6" w:themeFill="background1" w:themeFillShade="A6"/>
            <w:vAlign w:val="center"/>
          </w:tcPr>
          <w:p w14:paraId="1344E5A1"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Bulan</w:t>
            </w:r>
          </w:p>
        </w:tc>
        <w:tc>
          <w:tcPr>
            <w:tcW w:w="592" w:type="pct"/>
            <w:shd w:val="clear" w:color="auto" w:fill="A6A6A6" w:themeFill="background1" w:themeFillShade="A6"/>
            <w:vAlign w:val="center"/>
            <w:hideMark/>
          </w:tcPr>
          <w:p w14:paraId="552A0F61"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Tahun</w:t>
            </w:r>
          </w:p>
        </w:tc>
        <w:tc>
          <w:tcPr>
            <w:tcW w:w="1017" w:type="pct"/>
            <w:shd w:val="clear" w:color="auto" w:fill="A6A6A6" w:themeFill="background1" w:themeFillShade="A6"/>
            <w:vAlign w:val="center"/>
            <w:hideMark/>
          </w:tcPr>
          <w:p w14:paraId="499CD76D"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Temuan</w:t>
            </w:r>
          </w:p>
        </w:tc>
        <w:tc>
          <w:tcPr>
            <w:tcW w:w="1298" w:type="pct"/>
            <w:shd w:val="clear" w:color="auto" w:fill="A6A6A6" w:themeFill="background1" w:themeFillShade="A6"/>
            <w:vAlign w:val="center"/>
            <w:hideMark/>
          </w:tcPr>
          <w:p w14:paraId="21014C9D"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Lokasi</w:t>
            </w:r>
          </w:p>
        </w:tc>
        <w:tc>
          <w:tcPr>
            <w:tcW w:w="486" w:type="pct"/>
            <w:shd w:val="clear" w:color="auto" w:fill="A6A6A6" w:themeFill="background1" w:themeFillShade="A6"/>
            <w:vAlign w:val="center"/>
            <w:hideMark/>
          </w:tcPr>
          <w:p w14:paraId="49E4D89C"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Volume/</w:t>
            </w:r>
            <w:r>
              <w:rPr>
                <w:rFonts w:ascii="Calibri" w:hAnsi="Calibri"/>
                <w:b/>
                <w:color w:val="000000"/>
                <w:sz w:val="22"/>
                <w:lang w:val="en-US"/>
              </w:rPr>
              <w:t>x1a</w:t>
            </w:r>
          </w:p>
        </w:tc>
        <w:tc>
          <w:tcPr>
            <w:tcW w:w="878" w:type="pct"/>
            <w:shd w:val="clear" w:color="auto" w:fill="A6A6A6" w:themeFill="background1" w:themeFillShade="A6"/>
            <w:vAlign w:val="center"/>
            <w:hideMark/>
          </w:tcPr>
          <w:p w14:paraId="6B56ADA3"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Koordinat</w:t>
            </w:r>
          </w:p>
        </w:tc>
      </w:tr>
      <w:tr w:rsidR="00EA5D9C" w:rsidRPr="005128BD" w14:paraId="75A7C8D0" w14:textId="77777777" w:rsidTr="00EA5D9C">
        <w:trPr>
          <w:trHeight w:val="650"/>
        </w:trPr>
        <w:tc>
          <w:tcPr>
            <w:tcW w:w="226" w:type="pct"/>
            <w:shd w:val="clear" w:color="auto" w:fill="auto"/>
            <w:vAlign w:val="bottom"/>
            <w:hideMark/>
          </w:tcPr>
          <w:p w14:paraId="5D8D89E9"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1</w:t>
            </w:r>
          </w:p>
        </w:tc>
        <w:tc>
          <w:tcPr>
            <w:tcW w:w="503" w:type="pct"/>
            <w:shd w:val="clear" w:color="auto" w:fill="auto"/>
            <w:vAlign w:val="bottom"/>
          </w:tcPr>
          <w:p w14:paraId="19F092ED" w14:textId="77777777" w:rsidR="00EA5D9C" w:rsidRDefault="00EA5D9C" w:rsidP="00EA5D9C">
            <w:pPr>
              <w:spacing w:line="240" w:lineRule="auto"/>
              <w:rPr>
                <w:rFonts w:ascii="Calibri" w:hAnsi="Calibri"/>
                <w:color w:val="000000"/>
                <w:sz w:val="22"/>
              </w:rPr>
            </w:pPr>
            <w:r>
              <w:rPr>
                <w:rFonts w:ascii="Calibri" w:hAnsi="Calibri"/>
                <w:color w:val="000000"/>
                <w:sz w:val="22"/>
              </w:rPr>
              <w:t>April</w:t>
            </w:r>
          </w:p>
        </w:tc>
        <w:tc>
          <w:tcPr>
            <w:tcW w:w="592" w:type="pct"/>
            <w:shd w:val="clear" w:color="auto" w:fill="auto"/>
            <w:vAlign w:val="bottom"/>
            <w:hideMark/>
          </w:tcPr>
          <w:p w14:paraId="3D415B6D"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17" w:type="pct"/>
            <w:shd w:val="clear" w:color="auto" w:fill="auto"/>
            <w:vAlign w:val="bottom"/>
            <w:hideMark/>
          </w:tcPr>
          <w:p w14:paraId="0F5D2976"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298" w:type="pct"/>
            <w:shd w:val="clear" w:color="auto" w:fill="auto"/>
            <w:vAlign w:val="bottom"/>
            <w:hideMark/>
          </w:tcPr>
          <w:p w14:paraId="040C4493" w14:textId="77777777" w:rsidR="00EA5D9C" w:rsidRDefault="00EA5D9C" w:rsidP="00EA5D9C">
            <w:pPr>
              <w:spacing w:line="240" w:lineRule="auto"/>
              <w:rPr>
                <w:rFonts w:ascii="Calibri" w:hAnsi="Calibri"/>
                <w:color w:val="000000"/>
                <w:sz w:val="22"/>
              </w:rPr>
            </w:pPr>
            <w:r>
              <w:rPr>
                <w:rFonts w:ascii="Calibri" w:hAnsi="Calibri"/>
                <w:color w:val="000000"/>
                <w:sz w:val="22"/>
              </w:rPr>
              <w:t>Desa Suka Makmur Kec. Bolango Ulu</w:t>
            </w:r>
          </w:p>
        </w:tc>
        <w:tc>
          <w:tcPr>
            <w:tcW w:w="486" w:type="pct"/>
            <w:shd w:val="clear" w:color="auto" w:fill="auto"/>
            <w:vAlign w:val="bottom"/>
            <w:hideMark/>
          </w:tcPr>
          <w:p w14:paraId="65AF716C"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0357</w:t>
            </w:r>
          </w:p>
        </w:tc>
        <w:tc>
          <w:tcPr>
            <w:tcW w:w="878" w:type="pct"/>
            <w:shd w:val="clear" w:color="auto" w:fill="auto"/>
            <w:vAlign w:val="bottom"/>
            <w:hideMark/>
          </w:tcPr>
          <w:p w14:paraId="169F3B04"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109372358</w:t>
            </w:r>
          </w:p>
        </w:tc>
      </w:tr>
      <w:tr w:rsidR="00EA5D9C" w:rsidRPr="005128BD" w14:paraId="6BF321D9" w14:textId="77777777" w:rsidTr="00EA5D9C">
        <w:trPr>
          <w:trHeight w:val="677"/>
        </w:trPr>
        <w:tc>
          <w:tcPr>
            <w:tcW w:w="226" w:type="pct"/>
            <w:shd w:val="clear" w:color="auto" w:fill="auto"/>
            <w:vAlign w:val="bottom"/>
            <w:hideMark/>
          </w:tcPr>
          <w:p w14:paraId="40CFD4E4"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2</w:t>
            </w:r>
          </w:p>
        </w:tc>
        <w:tc>
          <w:tcPr>
            <w:tcW w:w="503" w:type="pct"/>
            <w:shd w:val="clear" w:color="auto" w:fill="auto"/>
            <w:vAlign w:val="bottom"/>
          </w:tcPr>
          <w:p w14:paraId="0026F617" w14:textId="77777777" w:rsidR="00EA5D9C" w:rsidRDefault="00EA5D9C" w:rsidP="00EA5D9C">
            <w:pPr>
              <w:spacing w:line="240" w:lineRule="auto"/>
              <w:rPr>
                <w:rFonts w:ascii="Calibri" w:hAnsi="Calibri"/>
                <w:color w:val="000000"/>
                <w:sz w:val="22"/>
              </w:rPr>
            </w:pPr>
            <w:r>
              <w:rPr>
                <w:rFonts w:ascii="Calibri" w:hAnsi="Calibri"/>
                <w:color w:val="000000"/>
                <w:sz w:val="22"/>
              </w:rPr>
              <w:t>April</w:t>
            </w:r>
          </w:p>
        </w:tc>
        <w:tc>
          <w:tcPr>
            <w:tcW w:w="592" w:type="pct"/>
            <w:shd w:val="clear" w:color="auto" w:fill="auto"/>
            <w:vAlign w:val="bottom"/>
            <w:hideMark/>
          </w:tcPr>
          <w:p w14:paraId="71BB79DD"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17" w:type="pct"/>
            <w:shd w:val="clear" w:color="auto" w:fill="auto"/>
            <w:vAlign w:val="bottom"/>
            <w:hideMark/>
          </w:tcPr>
          <w:p w14:paraId="403F0541"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298" w:type="pct"/>
            <w:shd w:val="clear" w:color="auto" w:fill="auto"/>
            <w:vAlign w:val="bottom"/>
            <w:hideMark/>
          </w:tcPr>
          <w:p w14:paraId="4CB95B1D" w14:textId="77777777" w:rsidR="00EA5D9C" w:rsidRDefault="00EA5D9C" w:rsidP="00EA5D9C">
            <w:pPr>
              <w:spacing w:line="240" w:lineRule="auto"/>
              <w:rPr>
                <w:rFonts w:ascii="Calibri" w:hAnsi="Calibri"/>
                <w:color w:val="000000"/>
                <w:sz w:val="22"/>
              </w:rPr>
            </w:pPr>
            <w:r>
              <w:rPr>
                <w:rFonts w:ascii="Calibri" w:hAnsi="Calibri"/>
                <w:color w:val="000000"/>
                <w:sz w:val="22"/>
              </w:rPr>
              <w:t>Desa Bondauna Kec. Suwawa Selatan</w:t>
            </w:r>
          </w:p>
        </w:tc>
        <w:tc>
          <w:tcPr>
            <w:tcW w:w="486" w:type="pct"/>
            <w:shd w:val="clear" w:color="auto" w:fill="auto"/>
            <w:vAlign w:val="bottom"/>
            <w:hideMark/>
          </w:tcPr>
          <w:p w14:paraId="7DE952D4"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0501</w:t>
            </w:r>
          </w:p>
        </w:tc>
        <w:tc>
          <w:tcPr>
            <w:tcW w:w="878" w:type="pct"/>
            <w:shd w:val="clear" w:color="auto" w:fill="auto"/>
            <w:vAlign w:val="bottom"/>
            <w:hideMark/>
          </w:tcPr>
          <w:p w14:paraId="7B1B9369"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408154505</w:t>
            </w:r>
          </w:p>
        </w:tc>
      </w:tr>
      <w:tr w:rsidR="00EA5D9C" w:rsidRPr="005128BD" w14:paraId="679A9084" w14:textId="77777777" w:rsidTr="00EA5D9C">
        <w:trPr>
          <w:trHeight w:val="596"/>
        </w:trPr>
        <w:tc>
          <w:tcPr>
            <w:tcW w:w="226" w:type="pct"/>
            <w:shd w:val="clear" w:color="auto" w:fill="auto"/>
            <w:vAlign w:val="bottom"/>
            <w:hideMark/>
          </w:tcPr>
          <w:p w14:paraId="696661AA"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3</w:t>
            </w:r>
          </w:p>
        </w:tc>
        <w:tc>
          <w:tcPr>
            <w:tcW w:w="503" w:type="pct"/>
            <w:shd w:val="clear" w:color="auto" w:fill="auto"/>
            <w:vAlign w:val="bottom"/>
          </w:tcPr>
          <w:p w14:paraId="17BD9CE3" w14:textId="77777777" w:rsidR="00EA5D9C" w:rsidRDefault="00EA5D9C" w:rsidP="00EA5D9C">
            <w:pPr>
              <w:spacing w:line="240" w:lineRule="auto"/>
              <w:rPr>
                <w:rFonts w:ascii="Calibri" w:hAnsi="Calibri"/>
                <w:color w:val="000000"/>
                <w:sz w:val="22"/>
              </w:rPr>
            </w:pPr>
            <w:r>
              <w:rPr>
                <w:rFonts w:ascii="Calibri" w:hAnsi="Calibri"/>
                <w:color w:val="000000"/>
                <w:sz w:val="22"/>
              </w:rPr>
              <w:t>Mei</w:t>
            </w:r>
          </w:p>
        </w:tc>
        <w:tc>
          <w:tcPr>
            <w:tcW w:w="592" w:type="pct"/>
            <w:shd w:val="clear" w:color="auto" w:fill="auto"/>
            <w:vAlign w:val="bottom"/>
            <w:hideMark/>
          </w:tcPr>
          <w:p w14:paraId="60387A0B"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17" w:type="pct"/>
            <w:shd w:val="clear" w:color="auto" w:fill="auto"/>
            <w:vAlign w:val="bottom"/>
            <w:hideMark/>
          </w:tcPr>
          <w:p w14:paraId="71AEE012" w14:textId="77777777" w:rsidR="00EA5D9C" w:rsidRDefault="00EA5D9C" w:rsidP="00EA5D9C">
            <w:pPr>
              <w:spacing w:line="240" w:lineRule="auto"/>
              <w:rPr>
                <w:rFonts w:ascii="Calibri" w:hAnsi="Calibri"/>
                <w:color w:val="000000"/>
                <w:sz w:val="22"/>
              </w:rPr>
            </w:pPr>
            <w:r>
              <w:rPr>
                <w:rFonts w:ascii="Calibri" w:hAnsi="Calibri"/>
                <w:color w:val="000000"/>
                <w:sz w:val="22"/>
              </w:rPr>
              <w:t>Peramban</w:t>
            </w:r>
          </w:p>
        </w:tc>
        <w:tc>
          <w:tcPr>
            <w:tcW w:w="1298" w:type="pct"/>
            <w:shd w:val="clear" w:color="auto" w:fill="auto"/>
            <w:vAlign w:val="bottom"/>
            <w:hideMark/>
          </w:tcPr>
          <w:p w14:paraId="5CD6F7D7" w14:textId="77777777" w:rsidR="00EA5D9C" w:rsidRDefault="00EA5D9C" w:rsidP="00EA5D9C">
            <w:pPr>
              <w:spacing w:line="240" w:lineRule="auto"/>
              <w:rPr>
                <w:rFonts w:ascii="Calibri" w:hAnsi="Calibri"/>
                <w:color w:val="000000"/>
                <w:sz w:val="22"/>
              </w:rPr>
            </w:pPr>
            <w:r>
              <w:rPr>
                <w:rFonts w:ascii="Calibri" w:hAnsi="Calibri"/>
                <w:color w:val="000000"/>
                <w:sz w:val="22"/>
              </w:rPr>
              <w:t>Desa Tabolo Barat Kec. Suwawa Timur</w:t>
            </w:r>
          </w:p>
        </w:tc>
        <w:tc>
          <w:tcPr>
            <w:tcW w:w="486" w:type="pct"/>
            <w:shd w:val="clear" w:color="auto" w:fill="auto"/>
            <w:vAlign w:val="bottom"/>
            <w:hideMark/>
          </w:tcPr>
          <w:p w14:paraId="3DEEE320"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3</w:t>
            </w:r>
          </w:p>
        </w:tc>
        <w:tc>
          <w:tcPr>
            <w:tcW w:w="878" w:type="pct"/>
            <w:shd w:val="clear" w:color="auto" w:fill="auto"/>
            <w:vAlign w:val="bottom"/>
            <w:hideMark/>
          </w:tcPr>
          <w:p w14:paraId="108C0B4F"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756555125</w:t>
            </w:r>
          </w:p>
        </w:tc>
      </w:tr>
      <w:tr w:rsidR="00EA5D9C" w:rsidRPr="005128BD" w14:paraId="712DF9E9" w14:textId="77777777" w:rsidTr="00EA5D9C">
        <w:trPr>
          <w:trHeight w:val="416"/>
        </w:trPr>
        <w:tc>
          <w:tcPr>
            <w:tcW w:w="226" w:type="pct"/>
            <w:shd w:val="clear" w:color="auto" w:fill="auto"/>
            <w:vAlign w:val="bottom"/>
            <w:hideMark/>
          </w:tcPr>
          <w:p w14:paraId="2FA70859"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4</w:t>
            </w:r>
          </w:p>
        </w:tc>
        <w:tc>
          <w:tcPr>
            <w:tcW w:w="503" w:type="pct"/>
            <w:shd w:val="clear" w:color="auto" w:fill="auto"/>
            <w:vAlign w:val="bottom"/>
          </w:tcPr>
          <w:p w14:paraId="35F8037E" w14:textId="77777777" w:rsidR="00EA5D9C" w:rsidRDefault="00EA5D9C" w:rsidP="00EA5D9C">
            <w:pPr>
              <w:spacing w:line="240" w:lineRule="auto"/>
              <w:rPr>
                <w:rFonts w:ascii="Calibri" w:hAnsi="Calibri"/>
                <w:color w:val="000000"/>
                <w:sz w:val="22"/>
              </w:rPr>
            </w:pPr>
            <w:r>
              <w:rPr>
                <w:rFonts w:ascii="Calibri" w:hAnsi="Calibri"/>
                <w:color w:val="000000"/>
                <w:sz w:val="22"/>
              </w:rPr>
              <w:t>Mei</w:t>
            </w:r>
          </w:p>
        </w:tc>
        <w:tc>
          <w:tcPr>
            <w:tcW w:w="592" w:type="pct"/>
            <w:shd w:val="clear" w:color="auto" w:fill="auto"/>
            <w:vAlign w:val="bottom"/>
            <w:hideMark/>
          </w:tcPr>
          <w:p w14:paraId="06AAC55B"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17" w:type="pct"/>
            <w:shd w:val="clear" w:color="auto" w:fill="auto"/>
            <w:vAlign w:val="bottom"/>
            <w:hideMark/>
          </w:tcPr>
          <w:p w14:paraId="6061D999" w14:textId="77777777" w:rsidR="00EA5D9C" w:rsidRDefault="00EA5D9C" w:rsidP="00EA5D9C">
            <w:pPr>
              <w:spacing w:line="240" w:lineRule="auto"/>
              <w:rPr>
                <w:rFonts w:ascii="Calibri" w:hAnsi="Calibri"/>
                <w:color w:val="000000"/>
                <w:sz w:val="22"/>
              </w:rPr>
            </w:pPr>
            <w:r>
              <w:rPr>
                <w:rFonts w:ascii="Calibri" w:hAnsi="Calibri"/>
                <w:color w:val="000000"/>
                <w:sz w:val="22"/>
              </w:rPr>
              <w:t>Penebangan Liar</w:t>
            </w:r>
          </w:p>
        </w:tc>
        <w:tc>
          <w:tcPr>
            <w:tcW w:w="1298" w:type="pct"/>
            <w:shd w:val="clear" w:color="auto" w:fill="auto"/>
            <w:vAlign w:val="bottom"/>
            <w:hideMark/>
          </w:tcPr>
          <w:p w14:paraId="24E59C7F" w14:textId="77777777" w:rsidR="00EA5D9C" w:rsidRDefault="00EA5D9C" w:rsidP="00EA5D9C">
            <w:pPr>
              <w:spacing w:line="240" w:lineRule="auto"/>
              <w:rPr>
                <w:rFonts w:ascii="Calibri" w:hAnsi="Calibri"/>
                <w:color w:val="000000"/>
                <w:sz w:val="22"/>
              </w:rPr>
            </w:pPr>
            <w:r>
              <w:rPr>
                <w:rFonts w:ascii="Calibri" w:hAnsi="Calibri"/>
                <w:color w:val="000000"/>
                <w:sz w:val="22"/>
              </w:rPr>
              <w:t>Desa Molotabu Kec. Kabila Bone</w:t>
            </w:r>
          </w:p>
        </w:tc>
        <w:tc>
          <w:tcPr>
            <w:tcW w:w="486" w:type="pct"/>
            <w:shd w:val="clear" w:color="auto" w:fill="auto"/>
            <w:vAlign w:val="bottom"/>
            <w:hideMark/>
          </w:tcPr>
          <w:p w14:paraId="17B18CC8"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261</w:t>
            </w:r>
          </w:p>
        </w:tc>
        <w:tc>
          <w:tcPr>
            <w:tcW w:w="878" w:type="pct"/>
            <w:shd w:val="clear" w:color="auto" w:fill="auto"/>
            <w:vAlign w:val="bottom"/>
            <w:hideMark/>
          </w:tcPr>
          <w:p w14:paraId="11728391"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1784450175</w:t>
            </w:r>
          </w:p>
        </w:tc>
      </w:tr>
      <w:tr w:rsidR="00EA5D9C" w:rsidRPr="005128BD" w14:paraId="2D782426" w14:textId="77777777" w:rsidTr="00EA5D9C">
        <w:trPr>
          <w:trHeight w:val="143"/>
        </w:trPr>
        <w:tc>
          <w:tcPr>
            <w:tcW w:w="226" w:type="pct"/>
            <w:shd w:val="clear" w:color="auto" w:fill="auto"/>
            <w:vAlign w:val="bottom"/>
            <w:hideMark/>
          </w:tcPr>
          <w:p w14:paraId="0BD94E3E" w14:textId="77777777" w:rsidR="00EA5D9C" w:rsidRDefault="00EA5D9C" w:rsidP="00EA5D9C">
            <w:pPr>
              <w:spacing w:line="240" w:lineRule="auto"/>
              <w:jc w:val="right"/>
              <w:rPr>
                <w:rFonts w:ascii="Calibri" w:hAnsi="Calibri"/>
                <w:color w:val="000000"/>
                <w:sz w:val="22"/>
              </w:rPr>
            </w:pPr>
            <w:r>
              <w:rPr>
                <w:rFonts w:ascii="Calibri" w:hAnsi="Calibri"/>
                <w:color w:val="000000"/>
                <w:sz w:val="22"/>
              </w:rPr>
              <w:t>5</w:t>
            </w:r>
          </w:p>
        </w:tc>
        <w:tc>
          <w:tcPr>
            <w:tcW w:w="503" w:type="pct"/>
            <w:shd w:val="clear" w:color="auto" w:fill="auto"/>
            <w:vAlign w:val="bottom"/>
          </w:tcPr>
          <w:p w14:paraId="2A9B57E6" w14:textId="77777777" w:rsidR="00EA5D9C" w:rsidRDefault="00EA5D9C" w:rsidP="00EA5D9C">
            <w:pPr>
              <w:spacing w:line="240" w:lineRule="auto"/>
              <w:rPr>
                <w:rFonts w:ascii="Calibri" w:hAnsi="Calibri"/>
                <w:color w:val="000000"/>
                <w:sz w:val="22"/>
              </w:rPr>
            </w:pPr>
            <w:r>
              <w:rPr>
                <w:rFonts w:ascii="Calibri" w:hAnsi="Calibri"/>
                <w:color w:val="000000"/>
                <w:sz w:val="22"/>
              </w:rPr>
              <w:t>Juni</w:t>
            </w:r>
          </w:p>
        </w:tc>
        <w:tc>
          <w:tcPr>
            <w:tcW w:w="592" w:type="pct"/>
            <w:shd w:val="clear" w:color="auto" w:fill="auto"/>
            <w:vAlign w:val="bottom"/>
            <w:hideMark/>
          </w:tcPr>
          <w:p w14:paraId="2487CEF3" w14:textId="77777777" w:rsidR="00EA5D9C" w:rsidRDefault="00EA5D9C" w:rsidP="00EA5D9C">
            <w:pPr>
              <w:spacing w:line="240" w:lineRule="auto"/>
              <w:jc w:val="center"/>
              <w:rPr>
                <w:rFonts w:ascii="Calibri" w:hAnsi="Calibri"/>
                <w:color w:val="000000"/>
                <w:sz w:val="22"/>
              </w:rPr>
            </w:pPr>
            <w:r>
              <w:rPr>
                <w:rFonts w:ascii="Calibri" w:hAnsi="Calibri"/>
                <w:color w:val="000000"/>
                <w:sz w:val="22"/>
              </w:rPr>
              <w:t>2017</w:t>
            </w:r>
          </w:p>
        </w:tc>
        <w:tc>
          <w:tcPr>
            <w:tcW w:w="1017" w:type="pct"/>
            <w:shd w:val="clear" w:color="auto" w:fill="auto"/>
            <w:vAlign w:val="bottom"/>
            <w:hideMark/>
          </w:tcPr>
          <w:p w14:paraId="091B0331" w14:textId="77777777" w:rsidR="00EA5D9C" w:rsidRDefault="00EA5D9C" w:rsidP="00EA5D9C">
            <w:pPr>
              <w:spacing w:line="240" w:lineRule="auto"/>
              <w:rPr>
                <w:rFonts w:ascii="Calibri" w:hAnsi="Calibri"/>
                <w:color w:val="000000"/>
                <w:sz w:val="22"/>
              </w:rPr>
            </w:pPr>
            <w:r>
              <w:rPr>
                <w:rFonts w:ascii="Calibri" w:hAnsi="Calibri"/>
                <w:color w:val="000000"/>
                <w:sz w:val="22"/>
              </w:rPr>
              <w:t xml:space="preserve"> Kebakaran</w:t>
            </w:r>
          </w:p>
        </w:tc>
        <w:tc>
          <w:tcPr>
            <w:tcW w:w="1298" w:type="pct"/>
            <w:shd w:val="clear" w:color="auto" w:fill="auto"/>
            <w:vAlign w:val="bottom"/>
            <w:hideMark/>
          </w:tcPr>
          <w:p w14:paraId="6C562A24" w14:textId="77777777" w:rsidR="00EA5D9C" w:rsidRDefault="00EA5D9C" w:rsidP="00EA5D9C">
            <w:pPr>
              <w:spacing w:line="240" w:lineRule="auto"/>
              <w:rPr>
                <w:rFonts w:ascii="Calibri" w:hAnsi="Calibri"/>
                <w:color w:val="000000"/>
                <w:sz w:val="22"/>
              </w:rPr>
            </w:pPr>
            <w:r>
              <w:rPr>
                <w:rFonts w:ascii="Calibri" w:hAnsi="Calibri"/>
                <w:color w:val="000000"/>
                <w:sz w:val="22"/>
              </w:rPr>
              <w:t>Desa Lembah Hijau Kec. Bone Pantai</w:t>
            </w:r>
          </w:p>
        </w:tc>
        <w:tc>
          <w:tcPr>
            <w:tcW w:w="486" w:type="pct"/>
            <w:shd w:val="clear" w:color="auto" w:fill="auto"/>
            <w:vAlign w:val="bottom"/>
            <w:hideMark/>
          </w:tcPr>
          <w:p w14:paraId="409BA1E3"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0.471</w:t>
            </w:r>
          </w:p>
        </w:tc>
        <w:tc>
          <w:tcPr>
            <w:tcW w:w="878" w:type="pct"/>
            <w:shd w:val="clear" w:color="auto" w:fill="auto"/>
            <w:vAlign w:val="bottom"/>
            <w:hideMark/>
          </w:tcPr>
          <w:p w14:paraId="2D9E5037" w14:textId="77777777" w:rsidR="00EA5D9C" w:rsidRDefault="00EA5D9C" w:rsidP="00EA5D9C">
            <w:pPr>
              <w:spacing w:line="240" w:lineRule="auto"/>
              <w:jc w:val="left"/>
              <w:rPr>
                <w:rFonts w:ascii="Calibri" w:hAnsi="Calibri"/>
                <w:color w:val="000000"/>
                <w:sz w:val="22"/>
              </w:rPr>
            </w:pPr>
            <w:r>
              <w:rPr>
                <w:rFonts w:ascii="Calibri" w:hAnsi="Calibri"/>
                <w:color w:val="000000"/>
                <w:sz w:val="22"/>
              </w:rPr>
              <w:t>2529274288</w:t>
            </w:r>
          </w:p>
        </w:tc>
      </w:tr>
      <w:tr w:rsidR="00EA5D9C" w:rsidRPr="005128BD" w14:paraId="0B0FDAC6" w14:textId="77777777" w:rsidTr="00EA5D9C">
        <w:trPr>
          <w:trHeight w:val="143"/>
        </w:trPr>
        <w:tc>
          <w:tcPr>
            <w:tcW w:w="226" w:type="pct"/>
            <w:shd w:val="clear" w:color="auto" w:fill="auto"/>
          </w:tcPr>
          <w:p w14:paraId="750F9B4C" w14:textId="77777777" w:rsidR="00EA5D9C" w:rsidRPr="005128BD" w:rsidRDefault="00EA5D9C" w:rsidP="00EA5D9C">
            <w:pPr>
              <w:spacing w:line="240" w:lineRule="auto"/>
              <w:jc w:val="center"/>
              <w:rPr>
                <w:rFonts w:eastAsia="Times New Roman"/>
                <w:color w:val="333333"/>
                <w:szCs w:val="24"/>
                <w:lang w:eastAsia="id-ID"/>
              </w:rPr>
            </w:pPr>
            <w:r w:rsidRPr="005128BD">
              <w:rPr>
                <w:rFonts w:eastAsia="Times New Roman"/>
                <w:color w:val="333333"/>
                <w:szCs w:val="24"/>
                <w:lang w:eastAsia="id-ID"/>
              </w:rPr>
              <w:t>..</w:t>
            </w:r>
          </w:p>
        </w:tc>
        <w:tc>
          <w:tcPr>
            <w:tcW w:w="503" w:type="pct"/>
            <w:shd w:val="clear" w:color="auto" w:fill="auto"/>
          </w:tcPr>
          <w:p w14:paraId="72C5961D" w14:textId="77777777" w:rsidR="00EA5D9C" w:rsidRPr="005128BD" w:rsidRDefault="00EA5D9C" w:rsidP="00EA5D9C">
            <w:pPr>
              <w:spacing w:line="240" w:lineRule="auto"/>
              <w:jc w:val="left"/>
              <w:rPr>
                <w:rFonts w:eastAsia="Times New Roman"/>
                <w:szCs w:val="24"/>
                <w:lang w:eastAsia="id-ID"/>
              </w:rPr>
            </w:pPr>
            <w:r w:rsidRPr="005128BD">
              <w:rPr>
                <w:rFonts w:eastAsia="Times New Roman"/>
                <w:szCs w:val="24"/>
                <w:lang w:eastAsia="id-ID"/>
              </w:rPr>
              <w:t>..</w:t>
            </w:r>
          </w:p>
        </w:tc>
        <w:tc>
          <w:tcPr>
            <w:tcW w:w="592" w:type="pct"/>
            <w:shd w:val="clear" w:color="auto" w:fill="auto"/>
          </w:tcPr>
          <w:p w14:paraId="211CB8C5" w14:textId="77777777" w:rsidR="00EA5D9C" w:rsidRPr="005128BD" w:rsidRDefault="00EA5D9C" w:rsidP="00EA5D9C">
            <w:pPr>
              <w:spacing w:line="240" w:lineRule="auto"/>
              <w:jc w:val="center"/>
              <w:rPr>
                <w:rFonts w:eastAsia="Times New Roman"/>
                <w:szCs w:val="24"/>
                <w:lang w:eastAsia="id-ID"/>
              </w:rPr>
            </w:pPr>
            <w:r w:rsidRPr="005128BD">
              <w:rPr>
                <w:rFonts w:eastAsia="Times New Roman"/>
                <w:szCs w:val="24"/>
                <w:lang w:eastAsia="id-ID"/>
              </w:rPr>
              <w:t>..</w:t>
            </w:r>
          </w:p>
        </w:tc>
        <w:tc>
          <w:tcPr>
            <w:tcW w:w="1017" w:type="pct"/>
            <w:shd w:val="clear" w:color="auto" w:fill="auto"/>
          </w:tcPr>
          <w:p w14:paraId="65E91623" w14:textId="77777777" w:rsidR="00EA5D9C" w:rsidRPr="005128BD" w:rsidRDefault="00EA5D9C" w:rsidP="00EA5D9C">
            <w:pPr>
              <w:spacing w:line="240" w:lineRule="auto"/>
              <w:jc w:val="center"/>
              <w:rPr>
                <w:rFonts w:eastAsia="Times New Roman"/>
                <w:color w:val="333333"/>
                <w:szCs w:val="24"/>
                <w:lang w:eastAsia="id-ID"/>
              </w:rPr>
            </w:pPr>
            <w:r w:rsidRPr="005128BD">
              <w:rPr>
                <w:rFonts w:eastAsia="Times New Roman"/>
                <w:color w:val="333333"/>
                <w:szCs w:val="24"/>
                <w:lang w:eastAsia="id-ID"/>
              </w:rPr>
              <w:t>..</w:t>
            </w:r>
          </w:p>
        </w:tc>
        <w:tc>
          <w:tcPr>
            <w:tcW w:w="1298" w:type="pct"/>
            <w:shd w:val="clear" w:color="auto" w:fill="auto"/>
          </w:tcPr>
          <w:p w14:paraId="3A031BE0" w14:textId="77777777" w:rsidR="00EA5D9C" w:rsidRPr="005128BD" w:rsidRDefault="00EA5D9C" w:rsidP="00EA5D9C">
            <w:pPr>
              <w:spacing w:line="240" w:lineRule="auto"/>
              <w:jc w:val="center"/>
              <w:rPr>
                <w:rFonts w:eastAsia="Times New Roman"/>
                <w:color w:val="333333"/>
                <w:szCs w:val="24"/>
                <w:lang w:eastAsia="id-ID"/>
              </w:rPr>
            </w:pPr>
            <w:r w:rsidRPr="005128BD">
              <w:rPr>
                <w:rFonts w:eastAsia="Times New Roman"/>
                <w:color w:val="333333"/>
                <w:szCs w:val="24"/>
                <w:lang w:eastAsia="id-ID"/>
              </w:rPr>
              <w:t>..</w:t>
            </w:r>
          </w:p>
        </w:tc>
        <w:tc>
          <w:tcPr>
            <w:tcW w:w="486" w:type="pct"/>
            <w:shd w:val="clear" w:color="auto" w:fill="auto"/>
          </w:tcPr>
          <w:p w14:paraId="24512E14" w14:textId="77777777" w:rsidR="00EA5D9C" w:rsidRPr="005128BD" w:rsidRDefault="00EA5D9C" w:rsidP="00EA5D9C">
            <w:pPr>
              <w:spacing w:line="240" w:lineRule="auto"/>
              <w:jc w:val="center"/>
              <w:rPr>
                <w:rFonts w:eastAsia="Times New Roman"/>
                <w:color w:val="333333"/>
                <w:szCs w:val="24"/>
                <w:lang w:eastAsia="id-ID"/>
              </w:rPr>
            </w:pPr>
            <w:r w:rsidRPr="005128BD">
              <w:rPr>
                <w:rFonts w:eastAsia="Times New Roman"/>
                <w:color w:val="333333"/>
                <w:szCs w:val="24"/>
                <w:lang w:eastAsia="id-ID"/>
              </w:rPr>
              <w:t>..</w:t>
            </w:r>
          </w:p>
        </w:tc>
        <w:tc>
          <w:tcPr>
            <w:tcW w:w="878" w:type="pct"/>
            <w:shd w:val="clear" w:color="auto" w:fill="auto"/>
          </w:tcPr>
          <w:p w14:paraId="5961769A" w14:textId="77777777" w:rsidR="00EA5D9C" w:rsidRPr="005128BD" w:rsidRDefault="00EA5D9C" w:rsidP="00EA5D9C">
            <w:pPr>
              <w:spacing w:line="240" w:lineRule="auto"/>
              <w:jc w:val="center"/>
              <w:rPr>
                <w:rFonts w:eastAsia="Times New Roman"/>
                <w:color w:val="333333"/>
                <w:szCs w:val="24"/>
                <w:lang w:eastAsia="id-ID"/>
              </w:rPr>
            </w:pPr>
            <w:r w:rsidRPr="005128BD">
              <w:rPr>
                <w:rFonts w:eastAsia="Times New Roman"/>
                <w:color w:val="333333"/>
                <w:szCs w:val="24"/>
                <w:lang w:eastAsia="id-ID"/>
              </w:rPr>
              <w:t>..</w:t>
            </w:r>
          </w:p>
        </w:tc>
      </w:tr>
    </w:tbl>
    <w:p w14:paraId="7A4895D3" w14:textId="77777777" w:rsidR="00EA5D9C" w:rsidRDefault="00EA5D9C" w:rsidP="00EA5D9C">
      <w:pPr>
        <w:pStyle w:val="sub"/>
        <w:numPr>
          <w:ilvl w:val="0"/>
          <w:numId w:val="0"/>
        </w:numPr>
        <w:ind w:left="66" w:firstLine="360"/>
        <w:rPr>
          <w:b/>
          <w:bCs/>
          <w:szCs w:val="24"/>
        </w:rPr>
      </w:pPr>
    </w:p>
    <w:p w14:paraId="4DA8ACD3" w14:textId="77777777" w:rsidR="00EA5D9C" w:rsidRDefault="00EA5D9C" w:rsidP="00EA5D9C">
      <w:pPr>
        <w:pStyle w:val="sub"/>
        <w:numPr>
          <w:ilvl w:val="0"/>
          <w:numId w:val="0"/>
        </w:numPr>
        <w:ind w:left="66" w:firstLine="360"/>
        <w:rPr>
          <w:b/>
          <w:bCs/>
          <w:szCs w:val="24"/>
        </w:rPr>
      </w:pPr>
    </w:p>
    <w:p w14:paraId="5AFAE727" w14:textId="77777777" w:rsidR="00EA5D9C" w:rsidRPr="005128BD" w:rsidRDefault="00EA5D9C" w:rsidP="00EA5D9C">
      <w:pPr>
        <w:pStyle w:val="sub"/>
        <w:numPr>
          <w:ilvl w:val="0"/>
          <w:numId w:val="0"/>
        </w:numPr>
        <w:ind w:left="66" w:firstLine="360"/>
        <w:rPr>
          <w:b/>
          <w:bCs/>
          <w:szCs w:val="24"/>
        </w:rPr>
      </w:pPr>
    </w:p>
    <w:p w14:paraId="6682AE77" w14:textId="77777777" w:rsidR="00EA5D9C" w:rsidRPr="005128BD" w:rsidRDefault="00EA5D9C" w:rsidP="007B7CE1">
      <w:pPr>
        <w:pStyle w:val="sub"/>
        <w:numPr>
          <w:ilvl w:val="0"/>
          <w:numId w:val="12"/>
        </w:numPr>
        <w:ind w:left="426"/>
        <w:rPr>
          <w:szCs w:val="24"/>
        </w:rPr>
      </w:pPr>
      <w:r w:rsidRPr="005128BD">
        <w:rPr>
          <w:szCs w:val="24"/>
        </w:rPr>
        <w:lastRenderedPageBreak/>
        <w:t>Menentukan Pusat Cluster</w:t>
      </w:r>
    </w:p>
    <w:p w14:paraId="3E6BE944" w14:textId="77777777" w:rsidR="00EA5D9C" w:rsidRPr="005128BD" w:rsidRDefault="00EA5D9C" w:rsidP="00EA5D9C">
      <w:pPr>
        <w:pStyle w:val="sub"/>
        <w:numPr>
          <w:ilvl w:val="0"/>
          <w:numId w:val="0"/>
        </w:numPr>
        <w:ind w:left="720"/>
        <w:rPr>
          <w:szCs w:val="24"/>
        </w:rPr>
      </w:pPr>
      <w:r w:rsidRPr="005128BD">
        <w:rPr>
          <w:szCs w:val="24"/>
        </w:rPr>
        <w:t>Pada Penelitian ini Pusat Claster di tentukan Secara Acak dimana data yang akan dijadikan pusat cluster adalah  data No. 3, 6 dan 10</w:t>
      </w:r>
    </w:p>
    <w:p w14:paraId="4CE0ADF8" w14:textId="77777777" w:rsidR="00EA5D9C" w:rsidRPr="005128BD" w:rsidRDefault="00EA5D9C" w:rsidP="00EA5D9C">
      <w:pPr>
        <w:pStyle w:val="Default"/>
        <w:spacing w:line="360" w:lineRule="auto"/>
        <w:ind w:left="270" w:hanging="270"/>
        <w:jc w:val="center"/>
        <w:rPr>
          <w:b/>
          <w:bCs/>
          <w:lang w:val="id-ID"/>
        </w:rPr>
      </w:pPr>
    </w:p>
    <w:p w14:paraId="627EDBE2" w14:textId="77777777" w:rsidR="00EA5D9C" w:rsidRPr="005128BD" w:rsidRDefault="00EA5D9C" w:rsidP="00EA5D9C">
      <w:pPr>
        <w:pStyle w:val="Caption"/>
      </w:pPr>
      <w:bookmarkStart w:id="150" w:name="_Toc105429430"/>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3</w:t>
      </w:r>
      <w:r w:rsidRPr="005E1535">
        <w:rPr>
          <w:b/>
        </w:rPr>
        <w:fldChar w:fldCharType="end"/>
      </w:r>
      <w:r>
        <w:rPr>
          <w:lang w:val="en-US"/>
        </w:rPr>
        <w:t xml:space="preserve"> </w:t>
      </w:r>
      <w:r w:rsidRPr="005128BD">
        <w:t>Pusat Cluster</w:t>
      </w:r>
      <w:bookmarkEnd w:id="150"/>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73"/>
        <w:gridCol w:w="1419"/>
        <w:gridCol w:w="1943"/>
        <w:gridCol w:w="1959"/>
        <w:gridCol w:w="1166"/>
        <w:gridCol w:w="1480"/>
      </w:tblGrid>
      <w:tr w:rsidR="00EA5D9C" w:rsidRPr="005128BD" w14:paraId="267102FB" w14:textId="77777777" w:rsidTr="00EA5D9C">
        <w:trPr>
          <w:trHeight w:val="667"/>
        </w:trPr>
        <w:tc>
          <w:tcPr>
            <w:tcW w:w="290" w:type="pct"/>
            <w:shd w:val="clear" w:color="auto" w:fill="BFBFBF" w:themeFill="background1" w:themeFillShade="BF"/>
            <w:vAlign w:val="center"/>
            <w:hideMark/>
          </w:tcPr>
          <w:p w14:paraId="37C6504F" w14:textId="77777777" w:rsidR="00EA5D9C" w:rsidRPr="005128BD" w:rsidRDefault="00EA5D9C" w:rsidP="00EA5D9C">
            <w:pPr>
              <w:jc w:val="center"/>
              <w:rPr>
                <w:rFonts w:eastAsia="Times New Roman"/>
                <w:b/>
                <w:bCs/>
                <w:szCs w:val="24"/>
                <w:lang w:eastAsia="id-ID"/>
              </w:rPr>
            </w:pPr>
            <w:r w:rsidRPr="005128BD">
              <w:rPr>
                <w:rFonts w:eastAsia="Times New Roman"/>
                <w:b/>
                <w:bCs/>
                <w:szCs w:val="24"/>
                <w:lang w:eastAsia="id-ID"/>
              </w:rPr>
              <w:t>No</w:t>
            </w:r>
          </w:p>
        </w:tc>
        <w:tc>
          <w:tcPr>
            <w:tcW w:w="851" w:type="pct"/>
            <w:shd w:val="clear" w:color="auto" w:fill="BFBFBF" w:themeFill="background1" w:themeFillShade="BF"/>
            <w:vAlign w:val="center"/>
            <w:hideMark/>
          </w:tcPr>
          <w:p w14:paraId="4E03AD0E" w14:textId="77777777" w:rsidR="00EA5D9C" w:rsidRPr="005128BD" w:rsidRDefault="00EA5D9C" w:rsidP="00EA5D9C">
            <w:pPr>
              <w:jc w:val="center"/>
              <w:rPr>
                <w:rFonts w:eastAsia="Times New Roman"/>
                <w:b/>
                <w:bCs/>
                <w:szCs w:val="24"/>
                <w:lang w:eastAsia="id-ID"/>
              </w:rPr>
            </w:pPr>
            <w:r w:rsidRPr="005128BD">
              <w:rPr>
                <w:rFonts w:eastAsia="Times New Roman"/>
                <w:b/>
                <w:bCs/>
                <w:szCs w:val="24"/>
                <w:lang w:eastAsia="id-ID"/>
              </w:rPr>
              <w:t xml:space="preserve">Centroid </w:t>
            </w:r>
          </w:p>
        </w:tc>
        <w:tc>
          <w:tcPr>
            <w:tcW w:w="1161" w:type="pct"/>
            <w:shd w:val="clear" w:color="auto" w:fill="BFBFBF" w:themeFill="background1" w:themeFillShade="BF"/>
            <w:vAlign w:val="center"/>
            <w:hideMark/>
          </w:tcPr>
          <w:p w14:paraId="7E12E16D"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Temuan</w:t>
            </w:r>
          </w:p>
        </w:tc>
        <w:tc>
          <w:tcPr>
            <w:tcW w:w="1170" w:type="pct"/>
            <w:shd w:val="clear" w:color="auto" w:fill="BFBFBF" w:themeFill="background1" w:themeFillShade="BF"/>
            <w:vAlign w:val="center"/>
            <w:hideMark/>
          </w:tcPr>
          <w:p w14:paraId="355F0FA7"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Lokasi</w:t>
            </w:r>
          </w:p>
        </w:tc>
        <w:tc>
          <w:tcPr>
            <w:tcW w:w="642" w:type="pct"/>
            <w:shd w:val="clear" w:color="auto" w:fill="BFBFBF" w:themeFill="background1" w:themeFillShade="BF"/>
            <w:vAlign w:val="center"/>
            <w:hideMark/>
          </w:tcPr>
          <w:p w14:paraId="1AE859A7" w14:textId="77777777" w:rsidR="00EA5D9C" w:rsidRPr="008B11CF" w:rsidRDefault="00EA5D9C" w:rsidP="00EA5D9C">
            <w:pPr>
              <w:spacing w:line="240" w:lineRule="auto"/>
              <w:jc w:val="center"/>
              <w:rPr>
                <w:rFonts w:ascii="Calibri" w:hAnsi="Calibri"/>
                <w:b/>
                <w:color w:val="000000"/>
                <w:sz w:val="22"/>
                <w:lang w:val="en-US"/>
              </w:rPr>
            </w:pPr>
            <w:r>
              <w:rPr>
                <w:rFonts w:ascii="Calibri" w:hAnsi="Calibri"/>
                <w:b/>
                <w:color w:val="000000"/>
                <w:sz w:val="22"/>
                <w:lang w:val="en-US"/>
              </w:rPr>
              <w:t>Volume/x1b</w:t>
            </w:r>
          </w:p>
        </w:tc>
        <w:tc>
          <w:tcPr>
            <w:tcW w:w="886" w:type="pct"/>
            <w:shd w:val="clear" w:color="auto" w:fill="BFBFBF" w:themeFill="background1" w:themeFillShade="BF"/>
            <w:vAlign w:val="center"/>
            <w:hideMark/>
          </w:tcPr>
          <w:p w14:paraId="5EC4294B" w14:textId="77777777" w:rsidR="00EA5D9C" w:rsidRPr="008B11CF" w:rsidRDefault="00EA5D9C" w:rsidP="00EA5D9C">
            <w:pPr>
              <w:spacing w:line="240" w:lineRule="auto"/>
              <w:jc w:val="center"/>
              <w:rPr>
                <w:rFonts w:ascii="Calibri" w:hAnsi="Calibri"/>
                <w:b/>
                <w:color w:val="000000"/>
                <w:sz w:val="22"/>
                <w:lang w:val="en-US"/>
              </w:rPr>
            </w:pPr>
            <w:r w:rsidRPr="008B11CF">
              <w:rPr>
                <w:rFonts w:ascii="Calibri" w:hAnsi="Calibri"/>
                <w:b/>
                <w:color w:val="000000"/>
                <w:sz w:val="22"/>
                <w:lang w:val="en-US"/>
              </w:rPr>
              <w:t>Koordinat</w:t>
            </w:r>
          </w:p>
        </w:tc>
      </w:tr>
      <w:tr w:rsidR="00EA5D9C" w:rsidRPr="005128BD" w14:paraId="69A789E0" w14:textId="77777777" w:rsidTr="00EA5D9C">
        <w:trPr>
          <w:trHeight w:val="650"/>
        </w:trPr>
        <w:tc>
          <w:tcPr>
            <w:tcW w:w="290" w:type="pct"/>
            <w:shd w:val="clear" w:color="auto" w:fill="auto"/>
            <w:hideMark/>
          </w:tcPr>
          <w:p w14:paraId="588C1DC4" w14:textId="77777777" w:rsidR="00EA5D9C" w:rsidRPr="00CD5939" w:rsidRDefault="00EA5D9C" w:rsidP="00EA5D9C">
            <w:pPr>
              <w:spacing w:line="240" w:lineRule="auto"/>
              <w:jc w:val="center"/>
              <w:rPr>
                <w:rFonts w:eastAsia="Times New Roman"/>
                <w:color w:val="333333"/>
                <w:szCs w:val="24"/>
                <w:lang w:val="en-US" w:eastAsia="id-ID"/>
              </w:rPr>
            </w:pPr>
            <w:r>
              <w:rPr>
                <w:rFonts w:eastAsia="Times New Roman"/>
                <w:color w:val="333333"/>
                <w:szCs w:val="24"/>
                <w:lang w:val="en-US" w:eastAsia="id-ID"/>
              </w:rPr>
              <w:t>1</w:t>
            </w:r>
          </w:p>
        </w:tc>
        <w:tc>
          <w:tcPr>
            <w:tcW w:w="851" w:type="pct"/>
            <w:shd w:val="clear" w:color="auto" w:fill="auto"/>
            <w:hideMark/>
          </w:tcPr>
          <w:p w14:paraId="125EC617" w14:textId="77777777" w:rsidR="00EA5D9C" w:rsidRPr="005128BD" w:rsidRDefault="00EA5D9C" w:rsidP="00EA5D9C">
            <w:pPr>
              <w:spacing w:line="240" w:lineRule="auto"/>
              <w:jc w:val="left"/>
              <w:rPr>
                <w:rFonts w:eastAsia="Times New Roman"/>
                <w:szCs w:val="24"/>
                <w:lang w:eastAsia="id-ID"/>
              </w:rPr>
            </w:pPr>
            <w:r w:rsidRPr="005128BD">
              <w:rPr>
                <w:rFonts w:eastAsia="Times New Roman"/>
                <w:szCs w:val="24"/>
                <w:lang w:eastAsia="id-ID"/>
              </w:rPr>
              <w:t>Centroid 1</w:t>
            </w:r>
          </w:p>
        </w:tc>
        <w:tc>
          <w:tcPr>
            <w:tcW w:w="1161" w:type="pct"/>
            <w:shd w:val="clear" w:color="auto" w:fill="auto"/>
            <w:vAlign w:val="bottom"/>
            <w:hideMark/>
          </w:tcPr>
          <w:p w14:paraId="58E22AAF" w14:textId="77777777" w:rsidR="00EA5D9C" w:rsidRDefault="00EA5D9C" w:rsidP="00EA5D9C">
            <w:pPr>
              <w:rPr>
                <w:rFonts w:ascii="Calibri" w:hAnsi="Calibri"/>
                <w:color w:val="000000"/>
                <w:sz w:val="22"/>
              </w:rPr>
            </w:pPr>
            <w:r>
              <w:rPr>
                <w:rFonts w:ascii="Calibri" w:hAnsi="Calibri"/>
                <w:color w:val="000000"/>
                <w:sz w:val="22"/>
              </w:rPr>
              <w:t>Penebangan Liar</w:t>
            </w:r>
          </w:p>
        </w:tc>
        <w:tc>
          <w:tcPr>
            <w:tcW w:w="1170" w:type="pct"/>
            <w:shd w:val="clear" w:color="auto" w:fill="auto"/>
            <w:vAlign w:val="bottom"/>
            <w:hideMark/>
          </w:tcPr>
          <w:p w14:paraId="778C5C9A" w14:textId="77777777" w:rsidR="00EA5D9C" w:rsidRDefault="00EA5D9C" w:rsidP="00EA5D9C">
            <w:pPr>
              <w:rPr>
                <w:rFonts w:ascii="Calibri" w:hAnsi="Calibri"/>
                <w:color w:val="000000"/>
                <w:sz w:val="22"/>
              </w:rPr>
            </w:pPr>
            <w:r>
              <w:rPr>
                <w:rFonts w:ascii="Calibri" w:hAnsi="Calibri"/>
                <w:color w:val="000000"/>
                <w:sz w:val="22"/>
              </w:rPr>
              <w:t>Desa Suka Makmur Kec. Bolango Ulu</w:t>
            </w:r>
          </w:p>
        </w:tc>
        <w:tc>
          <w:tcPr>
            <w:tcW w:w="642" w:type="pct"/>
            <w:shd w:val="clear" w:color="auto" w:fill="auto"/>
            <w:vAlign w:val="bottom"/>
            <w:hideMark/>
          </w:tcPr>
          <w:p w14:paraId="5EC988C3" w14:textId="77777777" w:rsidR="00EA5D9C" w:rsidRDefault="00EA5D9C" w:rsidP="00EA5D9C">
            <w:pPr>
              <w:jc w:val="right"/>
              <w:rPr>
                <w:rFonts w:ascii="Calibri" w:hAnsi="Calibri"/>
                <w:color w:val="000000"/>
                <w:sz w:val="22"/>
              </w:rPr>
            </w:pPr>
            <w:r>
              <w:rPr>
                <w:rFonts w:ascii="Calibri" w:hAnsi="Calibri"/>
                <w:color w:val="000000"/>
                <w:sz w:val="22"/>
              </w:rPr>
              <w:t>0.0357</w:t>
            </w:r>
          </w:p>
        </w:tc>
        <w:tc>
          <w:tcPr>
            <w:tcW w:w="886" w:type="pct"/>
            <w:shd w:val="clear" w:color="auto" w:fill="auto"/>
            <w:vAlign w:val="bottom"/>
            <w:hideMark/>
          </w:tcPr>
          <w:p w14:paraId="749094C0" w14:textId="77777777" w:rsidR="00EA5D9C" w:rsidRDefault="00EA5D9C" w:rsidP="00EA5D9C">
            <w:pPr>
              <w:jc w:val="right"/>
              <w:rPr>
                <w:rFonts w:ascii="Calibri" w:hAnsi="Calibri"/>
                <w:color w:val="000000"/>
                <w:sz w:val="22"/>
              </w:rPr>
            </w:pPr>
            <w:r>
              <w:rPr>
                <w:rFonts w:ascii="Calibri" w:hAnsi="Calibri"/>
                <w:color w:val="000000"/>
                <w:sz w:val="22"/>
              </w:rPr>
              <w:t>2109372358</w:t>
            </w:r>
          </w:p>
        </w:tc>
      </w:tr>
      <w:tr w:rsidR="00EA5D9C" w:rsidRPr="005128BD" w14:paraId="715A9DCE" w14:textId="77777777" w:rsidTr="00EA5D9C">
        <w:trPr>
          <w:trHeight w:val="713"/>
        </w:trPr>
        <w:tc>
          <w:tcPr>
            <w:tcW w:w="290" w:type="pct"/>
            <w:shd w:val="clear" w:color="auto" w:fill="auto"/>
            <w:hideMark/>
          </w:tcPr>
          <w:p w14:paraId="5B614797" w14:textId="77777777" w:rsidR="00EA5D9C" w:rsidRPr="00CD5939" w:rsidRDefault="00EA5D9C" w:rsidP="00EA5D9C">
            <w:pPr>
              <w:spacing w:line="240" w:lineRule="auto"/>
              <w:jc w:val="center"/>
              <w:rPr>
                <w:rFonts w:eastAsia="Times New Roman"/>
                <w:color w:val="333333"/>
                <w:szCs w:val="24"/>
                <w:lang w:val="en-US" w:eastAsia="id-ID"/>
              </w:rPr>
            </w:pPr>
            <w:r>
              <w:rPr>
                <w:rFonts w:eastAsia="Times New Roman"/>
                <w:color w:val="333333"/>
                <w:szCs w:val="24"/>
                <w:lang w:val="en-US" w:eastAsia="id-ID"/>
              </w:rPr>
              <w:t>13</w:t>
            </w:r>
          </w:p>
        </w:tc>
        <w:tc>
          <w:tcPr>
            <w:tcW w:w="851" w:type="pct"/>
            <w:shd w:val="clear" w:color="auto" w:fill="auto"/>
            <w:hideMark/>
          </w:tcPr>
          <w:p w14:paraId="3E04574E" w14:textId="77777777" w:rsidR="00EA5D9C" w:rsidRPr="005128BD" w:rsidRDefault="00EA5D9C" w:rsidP="00EA5D9C">
            <w:pPr>
              <w:spacing w:line="240" w:lineRule="auto"/>
              <w:jc w:val="left"/>
              <w:rPr>
                <w:rFonts w:eastAsia="Times New Roman"/>
                <w:szCs w:val="24"/>
                <w:lang w:eastAsia="id-ID"/>
              </w:rPr>
            </w:pPr>
            <w:r w:rsidRPr="005128BD">
              <w:rPr>
                <w:rFonts w:eastAsia="Times New Roman"/>
                <w:szCs w:val="24"/>
                <w:lang w:eastAsia="id-ID"/>
              </w:rPr>
              <w:t>Centroid 2</w:t>
            </w:r>
          </w:p>
        </w:tc>
        <w:tc>
          <w:tcPr>
            <w:tcW w:w="1161" w:type="pct"/>
            <w:shd w:val="clear" w:color="auto" w:fill="auto"/>
            <w:vAlign w:val="bottom"/>
            <w:hideMark/>
          </w:tcPr>
          <w:p w14:paraId="479610F2" w14:textId="77777777" w:rsidR="00EA5D9C" w:rsidRDefault="00EA5D9C" w:rsidP="00EA5D9C">
            <w:pPr>
              <w:rPr>
                <w:rFonts w:ascii="Calibri" w:hAnsi="Calibri"/>
                <w:color w:val="000000"/>
                <w:sz w:val="22"/>
              </w:rPr>
            </w:pPr>
            <w:r>
              <w:rPr>
                <w:rFonts w:ascii="Calibri" w:hAnsi="Calibri"/>
                <w:color w:val="000000"/>
                <w:sz w:val="22"/>
              </w:rPr>
              <w:t>Kebakaran</w:t>
            </w:r>
          </w:p>
        </w:tc>
        <w:tc>
          <w:tcPr>
            <w:tcW w:w="1170" w:type="pct"/>
            <w:shd w:val="clear" w:color="auto" w:fill="auto"/>
            <w:vAlign w:val="bottom"/>
            <w:hideMark/>
          </w:tcPr>
          <w:p w14:paraId="6314E3F0" w14:textId="77777777" w:rsidR="00EA5D9C" w:rsidRDefault="00EA5D9C" w:rsidP="00EA5D9C">
            <w:pPr>
              <w:rPr>
                <w:rFonts w:ascii="Calibri" w:hAnsi="Calibri"/>
                <w:color w:val="000000"/>
                <w:sz w:val="22"/>
              </w:rPr>
            </w:pPr>
            <w:r>
              <w:rPr>
                <w:rFonts w:ascii="Calibri" w:hAnsi="Calibri"/>
                <w:color w:val="000000"/>
                <w:sz w:val="22"/>
              </w:rPr>
              <w:t xml:space="preserve"> Desa Tuloa Kec. Bulango Utara</w:t>
            </w:r>
          </w:p>
        </w:tc>
        <w:tc>
          <w:tcPr>
            <w:tcW w:w="642" w:type="pct"/>
            <w:shd w:val="clear" w:color="auto" w:fill="auto"/>
            <w:vAlign w:val="bottom"/>
            <w:hideMark/>
          </w:tcPr>
          <w:p w14:paraId="337947BA" w14:textId="77777777" w:rsidR="00EA5D9C" w:rsidRDefault="00EA5D9C" w:rsidP="00EA5D9C">
            <w:pPr>
              <w:jc w:val="right"/>
              <w:rPr>
                <w:rFonts w:ascii="Calibri" w:hAnsi="Calibri"/>
                <w:color w:val="000000"/>
                <w:sz w:val="22"/>
              </w:rPr>
            </w:pPr>
            <w:r>
              <w:rPr>
                <w:rFonts w:ascii="Calibri" w:hAnsi="Calibri"/>
                <w:color w:val="000000"/>
                <w:sz w:val="22"/>
              </w:rPr>
              <w:t>1.9</w:t>
            </w:r>
          </w:p>
        </w:tc>
        <w:tc>
          <w:tcPr>
            <w:tcW w:w="886" w:type="pct"/>
            <w:shd w:val="clear" w:color="auto" w:fill="auto"/>
            <w:vAlign w:val="bottom"/>
            <w:hideMark/>
          </w:tcPr>
          <w:p w14:paraId="4EC186BB" w14:textId="77777777" w:rsidR="00EA5D9C" w:rsidRDefault="00EA5D9C" w:rsidP="00EA5D9C">
            <w:pPr>
              <w:jc w:val="right"/>
              <w:rPr>
                <w:rFonts w:ascii="Calibri" w:hAnsi="Calibri"/>
                <w:color w:val="000000"/>
                <w:sz w:val="22"/>
              </w:rPr>
            </w:pPr>
            <w:r>
              <w:rPr>
                <w:rFonts w:ascii="Calibri" w:hAnsi="Calibri"/>
                <w:color w:val="000000"/>
                <w:sz w:val="22"/>
              </w:rPr>
              <w:t>1152976626</w:t>
            </w:r>
          </w:p>
        </w:tc>
      </w:tr>
      <w:tr w:rsidR="00EA5D9C" w:rsidRPr="005128BD" w14:paraId="70387644" w14:textId="77777777" w:rsidTr="00EA5D9C">
        <w:trPr>
          <w:trHeight w:val="695"/>
        </w:trPr>
        <w:tc>
          <w:tcPr>
            <w:tcW w:w="290" w:type="pct"/>
            <w:shd w:val="clear" w:color="auto" w:fill="auto"/>
            <w:hideMark/>
          </w:tcPr>
          <w:p w14:paraId="3C64DAED" w14:textId="77777777" w:rsidR="00EA5D9C" w:rsidRPr="00CD5939" w:rsidRDefault="00EA5D9C" w:rsidP="00EA5D9C">
            <w:pPr>
              <w:spacing w:line="240" w:lineRule="auto"/>
              <w:jc w:val="center"/>
              <w:rPr>
                <w:rFonts w:eastAsia="Times New Roman"/>
                <w:color w:val="333333"/>
                <w:szCs w:val="24"/>
                <w:lang w:val="en-US" w:eastAsia="id-ID"/>
              </w:rPr>
            </w:pPr>
            <w:r>
              <w:rPr>
                <w:rFonts w:eastAsia="Times New Roman"/>
                <w:color w:val="333333"/>
                <w:szCs w:val="24"/>
                <w:lang w:val="en-US" w:eastAsia="id-ID"/>
              </w:rPr>
              <w:t>41</w:t>
            </w:r>
          </w:p>
        </w:tc>
        <w:tc>
          <w:tcPr>
            <w:tcW w:w="851" w:type="pct"/>
            <w:shd w:val="clear" w:color="auto" w:fill="auto"/>
            <w:hideMark/>
          </w:tcPr>
          <w:p w14:paraId="042F8FF1" w14:textId="77777777" w:rsidR="00EA5D9C" w:rsidRPr="005128BD" w:rsidRDefault="00EA5D9C" w:rsidP="00EA5D9C">
            <w:pPr>
              <w:spacing w:line="240" w:lineRule="auto"/>
              <w:jc w:val="left"/>
              <w:rPr>
                <w:rFonts w:eastAsia="Times New Roman"/>
                <w:szCs w:val="24"/>
                <w:lang w:eastAsia="id-ID"/>
              </w:rPr>
            </w:pPr>
            <w:r w:rsidRPr="005128BD">
              <w:rPr>
                <w:rFonts w:eastAsia="Times New Roman"/>
                <w:szCs w:val="24"/>
                <w:lang w:eastAsia="id-ID"/>
              </w:rPr>
              <w:t>Centroid 3</w:t>
            </w:r>
          </w:p>
        </w:tc>
        <w:tc>
          <w:tcPr>
            <w:tcW w:w="1161" w:type="pct"/>
            <w:shd w:val="clear" w:color="auto" w:fill="auto"/>
            <w:vAlign w:val="bottom"/>
            <w:hideMark/>
          </w:tcPr>
          <w:p w14:paraId="2FB1BBDC" w14:textId="77777777" w:rsidR="00EA5D9C" w:rsidRPr="009A0924" w:rsidRDefault="00EA5D9C" w:rsidP="00EA5D9C">
            <w:pPr>
              <w:rPr>
                <w:rFonts w:ascii="Calibri" w:hAnsi="Calibri"/>
                <w:color w:val="000000"/>
                <w:sz w:val="22"/>
                <w:lang w:val="en-US"/>
              </w:rPr>
            </w:pPr>
            <w:r>
              <w:rPr>
                <w:rFonts w:ascii="Calibri" w:hAnsi="Calibri"/>
                <w:color w:val="000000"/>
                <w:sz w:val="22"/>
              </w:rPr>
              <w:t xml:space="preserve"> Kebakaran</w:t>
            </w:r>
          </w:p>
        </w:tc>
        <w:tc>
          <w:tcPr>
            <w:tcW w:w="1170" w:type="pct"/>
            <w:shd w:val="clear" w:color="auto" w:fill="auto"/>
            <w:vAlign w:val="bottom"/>
            <w:hideMark/>
          </w:tcPr>
          <w:p w14:paraId="5080C050" w14:textId="77777777" w:rsidR="00EA5D9C" w:rsidRDefault="00EA5D9C" w:rsidP="00EA5D9C">
            <w:pPr>
              <w:rPr>
                <w:rFonts w:ascii="Calibri" w:hAnsi="Calibri"/>
                <w:color w:val="000000"/>
                <w:sz w:val="22"/>
              </w:rPr>
            </w:pPr>
            <w:r>
              <w:rPr>
                <w:rFonts w:ascii="Calibri" w:hAnsi="Calibri"/>
                <w:color w:val="000000"/>
                <w:sz w:val="22"/>
              </w:rPr>
              <w:t xml:space="preserve"> Desa Longalo. Bulango Utara</w:t>
            </w:r>
          </w:p>
        </w:tc>
        <w:tc>
          <w:tcPr>
            <w:tcW w:w="642" w:type="pct"/>
            <w:shd w:val="clear" w:color="auto" w:fill="auto"/>
            <w:vAlign w:val="bottom"/>
            <w:hideMark/>
          </w:tcPr>
          <w:p w14:paraId="765E8B49" w14:textId="77777777" w:rsidR="00EA5D9C" w:rsidRDefault="00EA5D9C" w:rsidP="00EA5D9C">
            <w:pPr>
              <w:jc w:val="right"/>
              <w:rPr>
                <w:rFonts w:ascii="Calibri" w:hAnsi="Calibri"/>
                <w:color w:val="000000"/>
                <w:sz w:val="22"/>
              </w:rPr>
            </w:pPr>
            <w:r>
              <w:rPr>
                <w:rFonts w:ascii="Calibri" w:hAnsi="Calibri"/>
                <w:color w:val="000000"/>
                <w:sz w:val="22"/>
              </w:rPr>
              <w:t>3</w:t>
            </w:r>
          </w:p>
        </w:tc>
        <w:tc>
          <w:tcPr>
            <w:tcW w:w="886" w:type="pct"/>
            <w:shd w:val="clear" w:color="auto" w:fill="auto"/>
            <w:vAlign w:val="bottom"/>
            <w:hideMark/>
          </w:tcPr>
          <w:p w14:paraId="241261A3" w14:textId="77777777" w:rsidR="00EA5D9C" w:rsidRDefault="00EA5D9C" w:rsidP="00EA5D9C">
            <w:pPr>
              <w:jc w:val="right"/>
              <w:rPr>
                <w:rFonts w:ascii="Calibri" w:hAnsi="Calibri"/>
                <w:color w:val="000000"/>
                <w:sz w:val="22"/>
              </w:rPr>
            </w:pPr>
            <w:r>
              <w:rPr>
                <w:rFonts w:ascii="Calibri" w:hAnsi="Calibri"/>
                <w:color w:val="000000"/>
                <w:sz w:val="22"/>
              </w:rPr>
              <w:t>819474249</w:t>
            </w:r>
          </w:p>
        </w:tc>
      </w:tr>
    </w:tbl>
    <w:p w14:paraId="411DF68E" w14:textId="77777777" w:rsidR="00EA5D9C" w:rsidRPr="005128BD" w:rsidRDefault="00EA5D9C" w:rsidP="00EA5D9C">
      <w:pPr>
        <w:pStyle w:val="sub"/>
        <w:numPr>
          <w:ilvl w:val="0"/>
          <w:numId w:val="0"/>
        </w:numPr>
        <w:ind w:left="66" w:firstLine="360"/>
        <w:rPr>
          <w:b/>
          <w:bCs/>
          <w:szCs w:val="24"/>
        </w:rPr>
      </w:pPr>
    </w:p>
    <w:p w14:paraId="35887623" w14:textId="77777777" w:rsidR="00EA5D9C" w:rsidRPr="005128BD" w:rsidRDefault="00EA5D9C" w:rsidP="00EA5D9C">
      <w:pPr>
        <w:pStyle w:val="Default"/>
        <w:spacing w:line="360" w:lineRule="auto"/>
        <w:jc w:val="both"/>
      </w:pPr>
      <w:bookmarkStart w:id="151" w:name="_Hlk89636105"/>
      <w:r w:rsidRPr="005128BD">
        <w:t xml:space="preserve">Perhitungan Jarak Pusat </w:t>
      </w:r>
      <w:r w:rsidRPr="00AD085B">
        <w:t>Cluster</w:t>
      </w:r>
      <w:r w:rsidRPr="005128BD">
        <w:t xml:space="preserve"> </w:t>
      </w:r>
    </w:p>
    <w:p w14:paraId="4F28DA4E" w14:textId="77777777" w:rsidR="00EA5D9C" w:rsidRPr="005128BD" w:rsidRDefault="00EA5D9C" w:rsidP="00EA5D9C">
      <w:pPr>
        <w:pStyle w:val="Default"/>
        <w:spacing w:line="360" w:lineRule="auto"/>
        <w:ind w:firstLine="284"/>
        <w:jc w:val="both"/>
      </w:pPr>
      <w:r w:rsidRPr="005128BD">
        <w:t xml:space="preserve">Untuk mengukur jarak antara data dengan </w:t>
      </w:r>
      <w:proofErr w:type="gramStart"/>
      <w:r w:rsidRPr="005128BD">
        <w:t xml:space="preserve">pusat  </w:t>
      </w:r>
      <w:r w:rsidRPr="005128BD">
        <w:rPr>
          <w:i/>
        </w:rPr>
        <w:t>cluster</w:t>
      </w:r>
      <w:proofErr w:type="gramEnd"/>
      <w:r w:rsidRPr="005128BD">
        <w:t xml:space="preserve"> digunakan </w:t>
      </w:r>
      <w:r w:rsidRPr="005128BD">
        <w:rPr>
          <w:i/>
        </w:rPr>
        <w:t>Euclidian distance</w:t>
      </w:r>
    </w:p>
    <w:p w14:paraId="6D4BC803" w14:textId="77777777" w:rsidR="00EA5D9C" w:rsidRDefault="00EA5D9C" w:rsidP="00EA5D9C">
      <w:pPr>
        <w:pStyle w:val="Default"/>
        <w:spacing w:line="360" w:lineRule="auto"/>
        <w:jc w:val="both"/>
      </w:pPr>
      <w:r w:rsidRPr="005128BD">
        <w:t xml:space="preserve">Perhitungan jarak pusat cluster C1 </w:t>
      </w:r>
    </w:p>
    <w:p w14:paraId="0F450797" w14:textId="77777777" w:rsidR="00EA5D9C" w:rsidRDefault="00EA5D9C" w:rsidP="00EA5D9C">
      <w:pPr>
        <w:pStyle w:val="Default"/>
        <w:spacing w:line="360" w:lineRule="auto"/>
        <w:jc w:val="both"/>
      </w:pPr>
      <w:r>
        <w:t>Dlc1=</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1a-x1b</m:t>
                    </m:r>
                  </m:e>
                </m:d>
              </m:e>
              <m:sup>
                <m:r>
                  <w:rPr>
                    <w:rFonts w:ascii="Cambria Math" w:hAnsi="Cambria Math"/>
                  </w:rPr>
                  <m:t>2</m:t>
                </m:r>
              </m:sup>
            </m:sSup>
          </m:e>
        </m:rad>
      </m:oMath>
    </w:p>
    <w:p w14:paraId="6640DFEE" w14:textId="77777777" w:rsidR="00EA5D9C" w:rsidRDefault="00EA5D9C" w:rsidP="00EA5D9C">
      <w:pPr>
        <w:pStyle w:val="Default"/>
        <w:spacing w:line="360" w:lineRule="auto"/>
        <w:jc w:val="both"/>
      </w:pPr>
      <w:r>
        <w:t>Dlc2=</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1a-x1b</m:t>
                    </m:r>
                  </m:e>
                </m:d>
              </m:e>
              <m:sup>
                <m:r>
                  <w:rPr>
                    <w:rFonts w:ascii="Cambria Math" w:hAnsi="Cambria Math"/>
                  </w:rPr>
                  <m:t>2</m:t>
                </m:r>
              </m:sup>
            </m:sSup>
          </m:e>
        </m:rad>
      </m:oMath>
    </w:p>
    <w:p w14:paraId="61DB9084" w14:textId="77777777" w:rsidR="00EA5D9C" w:rsidRPr="005128BD" w:rsidRDefault="00EA5D9C" w:rsidP="00EA5D9C">
      <w:pPr>
        <w:pStyle w:val="Default"/>
        <w:spacing w:line="360" w:lineRule="auto"/>
        <w:jc w:val="both"/>
      </w:pPr>
      <w:r>
        <w:t>Dlc3=</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1a-x1b</m:t>
                    </m:r>
                  </m:e>
                </m:d>
              </m:e>
              <m:sup>
                <m:r>
                  <w:rPr>
                    <w:rFonts w:ascii="Cambria Math" w:hAnsi="Cambria Math"/>
                  </w:rPr>
                  <m:t>2</m:t>
                </m:r>
              </m:sup>
            </m:sSup>
          </m:e>
        </m:rad>
      </m:oMath>
    </w:p>
    <w:bookmarkEnd w:id="151"/>
    <w:p w14:paraId="3F43F6BD" w14:textId="77777777" w:rsidR="00EA5D9C" w:rsidRPr="005128BD" w:rsidRDefault="00EA5D9C" w:rsidP="00EA5D9C">
      <w:pPr>
        <w:pStyle w:val="Default"/>
        <w:spacing w:line="360" w:lineRule="auto"/>
        <w:jc w:val="both"/>
        <w:rPr>
          <w:lang w:val="id-ID"/>
        </w:rPr>
      </w:pPr>
    </w:p>
    <w:p w14:paraId="2D5D81E2" w14:textId="77777777" w:rsidR="00EA5D9C" w:rsidRPr="005128BD" w:rsidRDefault="00EA5D9C" w:rsidP="00EA5D9C">
      <w:pPr>
        <w:pStyle w:val="Default"/>
        <w:spacing w:line="360" w:lineRule="auto"/>
        <w:jc w:val="both"/>
        <w:rPr>
          <w:lang w:val="id-ID"/>
        </w:rPr>
      </w:pPr>
      <w:r w:rsidRPr="005128BD">
        <w:rPr>
          <w:lang w:val="id-ID"/>
        </w:rPr>
        <w:t>Dst..</w:t>
      </w:r>
    </w:p>
    <w:p w14:paraId="774C910B" w14:textId="77777777" w:rsidR="00EA5D9C" w:rsidRDefault="00EA5D9C" w:rsidP="00EA5D9C">
      <w:pPr>
        <w:pStyle w:val="Caption"/>
        <w:rPr>
          <w:lang w:val="en-US"/>
        </w:rPr>
      </w:pPr>
    </w:p>
    <w:p w14:paraId="4F6539F2" w14:textId="77777777" w:rsidR="00EA5D9C" w:rsidRDefault="00EA5D9C" w:rsidP="00EA5D9C">
      <w:pPr>
        <w:pStyle w:val="Caption"/>
        <w:rPr>
          <w:lang w:val="en-US"/>
        </w:rPr>
      </w:pPr>
    </w:p>
    <w:p w14:paraId="796CE8EE" w14:textId="77777777" w:rsidR="00EA5D9C" w:rsidRDefault="00EA5D9C" w:rsidP="00EA5D9C">
      <w:pPr>
        <w:pStyle w:val="Caption"/>
        <w:rPr>
          <w:lang w:val="en-US"/>
        </w:rPr>
      </w:pPr>
    </w:p>
    <w:p w14:paraId="6230E181" w14:textId="77777777" w:rsidR="00EA5D9C" w:rsidRDefault="00EA5D9C" w:rsidP="00EA5D9C">
      <w:pPr>
        <w:pStyle w:val="Caption"/>
        <w:rPr>
          <w:lang w:val="en-US"/>
        </w:rPr>
      </w:pPr>
    </w:p>
    <w:p w14:paraId="0847F333" w14:textId="77777777" w:rsidR="00EA5D9C" w:rsidRDefault="00EA5D9C" w:rsidP="00EA5D9C">
      <w:pPr>
        <w:pStyle w:val="Caption"/>
        <w:rPr>
          <w:lang w:val="en-US"/>
        </w:rPr>
      </w:pPr>
    </w:p>
    <w:p w14:paraId="4B499D21" w14:textId="77777777" w:rsidR="00EA5D9C" w:rsidRPr="00287793" w:rsidRDefault="00EA5D9C" w:rsidP="00EA5D9C">
      <w:pPr>
        <w:pStyle w:val="Caption"/>
      </w:pPr>
    </w:p>
    <w:p w14:paraId="621DDE44" w14:textId="77777777" w:rsidR="00EA5D9C" w:rsidRDefault="00EA5D9C" w:rsidP="00EA5D9C">
      <w:pPr>
        <w:pStyle w:val="Caption"/>
      </w:pPr>
      <w:bookmarkStart w:id="152" w:name="_Toc105429431"/>
      <w:r w:rsidRPr="005E1535">
        <w:rPr>
          <w:b/>
        </w:rPr>
        <w:lastRenderedPageBreak/>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4</w:t>
      </w:r>
      <w:r w:rsidRPr="005E1535">
        <w:rPr>
          <w:b/>
        </w:rPr>
        <w:fldChar w:fldCharType="end"/>
      </w:r>
      <w:r>
        <w:rPr>
          <w:lang w:val="en-US"/>
        </w:rPr>
        <w:t xml:space="preserve"> </w:t>
      </w:r>
      <w:r w:rsidRPr="005128BD">
        <w:t>Iterasi 1</w:t>
      </w:r>
      <w:bookmarkEnd w:id="152"/>
    </w:p>
    <w:p w14:paraId="2EE4CA65" w14:textId="77777777" w:rsidR="00EA5D9C" w:rsidRPr="00CD5939" w:rsidRDefault="00EA5D9C" w:rsidP="00EA5D9C">
      <w:pPr>
        <w:pStyle w:val="Default"/>
        <w:spacing w:line="360" w:lineRule="auto"/>
        <w:ind w:left="270" w:hanging="270"/>
        <w:jc w:val="center"/>
      </w:pPr>
      <w:r>
        <w:rPr>
          <w:noProof/>
        </w:rPr>
        <w:drawing>
          <wp:inline distT="0" distB="0" distL="0" distR="0" wp14:anchorId="00855CCA" wp14:editId="17454FF5">
            <wp:extent cx="5223642" cy="268100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18372" t="36550" r="18580" b="3816"/>
                    <a:stretch/>
                  </pic:blipFill>
                  <pic:spPr bwMode="auto">
                    <a:xfrm>
                      <a:off x="0" y="0"/>
                      <a:ext cx="5236613" cy="2687665"/>
                    </a:xfrm>
                    <a:prstGeom prst="rect">
                      <a:avLst/>
                    </a:prstGeom>
                    <a:ln>
                      <a:noFill/>
                    </a:ln>
                    <a:extLst>
                      <a:ext uri="{53640926-AAD7-44D8-BBD7-CCE9431645EC}">
                        <a14:shadowObscured xmlns:a14="http://schemas.microsoft.com/office/drawing/2010/main"/>
                      </a:ext>
                    </a:extLst>
                  </pic:spPr>
                </pic:pic>
              </a:graphicData>
            </a:graphic>
          </wp:inline>
        </w:drawing>
      </w:r>
    </w:p>
    <w:p w14:paraId="1A35498E" w14:textId="77777777" w:rsidR="00EA5D9C" w:rsidRPr="005128BD" w:rsidRDefault="00EA5D9C" w:rsidP="00EA5D9C">
      <w:pPr>
        <w:pStyle w:val="Caption"/>
      </w:pPr>
      <w:bookmarkStart w:id="153" w:name="_Toc105429432"/>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5</w:t>
      </w:r>
      <w:r w:rsidRPr="005E1535">
        <w:rPr>
          <w:b/>
        </w:rPr>
        <w:fldChar w:fldCharType="end"/>
      </w:r>
      <w:r>
        <w:rPr>
          <w:lang w:val="en-US"/>
        </w:rPr>
        <w:t xml:space="preserve"> </w:t>
      </w:r>
      <w:r w:rsidRPr="005128BD">
        <w:t>Iterasi 2</w:t>
      </w:r>
      <w:bookmarkEnd w:id="153"/>
    </w:p>
    <w:p w14:paraId="09537D4B" w14:textId="77777777" w:rsidR="00EA5D9C" w:rsidRPr="005128BD" w:rsidRDefault="00EA5D9C" w:rsidP="00EA5D9C">
      <w:pPr>
        <w:pStyle w:val="ListParagraph"/>
        <w:spacing w:before="240"/>
        <w:ind w:left="0"/>
        <w:rPr>
          <w:szCs w:val="24"/>
        </w:rPr>
      </w:pPr>
      <w:r>
        <w:rPr>
          <w:noProof/>
          <w:lang w:val="en-US"/>
        </w:rPr>
        <w:drawing>
          <wp:inline distT="0" distB="0" distL="0" distR="0" wp14:anchorId="591921AD" wp14:editId="342DCD9E">
            <wp:extent cx="5202621" cy="24278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17746" t="34626" r="18789" b="6125"/>
                    <a:stretch/>
                  </pic:blipFill>
                  <pic:spPr bwMode="auto">
                    <a:xfrm>
                      <a:off x="0" y="0"/>
                      <a:ext cx="5209001" cy="2430868"/>
                    </a:xfrm>
                    <a:prstGeom prst="rect">
                      <a:avLst/>
                    </a:prstGeom>
                    <a:ln>
                      <a:noFill/>
                    </a:ln>
                    <a:extLst>
                      <a:ext uri="{53640926-AAD7-44D8-BBD7-CCE9431645EC}">
                        <a14:shadowObscured xmlns:a14="http://schemas.microsoft.com/office/drawing/2010/main"/>
                      </a:ext>
                    </a:extLst>
                  </pic:spPr>
                </pic:pic>
              </a:graphicData>
            </a:graphic>
          </wp:inline>
        </w:drawing>
      </w:r>
    </w:p>
    <w:p w14:paraId="62FA5C45" w14:textId="77777777" w:rsidR="00EA5D9C" w:rsidRDefault="00EA5D9C" w:rsidP="00EA5D9C">
      <w:pPr>
        <w:pStyle w:val="Caption"/>
        <w:rPr>
          <w:lang w:val="en-US"/>
        </w:rPr>
      </w:pPr>
    </w:p>
    <w:p w14:paraId="39B29B7C" w14:textId="77777777" w:rsidR="00EA5D9C" w:rsidRDefault="00EA5D9C" w:rsidP="00EA5D9C">
      <w:pPr>
        <w:pStyle w:val="Caption"/>
        <w:rPr>
          <w:lang w:val="en-US"/>
        </w:rPr>
      </w:pPr>
    </w:p>
    <w:p w14:paraId="1403A46A" w14:textId="77777777" w:rsidR="00EA5D9C" w:rsidRDefault="00EA5D9C" w:rsidP="00EA5D9C">
      <w:pPr>
        <w:pStyle w:val="Caption"/>
        <w:rPr>
          <w:lang w:val="en-US"/>
        </w:rPr>
      </w:pPr>
    </w:p>
    <w:p w14:paraId="6AC72B1B" w14:textId="77777777" w:rsidR="00EA5D9C" w:rsidRDefault="00EA5D9C" w:rsidP="00EA5D9C">
      <w:pPr>
        <w:pStyle w:val="Caption"/>
        <w:rPr>
          <w:lang w:val="en-US"/>
        </w:rPr>
      </w:pPr>
    </w:p>
    <w:p w14:paraId="75CD9847" w14:textId="77777777" w:rsidR="00EA5D9C" w:rsidRDefault="00EA5D9C" w:rsidP="00EA5D9C">
      <w:pPr>
        <w:pStyle w:val="Caption"/>
        <w:rPr>
          <w:lang w:val="en-US"/>
        </w:rPr>
      </w:pPr>
    </w:p>
    <w:p w14:paraId="6B57C42A" w14:textId="77777777" w:rsidR="00EA5D9C" w:rsidRDefault="00EA5D9C" w:rsidP="00EA5D9C">
      <w:pPr>
        <w:pStyle w:val="Caption"/>
        <w:rPr>
          <w:lang w:val="en-US"/>
        </w:rPr>
      </w:pPr>
    </w:p>
    <w:p w14:paraId="210D8083" w14:textId="77777777" w:rsidR="00EA5D9C" w:rsidRDefault="00EA5D9C" w:rsidP="00EA5D9C">
      <w:pPr>
        <w:pStyle w:val="Caption"/>
        <w:rPr>
          <w:lang w:val="en-US"/>
        </w:rPr>
      </w:pPr>
    </w:p>
    <w:p w14:paraId="1E07E1CE" w14:textId="77777777" w:rsidR="00EA5D9C" w:rsidRDefault="00EA5D9C" w:rsidP="00EA5D9C">
      <w:pPr>
        <w:pStyle w:val="Caption"/>
        <w:rPr>
          <w:lang w:val="en-US"/>
        </w:rPr>
      </w:pPr>
      <w:bookmarkStart w:id="154" w:name="_Toc105429433"/>
      <w:r w:rsidRPr="005E1535">
        <w:rPr>
          <w:b/>
        </w:rPr>
        <w:lastRenderedPageBreak/>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6</w:t>
      </w:r>
      <w:r w:rsidRPr="005E1535">
        <w:rPr>
          <w:b/>
        </w:rPr>
        <w:fldChar w:fldCharType="end"/>
      </w:r>
      <w:r>
        <w:rPr>
          <w:lang w:val="en-US"/>
        </w:rPr>
        <w:t xml:space="preserve"> Iterasi 3</w:t>
      </w:r>
      <w:bookmarkEnd w:id="154"/>
    </w:p>
    <w:p w14:paraId="2F6E68DD" w14:textId="77777777" w:rsidR="00EA5D9C" w:rsidRDefault="00EA5D9C" w:rsidP="00EA5D9C">
      <w:pPr>
        <w:rPr>
          <w:lang w:val="en-US"/>
        </w:rPr>
      </w:pPr>
      <w:r>
        <w:rPr>
          <w:noProof/>
          <w:lang w:val="en-US"/>
        </w:rPr>
        <w:drawing>
          <wp:inline distT="0" distB="0" distL="0" distR="0" wp14:anchorId="5C35E76F" wp14:editId="1AFC80A4">
            <wp:extent cx="5538952" cy="242789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16910" t="32703" r="18371" b="8433"/>
                    <a:stretch/>
                  </pic:blipFill>
                  <pic:spPr bwMode="auto">
                    <a:xfrm>
                      <a:off x="0" y="0"/>
                      <a:ext cx="5545747" cy="2430868"/>
                    </a:xfrm>
                    <a:prstGeom prst="rect">
                      <a:avLst/>
                    </a:prstGeom>
                    <a:ln>
                      <a:noFill/>
                    </a:ln>
                    <a:extLst>
                      <a:ext uri="{53640926-AAD7-44D8-BBD7-CCE9431645EC}">
                        <a14:shadowObscured xmlns:a14="http://schemas.microsoft.com/office/drawing/2010/main"/>
                      </a:ext>
                    </a:extLst>
                  </pic:spPr>
                </pic:pic>
              </a:graphicData>
            </a:graphic>
          </wp:inline>
        </w:drawing>
      </w:r>
    </w:p>
    <w:p w14:paraId="39B9B5A3" w14:textId="77777777" w:rsidR="00EA5D9C" w:rsidRDefault="00EA5D9C" w:rsidP="00EA5D9C">
      <w:pPr>
        <w:rPr>
          <w:lang w:val="en-US"/>
        </w:rPr>
      </w:pPr>
    </w:p>
    <w:p w14:paraId="2479EF68" w14:textId="77777777" w:rsidR="00EA5D9C" w:rsidRDefault="00EA5D9C" w:rsidP="00EA5D9C">
      <w:pPr>
        <w:pStyle w:val="Caption"/>
        <w:rPr>
          <w:lang w:val="en-US"/>
        </w:rPr>
      </w:pPr>
      <w:bookmarkStart w:id="155" w:name="_Toc105429434"/>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7</w:t>
      </w:r>
      <w:r w:rsidRPr="005E1535">
        <w:rPr>
          <w:b/>
        </w:rPr>
        <w:fldChar w:fldCharType="end"/>
      </w:r>
      <w:r>
        <w:rPr>
          <w:lang w:val="en-US"/>
        </w:rPr>
        <w:t xml:space="preserve"> Iterasi 4</w:t>
      </w:r>
      <w:bookmarkEnd w:id="155"/>
    </w:p>
    <w:p w14:paraId="74E21D4E" w14:textId="77777777" w:rsidR="00EA5D9C" w:rsidRPr="00135157" w:rsidRDefault="00EA5D9C" w:rsidP="00EA5D9C">
      <w:pPr>
        <w:rPr>
          <w:lang w:val="en-US"/>
        </w:rPr>
      </w:pPr>
      <w:r>
        <w:rPr>
          <w:noProof/>
          <w:lang w:val="en-US"/>
        </w:rPr>
        <w:drawing>
          <wp:inline distT="0" distB="0" distL="0" distR="0" wp14:anchorId="63DFDBF5" wp14:editId="1E0631AE">
            <wp:extent cx="5454869" cy="2831227"/>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srcRect l="16997" t="31164" r="19122" b="7735"/>
                    <a:stretch/>
                  </pic:blipFill>
                  <pic:spPr bwMode="auto">
                    <a:xfrm>
                      <a:off x="0" y="0"/>
                      <a:ext cx="5497258" cy="2853228"/>
                    </a:xfrm>
                    <a:prstGeom prst="rect">
                      <a:avLst/>
                    </a:prstGeom>
                    <a:ln>
                      <a:noFill/>
                    </a:ln>
                    <a:extLst>
                      <a:ext uri="{53640926-AAD7-44D8-BBD7-CCE9431645EC}">
                        <a14:shadowObscured xmlns:a14="http://schemas.microsoft.com/office/drawing/2010/main"/>
                      </a:ext>
                    </a:extLst>
                  </pic:spPr>
                </pic:pic>
              </a:graphicData>
            </a:graphic>
          </wp:inline>
        </w:drawing>
      </w:r>
    </w:p>
    <w:p w14:paraId="218B1FD7" w14:textId="77777777" w:rsidR="00EA5D9C" w:rsidRDefault="00EA5D9C" w:rsidP="00EA5D9C">
      <w:pPr>
        <w:pStyle w:val="Caption"/>
        <w:rPr>
          <w:lang w:val="en-US"/>
        </w:rPr>
      </w:pPr>
    </w:p>
    <w:p w14:paraId="71514129" w14:textId="77777777" w:rsidR="00EA5D9C" w:rsidRDefault="00EA5D9C" w:rsidP="00EA5D9C">
      <w:pPr>
        <w:rPr>
          <w:lang w:val="en-US"/>
        </w:rPr>
      </w:pPr>
    </w:p>
    <w:p w14:paraId="553DBBBA" w14:textId="77777777" w:rsidR="00EA5D9C" w:rsidRDefault="00EA5D9C" w:rsidP="00EA5D9C">
      <w:pPr>
        <w:rPr>
          <w:lang w:val="en-US"/>
        </w:rPr>
      </w:pPr>
    </w:p>
    <w:p w14:paraId="3C57B5E6" w14:textId="77777777" w:rsidR="00EA5D9C" w:rsidRDefault="00EA5D9C" w:rsidP="00EA5D9C">
      <w:pPr>
        <w:rPr>
          <w:lang w:val="en-US"/>
        </w:rPr>
      </w:pPr>
    </w:p>
    <w:p w14:paraId="0BE9FE8B" w14:textId="77777777" w:rsidR="00EA5D9C" w:rsidRDefault="00EA5D9C" w:rsidP="00EA5D9C">
      <w:pPr>
        <w:rPr>
          <w:lang w:val="en-US"/>
        </w:rPr>
      </w:pPr>
    </w:p>
    <w:p w14:paraId="2AD6C0A3" w14:textId="77777777" w:rsidR="00EA5D9C" w:rsidRPr="00135157" w:rsidRDefault="00EA5D9C" w:rsidP="00EA5D9C">
      <w:pPr>
        <w:rPr>
          <w:lang w:val="en-US"/>
        </w:rPr>
      </w:pPr>
    </w:p>
    <w:p w14:paraId="0BA8F227" w14:textId="77777777" w:rsidR="00EA5D9C" w:rsidRDefault="00EA5D9C" w:rsidP="00EA5D9C">
      <w:pPr>
        <w:pStyle w:val="Caption"/>
        <w:rPr>
          <w:lang w:val="en-US"/>
        </w:rPr>
      </w:pPr>
      <w:bookmarkStart w:id="156" w:name="_Toc105429435"/>
      <w:r w:rsidRPr="005E1535">
        <w:rPr>
          <w:b/>
        </w:rPr>
        <w:lastRenderedPageBreak/>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8</w:t>
      </w:r>
      <w:r w:rsidRPr="005E1535">
        <w:rPr>
          <w:b/>
        </w:rPr>
        <w:fldChar w:fldCharType="end"/>
      </w:r>
      <w:r>
        <w:rPr>
          <w:lang w:val="en-US"/>
        </w:rPr>
        <w:t xml:space="preserve"> Iterasi 5</w:t>
      </w:r>
      <w:bookmarkEnd w:id="156"/>
    </w:p>
    <w:p w14:paraId="6B5E79D6" w14:textId="77777777" w:rsidR="00EA5D9C" w:rsidRPr="00135157" w:rsidRDefault="00EA5D9C" w:rsidP="00EA5D9C">
      <w:pPr>
        <w:rPr>
          <w:lang w:val="en-US"/>
        </w:rPr>
      </w:pPr>
      <w:r>
        <w:rPr>
          <w:noProof/>
          <w:lang w:val="en-US"/>
        </w:rPr>
        <w:drawing>
          <wp:inline distT="0" distB="0" distL="0" distR="0" wp14:anchorId="6EAC945C" wp14:editId="6DC47771">
            <wp:extent cx="5108028" cy="2469931"/>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l="17537" t="23469" r="19207" b="16897"/>
                    <a:stretch/>
                  </pic:blipFill>
                  <pic:spPr bwMode="auto">
                    <a:xfrm>
                      <a:off x="0" y="0"/>
                      <a:ext cx="5114293" cy="2472960"/>
                    </a:xfrm>
                    <a:prstGeom prst="rect">
                      <a:avLst/>
                    </a:prstGeom>
                    <a:ln>
                      <a:noFill/>
                    </a:ln>
                    <a:extLst>
                      <a:ext uri="{53640926-AAD7-44D8-BBD7-CCE9431645EC}">
                        <a14:shadowObscured xmlns:a14="http://schemas.microsoft.com/office/drawing/2010/main"/>
                      </a:ext>
                    </a:extLst>
                  </pic:spPr>
                </pic:pic>
              </a:graphicData>
            </a:graphic>
          </wp:inline>
        </w:drawing>
      </w:r>
    </w:p>
    <w:p w14:paraId="22750560" w14:textId="77777777" w:rsidR="00EA5D9C" w:rsidRPr="005128BD" w:rsidRDefault="00EA5D9C" w:rsidP="007B7CE1">
      <w:pPr>
        <w:pStyle w:val="Heading2"/>
        <w:numPr>
          <w:ilvl w:val="1"/>
          <w:numId w:val="19"/>
        </w:numPr>
        <w:spacing w:before="200" w:after="0" w:line="360" w:lineRule="auto"/>
        <w:ind w:left="576" w:hanging="576"/>
        <w:rPr>
          <w:szCs w:val="24"/>
        </w:rPr>
      </w:pPr>
      <w:bookmarkStart w:id="157" w:name="_Toc105429378"/>
      <w:r w:rsidRPr="005128BD">
        <w:rPr>
          <w:szCs w:val="24"/>
        </w:rPr>
        <w:t>Hasil Clustering</w:t>
      </w:r>
      <w:bookmarkEnd w:id="145"/>
      <w:bookmarkEnd w:id="157"/>
    </w:p>
    <w:p w14:paraId="7E5BE673" w14:textId="77777777" w:rsidR="00EA5D9C" w:rsidRPr="005128BD" w:rsidRDefault="00EA5D9C" w:rsidP="00EA5D9C">
      <w:pPr>
        <w:ind w:firstLine="567"/>
        <w:rPr>
          <w:szCs w:val="24"/>
        </w:rPr>
      </w:pPr>
      <w:r w:rsidRPr="005128BD">
        <w:rPr>
          <w:szCs w:val="24"/>
        </w:rPr>
        <w:t xml:space="preserve">Setelah Dilakukan Clustering dengan Menggunakan Algoritma K-Means maka didapatkan 3 kelompok </w:t>
      </w:r>
      <w:r>
        <w:rPr>
          <w:szCs w:val="24"/>
          <w:lang w:val="en-US"/>
        </w:rPr>
        <w:t>Tingkat Kerusakan hutan</w:t>
      </w:r>
      <w:r w:rsidRPr="005128BD">
        <w:rPr>
          <w:szCs w:val="24"/>
        </w:rPr>
        <w:t xml:space="preserve"> yang akan menjadi Acuan dalam </w:t>
      </w:r>
      <w:r>
        <w:rPr>
          <w:szCs w:val="24"/>
          <w:lang w:val="en-US"/>
        </w:rPr>
        <w:t>melakukan pembenahan hutan</w:t>
      </w:r>
      <w:r w:rsidRPr="005128BD">
        <w:rPr>
          <w:szCs w:val="24"/>
        </w:rPr>
        <w:t xml:space="preserve"> Sebagai Berikut:</w:t>
      </w:r>
    </w:p>
    <w:p w14:paraId="26A4BAEC" w14:textId="77777777" w:rsidR="00EA5D9C" w:rsidRPr="005128BD" w:rsidRDefault="00EA5D9C" w:rsidP="00EA5D9C">
      <w:pPr>
        <w:ind w:firstLine="567"/>
        <w:rPr>
          <w:szCs w:val="24"/>
        </w:rPr>
      </w:pPr>
      <w:r w:rsidRPr="005128BD">
        <w:rPr>
          <w:szCs w:val="24"/>
        </w:rPr>
        <w:t xml:space="preserve">Berikut Ini adalah Hasil Cluster Pertama </w:t>
      </w:r>
      <w:r>
        <w:rPr>
          <w:szCs w:val="24"/>
          <w:lang w:val="en-US"/>
        </w:rPr>
        <w:t>tingkat kerusakan hutan</w:t>
      </w:r>
      <w:r w:rsidRPr="005128BD">
        <w:rPr>
          <w:szCs w:val="24"/>
        </w:rPr>
        <w:t xml:space="preserve"> Dengan Menggunakan Algoritma K-means</w:t>
      </w:r>
    </w:p>
    <w:p w14:paraId="18A3AE01" w14:textId="77777777" w:rsidR="00EA5D9C" w:rsidRPr="005128BD" w:rsidRDefault="00EA5D9C" w:rsidP="00EA5D9C">
      <w:pPr>
        <w:pStyle w:val="Caption"/>
        <w:rPr>
          <w:szCs w:val="24"/>
        </w:rPr>
      </w:pPr>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9</w:t>
      </w:r>
      <w:r w:rsidRPr="005E1535">
        <w:rPr>
          <w:b/>
        </w:rPr>
        <w:fldChar w:fldCharType="end"/>
      </w:r>
      <w:r>
        <w:rPr>
          <w:lang w:val="en-US"/>
        </w:rPr>
        <w:t xml:space="preserve"> </w:t>
      </w:r>
      <w:r>
        <w:rPr>
          <w:szCs w:val="24"/>
          <w:lang w:val="en-US"/>
        </w:rPr>
        <w:t>Tingkat</w:t>
      </w:r>
      <w:r w:rsidRPr="005128BD">
        <w:rPr>
          <w:szCs w:val="24"/>
        </w:rPr>
        <w:t xml:space="preserve"> </w:t>
      </w:r>
      <w:r>
        <w:rPr>
          <w:szCs w:val="24"/>
          <w:lang w:val="en-US"/>
        </w:rPr>
        <w:t>kerusakan hutan</w:t>
      </w:r>
      <w:r w:rsidRPr="005128BD">
        <w:rPr>
          <w:szCs w:val="24"/>
        </w:rPr>
        <w:t xml:space="preserve"> Hasil Cluster 1</w:t>
      </w:r>
    </w:p>
    <w:p w14:paraId="5A570DAA" w14:textId="77777777" w:rsidR="00EA5D9C" w:rsidRPr="005128BD" w:rsidRDefault="00EA5D9C" w:rsidP="00EA5D9C">
      <w:pPr>
        <w:pStyle w:val="ListParagraph"/>
        <w:ind w:left="426"/>
        <w:jc w:val="center"/>
        <w:rPr>
          <w:b/>
          <w:bCs/>
          <w:szCs w:val="24"/>
        </w:rPr>
      </w:pPr>
      <w:r>
        <w:rPr>
          <w:noProof/>
          <w:lang w:val="en-US"/>
        </w:rPr>
        <w:drawing>
          <wp:inline distT="0" distB="0" distL="0" distR="0" wp14:anchorId="25272B27" wp14:editId="6AAF4FCE">
            <wp:extent cx="3468413" cy="30690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l="49269" t="46938" r="18998"/>
                    <a:stretch/>
                  </pic:blipFill>
                  <pic:spPr bwMode="auto">
                    <a:xfrm>
                      <a:off x="0" y="0"/>
                      <a:ext cx="3472667" cy="3072784"/>
                    </a:xfrm>
                    <a:prstGeom prst="rect">
                      <a:avLst/>
                    </a:prstGeom>
                    <a:ln>
                      <a:noFill/>
                    </a:ln>
                    <a:extLst>
                      <a:ext uri="{53640926-AAD7-44D8-BBD7-CCE9431645EC}">
                        <a14:shadowObscured xmlns:a14="http://schemas.microsoft.com/office/drawing/2010/main"/>
                      </a:ext>
                    </a:extLst>
                  </pic:spPr>
                </pic:pic>
              </a:graphicData>
            </a:graphic>
          </wp:inline>
        </w:drawing>
      </w:r>
    </w:p>
    <w:p w14:paraId="58B42087" w14:textId="77777777" w:rsidR="00EA5D9C" w:rsidRPr="005128BD" w:rsidRDefault="00EA5D9C" w:rsidP="00EA5D9C">
      <w:pPr>
        <w:pStyle w:val="ListParagraph"/>
        <w:ind w:left="426"/>
        <w:rPr>
          <w:b/>
          <w:bCs/>
          <w:szCs w:val="24"/>
        </w:rPr>
      </w:pPr>
    </w:p>
    <w:p w14:paraId="1150B8DB" w14:textId="77777777" w:rsidR="00EA5D9C" w:rsidRPr="005128BD" w:rsidRDefault="00EA5D9C" w:rsidP="00EA5D9C">
      <w:pPr>
        <w:ind w:firstLine="567"/>
        <w:rPr>
          <w:szCs w:val="24"/>
        </w:rPr>
      </w:pPr>
      <w:r w:rsidRPr="005128BD">
        <w:rPr>
          <w:szCs w:val="24"/>
        </w:rPr>
        <w:t xml:space="preserve">Berikut Ini adalah Hasil Cluster </w:t>
      </w:r>
      <w:r>
        <w:rPr>
          <w:szCs w:val="24"/>
          <w:lang w:val="en-US"/>
        </w:rPr>
        <w:t>Kedua</w:t>
      </w:r>
      <w:r w:rsidRPr="005128BD">
        <w:rPr>
          <w:szCs w:val="24"/>
        </w:rPr>
        <w:t xml:space="preserve"> </w:t>
      </w:r>
      <w:r>
        <w:rPr>
          <w:szCs w:val="24"/>
          <w:lang w:val="en-US"/>
        </w:rPr>
        <w:t>tingkat kerusakan hutan</w:t>
      </w:r>
      <w:r w:rsidRPr="005128BD">
        <w:rPr>
          <w:szCs w:val="24"/>
        </w:rPr>
        <w:t xml:space="preserve"> Dengan Menggunakan Algoritma K-means</w:t>
      </w:r>
    </w:p>
    <w:p w14:paraId="60D06CEB" w14:textId="77777777" w:rsidR="00EA5D9C" w:rsidRPr="005128BD" w:rsidRDefault="00EA5D9C" w:rsidP="00EA5D9C">
      <w:pPr>
        <w:pStyle w:val="Caption"/>
        <w:rPr>
          <w:szCs w:val="24"/>
        </w:rPr>
      </w:pPr>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10</w:t>
      </w:r>
      <w:r w:rsidRPr="005E1535">
        <w:rPr>
          <w:b/>
        </w:rPr>
        <w:fldChar w:fldCharType="end"/>
      </w:r>
      <w:r>
        <w:rPr>
          <w:lang w:val="en-US"/>
        </w:rPr>
        <w:t xml:space="preserve"> </w:t>
      </w:r>
      <w:r>
        <w:rPr>
          <w:szCs w:val="24"/>
          <w:lang w:val="en-US"/>
        </w:rPr>
        <w:t>Tingkat Keruskan Hutan</w:t>
      </w:r>
      <w:r w:rsidRPr="005128BD">
        <w:rPr>
          <w:szCs w:val="24"/>
        </w:rPr>
        <w:t xml:space="preserve"> Hasil Cluster 2</w:t>
      </w:r>
    </w:p>
    <w:p w14:paraId="36EF5886" w14:textId="77777777" w:rsidR="00EA5D9C" w:rsidRPr="005128BD" w:rsidRDefault="00EA5D9C" w:rsidP="00EA5D9C">
      <w:pPr>
        <w:pStyle w:val="ListParagraph"/>
        <w:ind w:left="426"/>
        <w:jc w:val="center"/>
        <w:rPr>
          <w:b/>
          <w:bCs/>
          <w:szCs w:val="24"/>
        </w:rPr>
      </w:pPr>
      <w:r>
        <w:rPr>
          <w:noProof/>
          <w:lang w:val="en-US"/>
        </w:rPr>
        <w:drawing>
          <wp:inline distT="0" distB="0" distL="0" distR="0" wp14:anchorId="62958D77" wp14:editId="1E610332">
            <wp:extent cx="3678621" cy="305723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5"/>
                    <a:srcRect l="18371" t="35396" r="50731" b="17281"/>
                    <a:stretch/>
                  </pic:blipFill>
                  <pic:spPr bwMode="auto">
                    <a:xfrm>
                      <a:off x="0" y="0"/>
                      <a:ext cx="3683134" cy="3060982"/>
                    </a:xfrm>
                    <a:prstGeom prst="rect">
                      <a:avLst/>
                    </a:prstGeom>
                    <a:ln>
                      <a:noFill/>
                    </a:ln>
                    <a:extLst>
                      <a:ext uri="{53640926-AAD7-44D8-BBD7-CCE9431645EC}">
                        <a14:shadowObscured xmlns:a14="http://schemas.microsoft.com/office/drawing/2010/main"/>
                      </a:ext>
                    </a:extLst>
                  </pic:spPr>
                </pic:pic>
              </a:graphicData>
            </a:graphic>
          </wp:inline>
        </w:drawing>
      </w:r>
    </w:p>
    <w:p w14:paraId="1723EEC3" w14:textId="77777777" w:rsidR="00EA5D9C" w:rsidRPr="005128BD" w:rsidRDefault="00EA5D9C" w:rsidP="00EA5D9C">
      <w:pPr>
        <w:ind w:firstLine="567"/>
        <w:rPr>
          <w:szCs w:val="24"/>
        </w:rPr>
      </w:pPr>
      <w:r w:rsidRPr="005128BD">
        <w:rPr>
          <w:szCs w:val="24"/>
        </w:rPr>
        <w:t xml:space="preserve">Berikut Ini adalah Hasil Cluster </w:t>
      </w:r>
      <w:r>
        <w:rPr>
          <w:szCs w:val="24"/>
          <w:lang w:val="en-US"/>
        </w:rPr>
        <w:t>Ketiga</w:t>
      </w:r>
      <w:r w:rsidRPr="005128BD">
        <w:rPr>
          <w:szCs w:val="24"/>
        </w:rPr>
        <w:t xml:space="preserve"> </w:t>
      </w:r>
      <w:r>
        <w:rPr>
          <w:szCs w:val="24"/>
          <w:lang w:val="en-US"/>
        </w:rPr>
        <w:t>tingkat kerusakan hutan</w:t>
      </w:r>
      <w:r w:rsidRPr="005128BD">
        <w:rPr>
          <w:szCs w:val="24"/>
        </w:rPr>
        <w:t xml:space="preserve"> Dengan Menggunakan Algoritma K-means</w:t>
      </w:r>
    </w:p>
    <w:p w14:paraId="588B7FC3" w14:textId="77777777" w:rsidR="00EA5D9C" w:rsidRDefault="00EA5D9C" w:rsidP="00EA5D9C">
      <w:pPr>
        <w:pStyle w:val="Caption"/>
        <w:rPr>
          <w:szCs w:val="24"/>
          <w:lang w:val="en-US"/>
        </w:rPr>
      </w:pPr>
      <w:r w:rsidRPr="005E1535">
        <w:rPr>
          <w:b/>
        </w:rPr>
        <w:t xml:space="preserve">Tabel 5. </w:t>
      </w:r>
      <w:r w:rsidRPr="005E1535">
        <w:rPr>
          <w:b/>
        </w:rPr>
        <w:fldChar w:fldCharType="begin"/>
      </w:r>
      <w:r w:rsidRPr="005E1535">
        <w:rPr>
          <w:b/>
        </w:rPr>
        <w:instrText xml:space="preserve"> SEQ Tabel_5. \* ARABIC </w:instrText>
      </w:r>
      <w:r w:rsidRPr="005E1535">
        <w:rPr>
          <w:b/>
        </w:rPr>
        <w:fldChar w:fldCharType="separate"/>
      </w:r>
      <w:r>
        <w:rPr>
          <w:b/>
          <w:noProof/>
        </w:rPr>
        <w:t>11</w:t>
      </w:r>
      <w:r w:rsidRPr="005E1535">
        <w:rPr>
          <w:b/>
        </w:rPr>
        <w:fldChar w:fldCharType="end"/>
      </w:r>
      <w:r>
        <w:rPr>
          <w:lang w:val="en-US"/>
        </w:rPr>
        <w:t xml:space="preserve"> </w:t>
      </w:r>
      <w:r>
        <w:rPr>
          <w:szCs w:val="24"/>
          <w:lang w:val="en-US"/>
        </w:rPr>
        <w:t>Tingkat Kerusakan Hutan</w:t>
      </w:r>
      <w:r w:rsidRPr="005128BD">
        <w:rPr>
          <w:szCs w:val="24"/>
        </w:rPr>
        <w:t xml:space="preserve"> Hasil Cluster 3</w:t>
      </w:r>
    </w:p>
    <w:p w14:paraId="7AB13C45" w14:textId="77777777" w:rsidR="00EA5D9C" w:rsidRPr="00135157" w:rsidRDefault="00EA5D9C" w:rsidP="00EA5D9C">
      <w:pPr>
        <w:pStyle w:val="ListParagraph"/>
        <w:ind w:left="426"/>
        <w:jc w:val="center"/>
        <w:rPr>
          <w:szCs w:val="24"/>
          <w:lang w:val="en-US"/>
        </w:rPr>
      </w:pPr>
      <w:r>
        <w:rPr>
          <w:noProof/>
          <w:lang w:val="en-US"/>
        </w:rPr>
        <w:drawing>
          <wp:inline distT="0" distB="0" distL="0" distR="0" wp14:anchorId="0AC45D66" wp14:editId="2A3FC96E">
            <wp:extent cx="3678555" cy="301646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l="43424" t="28470" r="31106" b="11126"/>
                    <a:stretch/>
                  </pic:blipFill>
                  <pic:spPr bwMode="auto">
                    <a:xfrm>
                      <a:off x="0" y="0"/>
                      <a:ext cx="3683160" cy="3020245"/>
                    </a:xfrm>
                    <a:prstGeom prst="rect">
                      <a:avLst/>
                    </a:prstGeom>
                    <a:ln>
                      <a:noFill/>
                    </a:ln>
                    <a:extLst>
                      <a:ext uri="{53640926-AAD7-44D8-BBD7-CCE9431645EC}">
                        <a14:shadowObscured xmlns:a14="http://schemas.microsoft.com/office/drawing/2010/main"/>
                      </a:ext>
                    </a:extLst>
                  </pic:spPr>
                </pic:pic>
              </a:graphicData>
            </a:graphic>
          </wp:inline>
        </w:drawing>
      </w:r>
    </w:p>
    <w:p w14:paraId="7C621A80" w14:textId="77777777" w:rsidR="00EA5D9C" w:rsidRPr="005128BD" w:rsidRDefault="00EA5D9C" w:rsidP="007B7CE1">
      <w:pPr>
        <w:pStyle w:val="Heading2"/>
        <w:numPr>
          <w:ilvl w:val="1"/>
          <w:numId w:val="19"/>
        </w:numPr>
        <w:spacing w:before="200" w:after="0" w:line="360" w:lineRule="auto"/>
        <w:ind w:left="576" w:hanging="576"/>
        <w:rPr>
          <w:szCs w:val="24"/>
        </w:rPr>
      </w:pPr>
      <w:bookmarkStart w:id="158" w:name="_Toc89968825"/>
      <w:bookmarkStart w:id="159" w:name="_Toc105429379"/>
      <w:r w:rsidRPr="005128BD">
        <w:rPr>
          <w:szCs w:val="24"/>
        </w:rPr>
        <w:lastRenderedPageBreak/>
        <w:t>Pembahasan Sistem</w:t>
      </w:r>
      <w:bookmarkEnd w:id="158"/>
      <w:bookmarkEnd w:id="159"/>
    </w:p>
    <w:p w14:paraId="5A9F8F05" w14:textId="77777777" w:rsidR="00EA5D9C" w:rsidRPr="005128BD" w:rsidRDefault="00EA5D9C" w:rsidP="00EA5D9C">
      <w:pPr>
        <w:ind w:firstLine="576"/>
        <w:rPr>
          <w:szCs w:val="24"/>
          <w:lang w:val="en-ID"/>
        </w:rPr>
      </w:pPr>
      <w:proofErr w:type="gramStart"/>
      <w:r w:rsidRPr="005128BD">
        <w:rPr>
          <w:szCs w:val="24"/>
          <w:lang w:val="en-ID"/>
        </w:rPr>
        <w:t xml:space="preserve">Berikut adalah hasil tampilan clustering </w:t>
      </w:r>
      <w:r>
        <w:rPr>
          <w:szCs w:val="24"/>
          <w:lang w:val="en-US"/>
        </w:rPr>
        <w:t>Tingkat Kerusakan hutan</w:t>
      </w:r>
      <w:r w:rsidRPr="005128BD">
        <w:rPr>
          <w:szCs w:val="24"/>
        </w:rPr>
        <w:t xml:space="preserve"> </w:t>
      </w:r>
      <w:r w:rsidRPr="005128BD">
        <w:rPr>
          <w:szCs w:val="24"/>
          <w:lang w:val="en-ID"/>
        </w:rPr>
        <w:t>menggunakan metode K-Means.</w:t>
      </w:r>
      <w:proofErr w:type="gramEnd"/>
    </w:p>
    <w:p w14:paraId="363E89A9" w14:textId="77777777" w:rsidR="00EA5D9C" w:rsidRDefault="00EA5D9C" w:rsidP="007B7CE1">
      <w:pPr>
        <w:pStyle w:val="Heading3"/>
        <w:numPr>
          <w:ilvl w:val="2"/>
          <w:numId w:val="20"/>
        </w:numPr>
        <w:spacing w:after="0" w:line="360" w:lineRule="auto"/>
        <w:ind w:left="720"/>
        <w:rPr>
          <w:i/>
          <w:szCs w:val="24"/>
          <w:lang w:val="en-US"/>
        </w:rPr>
      </w:pPr>
      <w:bookmarkStart w:id="160" w:name="_Toc89968826"/>
      <w:bookmarkStart w:id="161" w:name="_Toc105429380"/>
      <w:r w:rsidRPr="005128BD">
        <w:rPr>
          <w:szCs w:val="24"/>
        </w:rPr>
        <w:t xml:space="preserve">Tampilan Halaman </w:t>
      </w:r>
      <w:r w:rsidRPr="005128BD">
        <w:rPr>
          <w:i/>
          <w:szCs w:val="24"/>
        </w:rPr>
        <w:t>Beranda</w:t>
      </w:r>
      <w:bookmarkEnd w:id="160"/>
      <w:bookmarkEnd w:id="161"/>
    </w:p>
    <w:p w14:paraId="1833DFE1" w14:textId="77777777" w:rsidR="00EA5D9C" w:rsidRPr="006A29CE" w:rsidRDefault="00EA5D9C" w:rsidP="00EA5D9C">
      <w:pPr>
        <w:rPr>
          <w:lang w:val="en-US"/>
        </w:rPr>
      </w:pPr>
      <w:r>
        <w:rPr>
          <w:noProof/>
          <w:lang w:val="en-US"/>
        </w:rPr>
        <w:drawing>
          <wp:inline distT="0" distB="0" distL="0" distR="0" wp14:anchorId="6C1F3D5A" wp14:editId="05818EF9">
            <wp:extent cx="4971393" cy="2458568"/>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7"/>
                    <a:srcRect t="10004" r="1252"/>
                    <a:stretch/>
                  </pic:blipFill>
                  <pic:spPr bwMode="auto">
                    <a:xfrm>
                      <a:off x="0" y="0"/>
                      <a:ext cx="4977491" cy="2461584"/>
                    </a:xfrm>
                    <a:prstGeom prst="rect">
                      <a:avLst/>
                    </a:prstGeom>
                    <a:ln>
                      <a:noFill/>
                    </a:ln>
                    <a:extLst>
                      <a:ext uri="{53640926-AAD7-44D8-BBD7-CCE9431645EC}">
                        <a14:shadowObscured xmlns:a14="http://schemas.microsoft.com/office/drawing/2010/main"/>
                      </a:ext>
                    </a:extLst>
                  </pic:spPr>
                </pic:pic>
              </a:graphicData>
            </a:graphic>
          </wp:inline>
        </w:drawing>
      </w:r>
    </w:p>
    <w:p w14:paraId="19207928" w14:textId="77777777" w:rsidR="00EA5D9C" w:rsidRPr="005128BD" w:rsidRDefault="00EA5D9C" w:rsidP="00EA5D9C">
      <w:pPr>
        <w:pStyle w:val="Caption"/>
        <w:rPr>
          <w:i/>
          <w:szCs w:val="24"/>
          <w:lang w:val="en-US"/>
        </w:rPr>
      </w:pPr>
      <w:bookmarkStart w:id="162" w:name="_Toc105429821"/>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1</w:t>
      </w:r>
      <w:r w:rsidRPr="005E1535">
        <w:rPr>
          <w:b/>
        </w:rPr>
        <w:fldChar w:fldCharType="end"/>
      </w:r>
      <w:r>
        <w:rPr>
          <w:lang w:val="en-US"/>
        </w:rPr>
        <w:t xml:space="preserve"> </w:t>
      </w:r>
      <w:r w:rsidRPr="005128BD">
        <w:rPr>
          <w:szCs w:val="24"/>
          <w:lang w:val="en-US"/>
        </w:rPr>
        <w:t xml:space="preserve">Tampilan </w:t>
      </w:r>
      <w:r w:rsidRPr="005128BD">
        <w:rPr>
          <w:i/>
          <w:szCs w:val="24"/>
          <w:lang w:val="en-US"/>
        </w:rPr>
        <w:t>Beranda Website</w:t>
      </w:r>
      <w:bookmarkEnd w:id="162"/>
    </w:p>
    <w:p w14:paraId="0DD4B2C6" w14:textId="77777777" w:rsidR="00EA5D9C" w:rsidRPr="005128BD" w:rsidRDefault="00EA5D9C" w:rsidP="00EA5D9C">
      <w:pPr>
        <w:rPr>
          <w:szCs w:val="24"/>
        </w:rPr>
      </w:pPr>
    </w:p>
    <w:p w14:paraId="33DB1518" w14:textId="77777777" w:rsidR="00EA5D9C" w:rsidRPr="005128BD" w:rsidRDefault="00EA5D9C" w:rsidP="00EA5D9C">
      <w:pPr>
        <w:pStyle w:val="ListParagraph"/>
        <w:ind w:left="0" w:firstLine="709"/>
        <w:rPr>
          <w:szCs w:val="24"/>
        </w:rPr>
      </w:pPr>
      <w:r w:rsidRPr="005128BD">
        <w:rPr>
          <w:szCs w:val="24"/>
        </w:rPr>
        <w:t xml:space="preserve">Halaman ini merupakan tampilan saat pertama kali masuk ke aplikasi yang bersisi menu-menu berupa menu beranda untuk tampilan awal beranda menu Info untuk menampilkan informasi tentang </w:t>
      </w:r>
      <w:r>
        <w:rPr>
          <w:szCs w:val="24"/>
          <w:lang w:val="en-US"/>
        </w:rPr>
        <w:t>kerusakan hutan</w:t>
      </w:r>
      <w:r w:rsidRPr="005128BD">
        <w:rPr>
          <w:szCs w:val="24"/>
        </w:rPr>
        <w:t xml:space="preserve"> dan menu login untuk masuk ke program/aplikasi </w:t>
      </w:r>
      <w:r>
        <w:rPr>
          <w:szCs w:val="24"/>
        </w:rPr>
        <w:t>Clustering</w:t>
      </w:r>
      <w:r w:rsidRPr="005128BD">
        <w:rPr>
          <w:szCs w:val="24"/>
        </w:rPr>
        <w:t>.</w:t>
      </w:r>
    </w:p>
    <w:p w14:paraId="76C51846" w14:textId="77777777" w:rsidR="00EA5D9C" w:rsidRDefault="00EA5D9C" w:rsidP="007B7CE1">
      <w:pPr>
        <w:pStyle w:val="Heading3"/>
        <w:numPr>
          <w:ilvl w:val="2"/>
          <w:numId w:val="20"/>
        </w:numPr>
        <w:spacing w:line="360" w:lineRule="auto"/>
        <w:ind w:left="720"/>
        <w:rPr>
          <w:szCs w:val="24"/>
          <w:lang w:val="en-US"/>
        </w:rPr>
      </w:pPr>
      <w:bookmarkStart w:id="163" w:name="_Toc89968827"/>
      <w:bookmarkStart w:id="164" w:name="_Toc105429381"/>
      <w:r w:rsidRPr="005128BD">
        <w:rPr>
          <w:szCs w:val="24"/>
        </w:rPr>
        <w:t>Tampilan Halaman Login</w:t>
      </w:r>
      <w:bookmarkEnd w:id="163"/>
      <w:bookmarkEnd w:id="164"/>
    </w:p>
    <w:p w14:paraId="02413E7A" w14:textId="77777777" w:rsidR="00EA5D9C" w:rsidRPr="006A29CE" w:rsidRDefault="00EA5D9C" w:rsidP="00EA5D9C">
      <w:pPr>
        <w:jc w:val="center"/>
        <w:rPr>
          <w:lang w:val="en-US"/>
        </w:rPr>
      </w:pPr>
      <w:r>
        <w:rPr>
          <w:noProof/>
          <w:lang w:val="en-US"/>
        </w:rPr>
        <w:drawing>
          <wp:inline distT="0" distB="0" distL="0" distR="0" wp14:anchorId="5656A1E0" wp14:editId="548CE9C9">
            <wp:extent cx="3132082" cy="2017986"/>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l="32359" t="13851" r="34238" b="16128"/>
                    <a:stretch/>
                  </pic:blipFill>
                  <pic:spPr bwMode="auto">
                    <a:xfrm>
                      <a:off x="0" y="0"/>
                      <a:ext cx="3135924" cy="2020461"/>
                    </a:xfrm>
                    <a:prstGeom prst="rect">
                      <a:avLst/>
                    </a:prstGeom>
                    <a:ln>
                      <a:noFill/>
                    </a:ln>
                    <a:extLst>
                      <a:ext uri="{53640926-AAD7-44D8-BBD7-CCE9431645EC}">
                        <a14:shadowObscured xmlns:a14="http://schemas.microsoft.com/office/drawing/2010/main"/>
                      </a:ext>
                    </a:extLst>
                  </pic:spPr>
                </pic:pic>
              </a:graphicData>
            </a:graphic>
          </wp:inline>
        </w:drawing>
      </w:r>
    </w:p>
    <w:p w14:paraId="1C068A57" w14:textId="77777777" w:rsidR="00EA5D9C" w:rsidRPr="005128BD" w:rsidRDefault="00EA5D9C" w:rsidP="00EA5D9C">
      <w:pPr>
        <w:pStyle w:val="Caption"/>
        <w:rPr>
          <w:szCs w:val="24"/>
          <w:lang w:val="en-US"/>
        </w:rPr>
      </w:pPr>
      <w:bookmarkStart w:id="165" w:name="_Toc105429822"/>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2</w:t>
      </w:r>
      <w:r w:rsidRPr="005E1535">
        <w:rPr>
          <w:b/>
        </w:rPr>
        <w:fldChar w:fldCharType="end"/>
      </w:r>
      <w:r>
        <w:rPr>
          <w:lang w:val="en-US"/>
        </w:rPr>
        <w:t xml:space="preserve"> </w:t>
      </w:r>
      <w:r w:rsidRPr="005128BD">
        <w:rPr>
          <w:szCs w:val="24"/>
          <w:lang w:val="en-US"/>
        </w:rPr>
        <w:t>Halaman Login</w:t>
      </w:r>
      <w:bookmarkEnd w:id="165"/>
    </w:p>
    <w:p w14:paraId="41F5F20A" w14:textId="77777777" w:rsidR="00EA5D9C" w:rsidRPr="005128BD" w:rsidRDefault="00EA5D9C" w:rsidP="00EA5D9C">
      <w:pPr>
        <w:rPr>
          <w:szCs w:val="24"/>
          <w:lang w:val="en-US"/>
        </w:rPr>
      </w:pPr>
      <w:r w:rsidRPr="005128BD">
        <w:rPr>
          <w:szCs w:val="24"/>
          <w:lang w:val="en-US"/>
        </w:rPr>
        <w:lastRenderedPageBreak/>
        <w:t>Halaman ini untuk login ke halaman admin dari aplikasi ini dengan memasukkan username dan password yang benar</w:t>
      </w:r>
    </w:p>
    <w:p w14:paraId="13535096" w14:textId="77777777" w:rsidR="00EA5D9C" w:rsidRDefault="00EA5D9C" w:rsidP="007B7CE1">
      <w:pPr>
        <w:pStyle w:val="Heading3"/>
        <w:numPr>
          <w:ilvl w:val="2"/>
          <w:numId w:val="20"/>
        </w:numPr>
        <w:spacing w:line="360" w:lineRule="auto"/>
        <w:ind w:left="720"/>
        <w:rPr>
          <w:szCs w:val="24"/>
          <w:lang w:val="en-US"/>
        </w:rPr>
      </w:pPr>
      <w:bookmarkStart w:id="166" w:name="_Toc89968828"/>
      <w:bookmarkStart w:id="167" w:name="_Toc105429382"/>
      <w:r w:rsidRPr="005128BD">
        <w:rPr>
          <w:szCs w:val="24"/>
          <w:lang w:val="en-US"/>
        </w:rPr>
        <w:t>Tampilan Halaman Beranda admin</w:t>
      </w:r>
      <w:bookmarkEnd w:id="166"/>
      <w:bookmarkEnd w:id="167"/>
    </w:p>
    <w:p w14:paraId="7E4753FE" w14:textId="77777777" w:rsidR="00EA5D9C" w:rsidRPr="006A29CE" w:rsidRDefault="00EA5D9C" w:rsidP="00EA5D9C">
      <w:pPr>
        <w:rPr>
          <w:lang w:val="en-US"/>
        </w:rPr>
      </w:pPr>
      <w:r>
        <w:rPr>
          <w:noProof/>
          <w:lang w:val="en-US"/>
        </w:rPr>
        <w:drawing>
          <wp:inline distT="0" distB="0" distL="0" distR="0" wp14:anchorId="3CF1B4F0" wp14:editId="1FB72AC3">
            <wp:extent cx="4971393" cy="2448057"/>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9"/>
                    <a:srcRect t="10388" r="1252"/>
                    <a:stretch/>
                  </pic:blipFill>
                  <pic:spPr bwMode="auto">
                    <a:xfrm>
                      <a:off x="0" y="0"/>
                      <a:ext cx="4977491" cy="2451060"/>
                    </a:xfrm>
                    <a:prstGeom prst="rect">
                      <a:avLst/>
                    </a:prstGeom>
                    <a:ln>
                      <a:noFill/>
                    </a:ln>
                    <a:extLst>
                      <a:ext uri="{53640926-AAD7-44D8-BBD7-CCE9431645EC}">
                        <a14:shadowObscured xmlns:a14="http://schemas.microsoft.com/office/drawing/2010/main"/>
                      </a:ext>
                    </a:extLst>
                  </pic:spPr>
                </pic:pic>
              </a:graphicData>
            </a:graphic>
          </wp:inline>
        </w:drawing>
      </w:r>
    </w:p>
    <w:p w14:paraId="116E3EBF" w14:textId="77777777" w:rsidR="00EA5D9C" w:rsidRPr="005128BD" w:rsidRDefault="00EA5D9C" w:rsidP="00EA5D9C">
      <w:pPr>
        <w:rPr>
          <w:szCs w:val="24"/>
        </w:rPr>
      </w:pPr>
    </w:p>
    <w:p w14:paraId="4D69E872" w14:textId="77777777" w:rsidR="00EA5D9C" w:rsidRPr="005128BD" w:rsidRDefault="00EA5D9C" w:rsidP="00EA5D9C">
      <w:pPr>
        <w:pStyle w:val="Caption"/>
        <w:rPr>
          <w:szCs w:val="24"/>
        </w:rPr>
      </w:pPr>
      <w:bookmarkStart w:id="168" w:name="_Toc105429823"/>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3</w:t>
      </w:r>
      <w:r w:rsidRPr="005E1535">
        <w:rPr>
          <w:b/>
        </w:rPr>
        <w:fldChar w:fldCharType="end"/>
      </w:r>
      <w:r>
        <w:rPr>
          <w:lang w:val="en-US"/>
        </w:rPr>
        <w:t xml:space="preserve"> </w:t>
      </w:r>
      <w:r w:rsidRPr="005128BD">
        <w:rPr>
          <w:szCs w:val="24"/>
        </w:rPr>
        <w:t>Halaman Admin</w:t>
      </w:r>
      <w:bookmarkEnd w:id="168"/>
    </w:p>
    <w:p w14:paraId="73074D0E" w14:textId="77777777" w:rsidR="00EA5D9C" w:rsidRPr="005128BD" w:rsidRDefault="00EA5D9C" w:rsidP="00EA5D9C">
      <w:pPr>
        <w:rPr>
          <w:szCs w:val="24"/>
          <w:lang w:val="en-US"/>
        </w:rPr>
      </w:pPr>
      <w:r w:rsidRPr="005128BD">
        <w:rPr>
          <w:szCs w:val="24"/>
          <w:lang w:val="en-US"/>
        </w:rPr>
        <w:t xml:space="preserve">Halaman ini </w:t>
      </w:r>
      <w:proofErr w:type="gramStart"/>
      <w:r w:rsidRPr="005128BD">
        <w:rPr>
          <w:szCs w:val="24"/>
          <w:lang w:val="en-US"/>
        </w:rPr>
        <w:t>akan</w:t>
      </w:r>
      <w:proofErr w:type="gramEnd"/>
      <w:r w:rsidRPr="005128BD">
        <w:rPr>
          <w:szCs w:val="24"/>
          <w:lang w:val="en-US"/>
        </w:rPr>
        <w:t xml:space="preserve"> muncul pertama kali setelah pengguna berhasil login dengan memasukkan username dan password yang benar. Menu-menu yang terdapat pada halaman i</w:t>
      </w:r>
      <w:r>
        <w:rPr>
          <w:szCs w:val="24"/>
          <w:lang w:val="en-US"/>
        </w:rPr>
        <w:t xml:space="preserve">ni </w:t>
      </w:r>
      <w:proofErr w:type="gramStart"/>
      <w:r>
        <w:rPr>
          <w:szCs w:val="24"/>
          <w:lang w:val="en-US"/>
        </w:rPr>
        <w:t>berupa  menu</w:t>
      </w:r>
      <w:proofErr w:type="gramEnd"/>
      <w:r>
        <w:rPr>
          <w:szCs w:val="24"/>
          <w:lang w:val="en-US"/>
        </w:rPr>
        <w:t xml:space="preserve"> user, menu data</w:t>
      </w:r>
      <w:r w:rsidRPr="005128BD">
        <w:rPr>
          <w:szCs w:val="24"/>
          <w:lang w:val="en-US"/>
        </w:rPr>
        <w:t>, pusat cluster, clustering, logout.</w:t>
      </w:r>
    </w:p>
    <w:p w14:paraId="7A2404A6" w14:textId="77777777" w:rsidR="00EA5D9C" w:rsidRDefault="00EA5D9C" w:rsidP="007B7CE1">
      <w:pPr>
        <w:pStyle w:val="Heading3"/>
        <w:numPr>
          <w:ilvl w:val="2"/>
          <w:numId w:val="20"/>
        </w:numPr>
        <w:spacing w:after="0" w:line="360" w:lineRule="auto"/>
        <w:ind w:left="720"/>
        <w:rPr>
          <w:szCs w:val="24"/>
          <w:lang w:val="en-US"/>
        </w:rPr>
      </w:pPr>
      <w:bookmarkStart w:id="169" w:name="_Toc89968829"/>
      <w:bookmarkStart w:id="170" w:name="_Toc105429383"/>
      <w:r w:rsidRPr="005128BD">
        <w:rPr>
          <w:szCs w:val="24"/>
          <w:lang w:val="en-US"/>
        </w:rPr>
        <w:t>Tampilan Halaman Input User</w:t>
      </w:r>
      <w:bookmarkEnd w:id="169"/>
      <w:bookmarkEnd w:id="170"/>
    </w:p>
    <w:p w14:paraId="52D34A2B" w14:textId="77777777" w:rsidR="00EA5D9C" w:rsidRPr="006A29CE" w:rsidRDefault="00EA5D9C" w:rsidP="00EA5D9C">
      <w:pPr>
        <w:rPr>
          <w:lang w:val="en-US"/>
        </w:rPr>
      </w:pPr>
      <w:r>
        <w:rPr>
          <w:noProof/>
          <w:lang w:val="en-US"/>
        </w:rPr>
        <w:drawing>
          <wp:inline distT="0" distB="0" distL="0" distR="0" wp14:anchorId="50F050EF" wp14:editId="2E5DAF5A">
            <wp:extent cx="4971393" cy="2479589"/>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t="9234" r="1252"/>
                    <a:stretch/>
                  </pic:blipFill>
                  <pic:spPr bwMode="auto">
                    <a:xfrm>
                      <a:off x="0" y="0"/>
                      <a:ext cx="4977491" cy="2482630"/>
                    </a:xfrm>
                    <a:prstGeom prst="rect">
                      <a:avLst/>
                    </a:prstGeom>
                    <a:ln>
                      <a:noFill/>
                    </a:ln>
                    <a:extLst>
                      <a:ext uri="{53640926-AAD7-44D8-BBD7-CCE9431645EC}">
                        <a14:shadowObscured xmlns:a14="http://schemas.microsoft.com/office/drawing/2010/main"/>
                      </a:ext>
                    </a:extLst>
                  </pic:spPr>
                </pic:pic>
              </a:graphicData>
            </a:graphic>
          </wp:inline>
        </w:drawing>
      </w:r>
    </w:p>
    <w:p w14:paraId="0ED122D3" w14:textId="77777777" w:rsidR="00EA5D9C" w:rsidRPr="005128BD" w:rsidRDefault="00EA5D9C" w:rsidP="00EA5D9C">
      <w:pPr>
        <w:jc w:val="center"/>
        <w:rPr>
          <w:szCs w:val="24"/>
          <w:lang w:val="en-US"/>
        </w:rPr>
      </w:pPr>
    </w:p>
    <w:p w14:paraId="0831ABE8" w14:textId="77777777" w:rsidR="00EA5D9C" w:rsidRPr="005128BD" w:rsidRDefault="00EA5D9C" w:rsidP="00EA5D9C">
      <w:pPr>
        <w:pStyle w:val="Caption"/>
        <w:rPr>
          <w:szCs w:val="24"/>
          <w:lang w:val="en-US"/>
        </w:rPr>
      </w:pPr>
      <w:bookmarkStart w:id="171" w:name="_Toc105429824"/>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4</w:t>
      </w:r>
      <w:r w:rsidRPr="005E1535">
        <w:rPr>
          <w:b/>
        </w:rPr>
        <w:fldChar w:fldCharType="end"/>
      </w:r>
      <w:r>
        <w:rPr>
          <w:lang w:val="en-US"/>
        </w:rPr>
        <w:t xml:space="preserve"> </w:t>
      </w:r>
      <w:r w:rsidRPr="005128BD">
        <w:rPr>
          <w:szCs w:val="24"/>
          <w:lang w:val="en-US"/>
        </w:rPr>
        <w:t>Halaman Input User</w:t>
      </w:r>
      <w:bookmarkEnd w:id="171"/>
    </w:p>
    <w:p w14:paraId="749CA00C" w14:textId="77777777" w:rsidR="00EA5D9C" w:rsidRDefault="00EA5D9C" w:rsidP="00EA5D9C">
      <w:pPr>
        <w:pStyle w:val="ListParagraph"/>
        <w:ind w:left="0" w:firstLine="709"/>
        <w:rPr>
          <w:szCs w:val="24"/>
        </w:rPr>
      </w:pPr>
      <w:r w:rsidRPr="005128BD">
        <w:rPr>
          <w:szCs w:val="24"/>
        </w:rPr>
        <w:lastRenderedPageBreak/>
        <w:t>Halaman ini akan tampil sesaat setalah pengguna mengklik tombol “Input User ” yang ada pada halaman user. Fungsi dari halaman ini yaitu untuk menginput data user sebagai pengguna dari aplikasi ini. halaman ini hanya bisa diakses oleh pengguna berstatus admin.</w:t>
      </w:r>
    </w:p>
    <w:p w14:paraId="37B4D21D" w14:textId="77777777" w:rsidR="00EA5D9C" w:rsidRDefault="00EA5D9C" w:rsidP="007B7CE1">
      <w:pPr>
        <w:pStyle w:val="Heading3"/>
        <w:numPr>
          <w:ilvl w:val="2"/>
          <w:numId w:val="20"/>
        </w:numPr>
        <w:spacing w:after="0" w:line="360" w:lineRule="auto"/>
        <w:ind w:left="720"/>
        <w:rPr>
          <w:szCs w:val="24"/>
          <w:lang w:val="en-US"/>
        </w:rPr>
      </w:pPr>
      <w:bookmarkStart w:id="172" w:name="_Toc89968830"/>
      <w:bookmarkStart w:id="173" w:name="_Toc105429384"/>
      <w:r w:rsidRPr="005128BD">
        <w:rPr>
          <w:szCs w:val="24"/>
          <w:lang w:val="en-US"/>
        </w:rPr>
        <w:t>Tampilan Halaman Data User</w:t>
      </w:r>
      <w:bookmarkEnd w:id="172"/>
      <w:bookmarkEnd w:id="173"/>
    </w:p>
    <w:p w14:paraId="2EED6FCA" w14:textId="77777777" w:rsidR="00EA5D9C" w:rsidRPr="006A29CE" w:rsidRDefault="00EA5D9C" w:rsidP="00EA5D9C">
      <w:pPr>
        <w:rPr>
          <w:lang w:val="en-US"/>
        </w:rPr>
      </w:pPr>
      <w:r>
        <w:rPr>
          <w:noProof/>
          <w:lang w:val="en-US"/>
        </w:rPr>
        <w:drawing>
          <wp:inline distT="0" distB="0" distL="0" distR="0" wp14:anchorId="5B1CD0F5" wp14:editId="7B8928DB">
            <wp:extent cx="5034455" cy="2049518"/>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t="9618" b="15358"/>
                    <a:stretch/>
                  </pic:blipFill>
                  <pic:spPr bwMode="auto">
                    <a:xfrm>
                      <a:off x="0" y="0"/>
                      <a:ext cx="5040630" cy="2052032"/>
                    </a:xfrm>
                    <a:prstGeom prst="rect">
                      <a:avLst/>
                    </a:prstGeom>
                    <a:ln>
                      <a:noFill/>
                    </a:ln>
                    <a:extLst>
                      <a:ext uri="{53640926-AAD7-44D8-BBD7-CCE9431645EC}">
                        <a14:shadowObscured xmlns:a14="http://schemas.microsoft.com/office/drawing/2010/main"/>
                      </a:ext>
                    </a:extLst>
                  </pic:spPr>
                </pic:pic>
              </a:graphicData>
            </a:graphic>
          </wp:inline>
        </w:drawing>
      </w:r>
    </w:p>
    <w:p w14:paraId="65E65646" w14:textId="77777777" w:rsidR="00EA5D9C" w:rsidRPr="005128BD" w:rsidRDefault="00EA5D9C" w:rsidP="00EA5D9C">
      <w:pPr>
        <w:jc w:val="center"/>
        <w:rPr>
          <w:noProof/>
          <w:szCs w:val="24"/>
          <w:lang w:eastAsia="id-ID"/>
        </w:rPr>
      </w:pPr>
    </w:p>
    <w:p w14:paraId="5088969E" w14:textId="77777777" w:rsidR="00EA5D9C" w:rsidRPr="005128BD" w:rsidRDefault="00EA5D9C" w:rsidP="00EA5D9C">
      <w:pPr>
        <w:pStyle w:val="Caption"/>
        <w:rPr>
          <w:szCs w:val="24"/>
          <w:lang w:val="en-US"/>
        </w:rPr>
      </w:pPr>
      <w:bookmarkStart w:id="174" w:name="_Toc105429825"/>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5</w:t>
      </w:r>
      <w:r w:rsidRPr="005E1535">
        <w:rPr>
          <w:b/>
        </w:rPr>
        <w:fldChar w:fldCharType="end"/>
      </w:r>
      <w:r>
        <w:rPr>
          <w:lang w:val="en-US"/>
        </w:rPr>
        <w:t xml:space="preserve"> </w:t>
      </w:r>
      <w:r w:rsidRPr="005128BD">
        <w:rPr>
          <w:szCs w:val="24"/>
          <w:lang w:val="en-US"/>
        </w:rPr>
        <w:t>Halaman Data User</w:t>
      </w:r>
      <w:bookmarkEnd w:id="174"/>
    </w:p>
    <w:p w14:paraId="2307076A" w14:textId="77777777" w:rsidR="00EA5D9C" w:rsidRDefault="00EA5D9C" w:rsidP="00EA5D9C">
      <w:pPr>
        <w:pStyle w:val="ListParagraph"/>
        <w:ind w:left="0" w:firstLine="709"/>
        <w:rPr>
          <w:szCs w:val="24"/>
        </w:rPr>
      </w:pPr>
      <w:r w:rsidRPr="005128BD">
        <w:rPr>
          <w:szCs w:val="24"/>
        </w:rPr>
        <w:tab/>
        <w:t>Halaman ini fungsinya untuk preview data dari pengguna aplikasi berupa tabel yang berisi, Id user, Nama lengkap, Nama user, Password, Jenis kelamin, status admin, dan  Keterangan yang berfungsi untuk mengedit atau menghapus data dari pengguna/user, dan terdapat tombol yang ketika diakses akan diarahkan ke halaman input user baru. Pada halaman ini diberikan batasan akses, yaitu hanya pengguna berlevel admin yang bisa mengakses halaman ini.</w:t>
      </w:r>
    </w:p>
    <w:p w14:paraId="5FB42314" w14:textId="77777777" w:rsidR="00EA5D9C" w:rsidRPr="005128BD" w:rsidRDefault="00EA5D9C" w:rsidP="00EA5D9C">
      <w:pPr>
        <w:pStyle w:val="ListParagraph"/>
        <w:ind w:left="0" w:firstLine="709"/>
        <w:rPr>
          <w:szCs w:val="24"/>
        </w:rPr>
      </w:pPr>
    </w:p>
    <w:p w14:paraId="1CB2B19A" w14:textId="77777777" w:rsidR="00EA5D9C" w:rsidRDefault="00EA5D9C" w:rsidP="007B7CE1">
      <w:pPr>
        <w:pStyle w:val="Heading3"/>
        <w:numPr>
          <w:ilvl w:val="2"/>
          <w:numId w:val="20"/>
        </w:numPr>
        <w:spacing w:after="0" w:line="360" w:lineRule="auto"/>
        <w:ind w:left="720"/>
        <w:rPr>
          <w:szCs w:val="24"/>
          <w:lang w:val="en-US"/>
        </w:rPr>
      </w:pPr>
      <w:bookmarkStart w:id="175" w:name="_Toc89968831"/>
      <w:bookmarkStart w:id="176" w:name="_Toc105429385"/>
      <w:r w:rsidRPr="005128BD">
        <w:rPr>
          <w:szCs w:val="24"/>
          <w:lang w:val="en-US"/>
        </w:rPr>
        <w:lastRenderedPageBreak/>
        <w:t>Tampilan Halaman Input Data</w:t>
      </w:r>
      <w:bookmarkEnd w:id="175"/>
      <w:bookmarkEnd w:id="176"/>
    </w:p>
    <w:p w14:paraId="0E5413AD" w14:textId="77777777" w:rsidR="00EA5D9C" w:rsidRPr="006A29CE" w:rsidRDefault="00EA5D9C" w:rsidP="00EA5D9C">
      <w:pPr>
        <w:rPr>
          <w:lang w:val="en-US"/>
        </w:rPr>
      </w:pPr>
      <w:r>
        <w:rPr>
          <w:noProof/>
          <w:lang w:val="en-US"/>
        </w:rPr>
        <w:drawing>
          <wp:inline distT="0" distB="0" distL="0" distR="0" wp14:anchorId="57F1624D" wp14:editId="625510D7">
            <wp:extent cx="4939862" cy="2469079"/>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t="9618" r="1879"/>
                    <a:stretch/>
                  </pic:blipFill>
                  <pic:spPr bwMode="auto">
                    <a:xfrm>
                      <a:off x="0" y="0"/>
                      <a:ext cx="4945921" cy="2472107"/>
                    </a:xfrm>
                    <a:prstGeom prst="rect">
                      <a:avLst/>
                    </a:prstGeom>
                    <a:ln>
                      <a:noFill/>
                    </a:ln>
                    <a:extLst>
                      <a:ext uri="{53640926-AAD7-44D8-BBD7-CCE9431645EC}">
                        <a14:shadowObscured xmlns:a14="http://schemas.microsoft.com/office/drawing/2010/main"/>
                      </a:ext>
                    </a:extLst>
                  </pic:spPr>
                </pic:pic>
              </a:graphicData>
            </a:graphic>
          </wp:inline>
        </w:drawing>
      </w:r>
    </w:p>
    <w:p w14:paraId="4A838633" w14:textId="77777777" w:rsidR="00EA5D9C" w:rsidRPr="005128BD" w:rsidRDefault="00EA5D9C" w:rsidP="00EA5D9C">
      <w:pPr>
        <w:jc w:val="center"/>
        <w:rPr>
          <w:noProof/>
          <w:szCs w:val="24"/>
          <w:lang w:val="en-US"/>
        </w:rPr>
      </w:pPr>
    </w:p>
    <w:p w14:paraId="32C02EC4" w14:textId="77777777" w:rsidR="00EA5D9C" w:rsidRPr="006A29CE" w:rsidRDefault="00EA5D9C" w:rsidP="00EA5D9C">
      <w:pPr>
        <w:pStyle w:val="Caption"/>
        <w:rPr>
          <w:szCs w:val="24"/>
          <w:lang w:val="en-US"/>
        </w:rPr>
      </w:pPr>
      <w:bookmarkStart w:id="177" w:name="_Toc105429826"/>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6</w:t>
      </w:r>
      <w:r w:rsidRPr="005E1535">
        <w:rPr>
          <w:b/>
        </w:rPr>
        <w:fldChar w:fldCharType="end"/>
      </w:r>
      <w:r>
        <w:rPr>
          <w:lang w:val="en-US"/>
        </w:rPr>
        <w:t xml:space="preserve"> </w:t>
      </w:r>
      <w:r>
        <w:rPr>
          <w:szCs w:val="24"/>
          <w:lang w:val="en-US"/>
        </w:rPr>
        <w:t>Halaman Input Data</w:t>
      </w:r>
      <w:bookmarkEnd w:id="177"/>
    </w:p>
    <w:p w14:paraId="11CEDFAF" w14:textId="77777777" w:rsidR="00EA5D9C" w:rsidRPr="005128BD" w:rsidRDefault="00EA5D9C" w:rsidP="00EA5D9C">
      <w:pPr>
        <w:pStyle w:val="ListParagraph"/>
        <w:ind w:left="0" w:firstLine="709"/>
        <w:rPr>
          <w:szCs w:val="24"/>
        </w:rPr>
      </w:pPr>
      <w:r w:rsidRPr="005128BD">
        <w:rPr>
          <w:szCs w:val="24"/>
        </w:rPr>
        <w:t>Halaman ini akan tampil sesaat setalah pengguna</w:t>
      </w:r>
      <w:r>
        <w:rPr>
          <w:szCs w:val="24"/>
        </w:rPr>
        <w:t xml:space="preserve"> mengklik tombol “Input Data</w:t>
      </w:r>
      <w:r w:rsidRPr="005128BD">
        <w:rPr>
          <w:szCs w:val="24"/>
        </w:rPr>
        <w:t xml:space="preserve"> ”</w:t>
      </w:r>
      <w:r>
        <w:rPr>
          <w:szCs w:val="24"/>
        </w:rPr>
        <w:t xml:space="preserve"> yang ada pada halaman input</w:t>
      </w:r>
      <w:r w:rsidRPr="005128BD">
        <w:rPr>
          <w:szCs w:val="24"/>
        </w:rPr>
        <w:t>. Fungsi dari halaman in</w:t>
      </w:r>
      <w:r>
        <w:rPr>
          <w:szCs w:val="24"/>
        </w:rPr>
        <w:t>i yaitu untuk menginput data</w:t>
      </w:r>
      <w:r w:rsidRPr="005128BD">
        <w:rPr>
          <w:szCs w:val="24"/>
        </w:rPr>
        <w:t xml:space="preserve"> sebagai pengguna dari aplikasi ini. halaman ini hanya bisa diakses oleh pengguna berstatus admin.</w:t>
      </w:r>
    </w:p>
    <w:p w14:paraId="4868052E" w14:textId="77777777" w:rsidR="00EA5D9C" w:rsidRDefault="00EA5D9C" w:rsidP="007B7CE1">
      <w:pPr>
        <w:pStyle w:val="Heading3"/>
        <w:numPr>
          <w:ilvl w:val="2"/>
          <w:numId w:val="20"/>
        </w:numPr>
        <w:spacing w:after="0" w:line="360" w:lineRule="auto"/>
        <w:ind w:left="720"/>
        <w:rPr>
          <w:szCs w:val="24"/>
          <w:lang w:val="en-US"/>
        </w:rPr>
      </w:pPr>
      <w:bookmarkStart w:id="178" w:name="_Toc105429386"/>
      <w:bookmarkStart w:id="179" w:name="_Toc89968832"/>
      <w:r w:rsidRPr="005128BD">
        <w:rPr>
          <w:szCs w:val="24"/>
          <w:lang w:val="en-US"/>
        </w:rPr>
        <w:t>Tampilan Halaman Data</w:t>
      </w:r>
      <w:bookmarkEnd w:id="178"/>
      <w:r w:rsidRPr="005128BD">
        <w:rPr>
          <w:szCs w:val="24"/>
          <w:lang w:val="en-US"/>
        </w:rPr>
        <w:t xml:space="preserve"> </w:t>
      </w:r>
      <w:bookmarkEnd w:id="179"/>
    </w:p>
    <w:p w14:paraId="599B8FEC" w14:textId="77777777" w:rsidR="00EA5D9C" w:rsidRPr="006A29CE" w:rsidRDefault="00EA5D9C" w:rsidP="00EA5D9C">
      <w:pPr>
        <w:rPr>
          <w:lang w:val="en-US"/>
        </w:rPr>
      </w:pPr>
      <w:r>
        <w:rPr>
          <w:noProof/>
          <w:lang w:val="en-US"/>
        </w:rPr>
        <w:drawing>
          <wp:inline distT="0" distB="0" distL="0" distR="0" wp14:anchorId="74740562" wp14:editId="21FF756B">
            <wp:extent cx="5181600" cy="2869324"/>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t="9234" r="1879"/>
                    <a:stretch/>
                  </pic:blipFill>
                  <pic:spPr bwMode="auto">
                    <a:xfrm>
                      <a:off x="0" y="0"/>
                      <a:ext cx="5187956" cy="2872843"/>
                    </a:xfrm>
                    <a:prstGeom prst="rect">
                      <a:avLst/>
                    </a:prstGeom>
                    <a:ln>
                      <a:noFill/>
                    </a:ln>
                    <a:extLst>
                      <a:ext uri="{53640926-AAD7-44D8-BBD7-CCE9431645EC}">
                        <a14:shadowObscured xmlns:a14="http://schemas.microsoft.com/office/drawing/2010/main"/>
                      </a:ext>
                    </a:extLst>
                  </pic:spPr>
                </pic:pic>
              </a:graphicData>
            </a:graphic>
          </wp:inline>
        </w:drawing>
      </w:r>
    </w:p>
    <w:p w14:paraId="3FED4540" w14:textId="77777777" w:rsidR="00EA5D9C" w:rsidRPr="006A29CE" w:rsidRDefault="00EA5D9C" w:rsidP="00EA5D9C">
      <w:pPr>
        <w:pStyle w:val="Caption"/>
        <w:rPr>
          <w:szCs w:val="24"/>
          <w:lang w:val="en-US"/>
        </w:rPr>
      </w:pPr>
      <w:bookmarkStart w:id="180" w:name="_Toc105429827"/>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7</w:t>
      </w:r>
      <w:r w:rsidRPr="005E1535">
        <w:rPr>
          <w:b/>
        </w:rPr>
        <w:fldChar w:fldCharType="end"/>
      </w:r>
      <w:r>
        <w:rPr>
          <w:lang w:val="en-US"/>
        </w:rPr>
        <w:t xml:space="preserve"> </w:t>
      </w:r>
      <w:r>
        <w:rPr>
          <w:szCs w:val="24"/>
          <w:lang w:val="en-US"/>
        </w:rPr>
        <w:t>Halaman Data</w:t>
      </w:r>
      <w:bookmarkEnd w:id="180"/>
    </w:p>
    <w:p w14:paraId="0C866D0A" w14:textId="77777777" w:rsidR="00EA5D9C" w:rsidRPr="005128BD" w:rsidRDefault="00EA5D9C" w:rsidP="00EA5D9C">
      <w:pPr>
        <w:pStyle w:val="ListParagraph"/>
        <w:ind w:left="0" w:firstLine="709"/>
        <w:rPr>
          <w:szCs w:val="24"/>
        </w:rPr>
      </w:pPr>
      <w:r w:rsidRPr="005128BD">
        <w:rPr>
          <w:szCs w:val="24"/>
        </w:rPr>
        <w:lastRenderedPageBreak/>
        <w:tab/>
        <w:t xml:space="preserve">Halaman ini fungsinya untuk preview data dari pengguna aplikasi berupa tabel yang berisi, </w:t>
      </w:r>
      <w:r>
        <w:rPr>
          <w:szCs w:val="24"/>
          <w:lang w:val="en-US"/>
        </w:rPr>
        <w:t>bulan,tahun lokasi,temuan,volume,</w:t>
      </w:r>
      <w:r w:rsidRPr="005128BD">
        <w:rPr>
          <w:szCs w:val="24"/>
        </w:rPr>
        <w:t xml:space="preserve"> Keterangan yang berfungsi untuk menghapus data dari pengguna/user.</w:t>
      </w:r>
    </w:p>
    <w:p w14:paraId="1C11C25F" w14:textId="77777777" w:rsidR="00EA5D9C" w:rsidRDefault="00EA5D9C" w:rsidP="007B7CE1">
      <w:pPr>
        <w:pStyle w:val="Heading3"/>
        <w:numPr>
          <w:ilvl w:val="2"/>
          <w:numId w:val="20"/>
        </w:numPr>
        <w:spacing w:after="0" w:line="360" w:lineRule="auto"/>
        <w:ind w:left="720"/>
        <w:rPr>
          <w:szCs w:val="24"/>
          <w:lang w:val="en-US"/>
        </w:rPr>
      </w:pPr>
      <w:bookmarkStart w:id="181" w:name="_Toc89968833"/>
      <w:bookmarkStart w:id="182" w:name="_Toc105429387"/>
      <w:r w:rsidRPr="005128BD">
        <w:rPr>
          <w:szCs w:val="24"/>
          <w:lang w:val="en-US"/>
        </w:rPr>
        <w:t>Tampilan Halaman Input Data Pusat Cluster</w:t>
      </w:r>
      <w:bookmarkEnd w:id="181"/>
      <w:bookmarkEnd w:id="182"/>
    </w:p>
    <w:p w14:paraId="705A70A7" w14:textId="77777777" w:rsidR="00EA5D9C" w:rsidRDefault="00EA5D9C" w:rsidP="00EA5D9C">
      <w:pPr>
        <w:rPr>
          <w:lang w:val="en-US"/>
        </w:rPr>
      </w:pPr>
    </w:p>
    <w:p w14:paraId="58A0B512" w14:textId="77777777" w:rsidR="00EA5D9C" w:rsidRPr="00A506B2" w:rsidRDefault="00EA5D9C" w:rsidP="00EA5D9C">
      <w:pPr>
        <w:rPr>
          <w:lang w:val="en-US"/>
        </w:rPr>
      </w:pPr>
      <w:r>
        <w:rPr>
          <w:noProof/>
          <w:lang w:val="en-US"/>
        </w:rPr>
        <w:drawing>
          <wp:inline distT="0" distB="0" distL="0" distR="0" wp14:anchorId="6048443D" wp14:editId="4F6EC51B">
            <wp:extent cx="4918842" cy="2448057"/>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t="10388" r="2296"/>
                    <a:stretch/>
                  </pic:blipFill>
                  <pic:spPr bwMode="auto">
                    <a:xfrm>
                      <a:off x="0" y="0"/>
                      <a:ext cx="4924875" cy="2451060"/>
                    </a:xfrm>
                    <a:prstGeom prst="rect">
                      <a:avLst/>
                    </a:prstGeom>
                    <a:ln>
                      <a:noFill/>
                    </a:ln>
                    <a:extLst>
                      <a:ext uri="{53640926-AAD7-44D8-BBD7-CCE9431645EC}">
                        <a14:shadowObscured xmlns:a14="http://schemas.microsoft.com/office/drawing/2010/main"/>
                      </a:ext>
                    </a:extLst>
                  </pic:spPr>
                </pic:pic>
              </a:graphicData>
            </a:graphic>
          </wp:inline>
        </w:drawing>
      </w:r>
    </w:p>
    <w:p w14:paraId="284F5DDD" w14:textId="77777777" w:rsidR="00EA5D9C" w:rsidRPr="005128BD" w:rsidRDefault="00EA5D9C" w:rsidP="00EA5D9C">
      <w:pPr>
        <w:jc w:val="center"/>
        <w:rPr>
          <w:b/>
          <w:color w:val="FF0000"/>
          <w:szCs w:val="24"/>
        </w:rPr>
      </w:pPr>
    </w:p>
    <w:p w14:paraId="07D0B776" w14:textId="77777777" w:rsidR="00EA5D9C" w:rsidRPr="005128BD" w:rsidRDefault="00EA5D9C" w:rsidP="00EA5D9C">
      <w:pPr>
        <w:pStyle w:val="Caption"/>
        <w:rPr>
          <w:szCs w:val="24"/>
          <w:lang w:val="en-US"/>
        </w:rPr>
      </w:pPr>
      <w:bookmarkStart w:id="183" w:name="_Toc105429828"/>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8</w:t>
      </w:r>
      <w:r w:rsidRPr="005E1535">
        <w:rPr>
          <w:b/>
        </w:rPr>
        <w:fldChar w:fldCharType="end"/>
      </w:r>
      <w:r>
        <w:rPr>
          <w:lang w:val="en-US"/>
        </w:rPr>
        <w:t xml:space="preserve"> </w:t>
      </w:r>
      <w:r w:rsidRPr="005128BD">
        <w:rPr>
          <w:szCs w:val="24"/>
          <w:lang w:val="en-US"/>
        </w:rPr>
        <w:t>Halaman Input Data Pusat Cluster</w:t>
      </w:r>
      <w:bookmarkEnd w:id="183"/>
    </w:p>
    <w:p w14:paraId="6D1AEAFA" w14:textId="77777777" w:rsidR="00EA5D9C" w:rsidRPr="005128BD" w:rsidRDefault="00EA5D9C" w:rsidP="00EA5D9C">
      <w:pPr>
        <w:rPr>
          <w:szCs w:val="24"/>
          <w:lang w:val="en-ID"/>
        </w:rPr>
      </w:pPr>
      <w:r w:rsidRPr="005128BD">
        <w:rPr>
          <w:color w:val="FF0000"/>
          <w:szCs w:val="24"/>
          <w:lang w:val="en-US"/>
        </w:rPr>
        <w:tab/>
      </w:r>
      <w:r w:rsidRPr="005128BD">
        <w:rPr>
          <w:szCs w:val="24"/>
        </w:rPr>
        <w:t xml:space="preserve">Fungsi dari halaman ini untuk menampilkan data-data Pusat Cluster dalam bentuk tabel yang bersisi centroid, </w:t>
      </w:r>
      <w:r>
        <w:rPr>
          <w:szCs w:val="24"/>
          <w:lang w:val="en-US"/>
        </w:rPr>
        <w:t>lokasi, temuan, volume, koordinat</w:t>
      </w:r>
      <w:r w:rsidRPr="005128BD">
        <w:rPr>
          <w:szCs w:val="24"/>
        </w:rPr>
        <w:t xml:space="preserve">, dan </w:t>
      </w:r>
      <w:r w:rsidRPr="005128BD">
        <w:rPr>
          <w:szCs w:val="24"/>
          <w:lang w:val="en-ID"/>
        </w:rPr>
        <w:t>pada tabel ubah pusat cluster akan tampil kolom pilih centeroid guna memilih data yang akan dijadikan sebagai pusat cluster.</w:t>
      </w:r>
    </w:p>
    <w:p w14:paraId="3CB5731B" w14:textId="77777777" w:rsidR="00EA5D9C" w:rsidRDefault="00EA5D9C" w:rsidP="00EA5D9C">
      <w:pPr>
        <w:rPr>
          <w:szCs w:val="24"/>
        </w:rPr>
      </w:pPr>
    </w:p>
    <w:p w14:paraId="180D9712" w14:textId="77777777" w:rsidR="00EA5D9C" w:rsidRDefault="00EA5D9C" w:rsidP="00EA5D9C">
      <w:pPr>
        <w:rPr>
          <w:szCs w:val="24"/>
        </w:rPr>
      </w:pPr>
    </w:p>
    <w:p w14:paraId="5C695339" w14:textId="77777777" w:rsidR="00EA5D9C" w:rsidRDefault="00EA5D9C" w:rsidP="00EA5D9C">
      <w:pPr>
        <w:rPr>
          <w:szCs w:val="24"/>
        </w:rPr>
      </w:pPr>
    </w:p>
    <w:p w14:paraId="4FAA88B3" w14:textId="77777777" w:rsidR="00EA5D9C" w:rsidRDefault="00EA5D9C" w:rsidP="00EA5D9C">
      <w:pPr>
        <w:rPr>
          <w:szCs w:val="24"/>
        </w:rPr>
      </w:pPr>
    </w:p>
    <w:p w14:paraId="5C4B1072" w14:textId="77777777" w:rsidR="00EA5D9C" w:rsidRDefault="00EA5D9C" w:rsidP="00EA5D9C">
      <w:pPr>
        <w:rPr>
          <w:szCs w:val="24"/>
        </w:rPr>
      </w:pPr>
    </w:p>
    <w:p w14:paraId="46C2C1F3" w14:textId="77777777" w:rsidR="00EA5D9C" w:rsidRDefault="00EA5D9C" w:rsidP="00EA5D9C">
      <w:pPr>
        <w:rPr>
          <w:szCs w:val="24"/>
        </w:rPr>
      </w:pPr>
    </w:p>
    <w:p w14:paraId="38976DA1" w14:textId="77777777" w:rsidR="00EA5D9C" w:rsidRDefault="00EA5D9C" w:rsidP="00EA5D9C">
      <w:pPr>
        <w:rPr>
          <w:szCs w:val="24"/>
        </w:rPr>
      </w:pPr>
    </w:p>
    <w:p w14:paraId="245597FA" w14:textId="77777777" w:rsidR="00EA5D9C" w:rsidRDefault="00EA5D9C" w:rsidP="00EA5D9C">
      <w:pPr>
        <w:rPr>
          <w:szCs w:val="24"/>
        </w:rPr>
      </w:pPr>
    </w:p>
    <w:p w14:paraId="02B4072C" w14:textId="77777777" w:rsidR="00EA5D9C" w:rsidRPr="00287793" w:rsidRDefault="00EA5D9C" w:rsidP="00EA5D9C">
      <w:pPr>
        <w:rPr>
          <w:szCs w:val="24"/>
        </w:rPr>
      </w:pPr>
    </w:p>
    <w:p w14:paraId="4F83E30C" w14:textId="77777777" w:rsidR="00EA5D9C" w:rsidRPr="005128BD" w:rsidRDefault="00EA5D9C" w:rsidP="007B7CE1">
      <w:pPr>
        <w:pStyle w:val="Heading3"/>
        <w:numPr>
          <w:ilvl w:val="2"/>
          <w:numId w:val="20"/>
        </w:numPr>
        <w:spacing w:after="0" w:line="360" w:lineRule="auto"/>
        <w:ind w:left="720"/>
        <w:rPr>
          <w:szCs w:val="24"/>
        </w:rPr>
      </w:pPr>
      <w:bookmarkStart w:id="184" w:name="_Toc89968834"/>
      <w:bookmarkStart w:id="185" w:name="_Toc105429388"/>
      <w:r w:rsidRPr="005128BD">
        <w:rPr>
          <w:szCs w:val="24"/>
        </w:rPr>
        <w:lastRenderedPageBreak/>
        <w:t xml:space="preserve">Tampilan Halaman </w:t>
      </w:r>
      <w:r w:rsidRPr="005128BD">
        <w:rPr>
          <w:szCs w:val="24"/>
          <w:lang w:val="en-US"/>
        </w:rPr>
        <w:t xml:space="preserve">Hasil </w:t>
      </w:r>
      <w:r w:rsidRPr="005128BD">
        <w:rPr>
          <w:szCs w:val="24"/>
        </w:rPr>
        <w:t>Clustering</w:t>
      </w:r>
      <w:bookmarkEnd w:id="184"/>
      <w:bookmarkEnd w:id="185"/>
    </w:p>
    <w:p w14:paraId="11AA28D1" w14:textId="77777777" w:rsidR="00EA5D9C" w:rsidRPr="005128BD" w:rsidRDefault="00EA5D9C" w:rsidP="00EA5D9C">
      <w:pPr>
        <w:jc w:val="center"/>
        <w:rPr>
          <w:noProof/>
          <w:color w:val="FF0000"/>
          <w:szCs w:val="24"/>
        </w:rPr>
      </w:pPr>
    </w:p>
    <w:p w14:paraId="47ECA228" w14:textId="77777777" w:rsidR="00EA5D9C" w:rsidRPr="005128BD" w:rsidRDefault="00EA5D9C" w:rsidP="00EA5D9C">
      <w:pPr>
        <w:jc w:val="center"/>
        <w:rPr>
          <w:noProof/>
          <w:color w:val="FF0000"/>
          <w:szCs w:val="24"/>
          <w:lang w:val="en-US"/>
        </w:rPr>
      </w:pPr>
      <w:r>
        <w:rPr>
          <w:noProof/>
          <w:lang w:val="en-US"/>
        </w:rPr>
        <w:drawing>
          <wp:inline distT="0" distB="0" distL="0" distR="0" wp14:anchorId="678C7AB1" wp14:editId="134BC8FF">
            <wp:extent cx="4939862" cy="233329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t="10004" r="1879"/>
                    <a:stretch/>
                  </pic:blipFill>
                  <pic:spPr bwMode="auto">
                    <a:xfrm>
                      <a:off x="0" y="0"/>
                      <a:ext cx="4945921" cy="2336159"/>
                    </a:xfrm>
                    <a:prstGeom prst="rect">
                      <a:avLst/>
                    </a:prstGeom>
                    <a:ln>
                      <a:noFill/>
                    </a:ln>
                    <a:extLst>
                      <a:ext uri="{53640926-AAD7-44D8-BBD7-CCE9431645EC}">
                        <a14:shadowObscured xmlns:a14="http://schemas.microsoft.com/office/drawing/2010/main"/>
                      </a:ext>
                    </a:extLst>
                  </pic:spPr>
                </pic:pic>
              </a:graphicData>
            </a:graphic>
          </wp:inline>
        </w:drawing>
      </w:r>
    </w:p>
    <w:p w14:paraId="5C15B644" w14:textId="77777777" w:rsidR="00EA5D9C" w:rsidRPr="005128BD" w:rsidRDefault="00EA5D9C" w:rsidP="00EA5D9C">
      <w:pPr>
        <w:jc w:val="center"/>
        <w:rPr>
          <w:noProof/>
          <w:color w:val="FF0000"/>
          <w:szCs w:val="24"/>
          <w:lang w:val="en-US"/>
        </w:rPr>
      </w:pPr>
      <w:r>
        <w:rPr>
          <w:noProof/>
          <w:lang w:val="en-US"/>
        </w:rPr>
        <w:drawing>
          <wp:inline distT="0" distB="0" distL="0" distR="0" wp14:anchorId="5D6A994E" wp14:editId="5D8827CA">
            <wp:extent cx="4920703" cy="2259724"/>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
                    <a:srcRect t="8849" r="1879"/>
                    <a:stretch/>
                  </pic:blipFill>
                  <pic:spPr bwMode="auto">
                    <a:xfrm>
                      <a:off x="0" y="0"/>
                      <a:ext cx="4945921" cy="2271305"/>
                    </a:xfrm>
                    <a:prstGeom prst="rect">
                      <a:avLst/>
                    </a:prstGeom>
                    <a:ln>
                      <a:noFill/>
                    </a:ln>
                    <a:extLst>
                      <a:ext uri="{53640926-AAD7-44D8-BBD7-CCE9431645EC}">
                        <a14:shadowObscured xmlns:a14="http://schemas.microsoft.com/office/drawing/2010/main"/>
                      </a:ext>
                    </a:extLst>
                  </pic:spPr>
                </pic:pic>
              </a:graphicData>
            </a:graphic>
          </wp:inline>
        </w:drawing>
      </w:r>
    </w:p>
    <w:p w14:paraId="47FE3175" w14:textId="77777777" w:rsidR="00EA5D9C" w:rsidRPr="005128BD" w:rsidRDefault="00EA5D9C" w:rsidP="00EA5D9C">
      <w:pPr>
        <w:jc w:val="center"/>
        <w:rPr>
          <w:noProof/>
          <w:color w:val="FF0000"/>
          <w:szCs w:val="24"/>
        </w:rPr>
      </w:pPr>
      <w:r>
        <w:rPr>
          <w:noProof/>
          <w:lang w:val="en-US"/>
        </w:rPr>
        <w:drawing>
          <wp:inline distT="0" distB="0" distL="0" distR="0" wp14:anchorId="4B6B6426" wp14:editId="71EDD1A1">
            <wp:extent cx="4950373" cy="2469078"/>
            <wp:effectExtent l="0" t="0" r="3175"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7"/>
                    <a:srcRect t="9618" r="1670"/>
                    <a:stretch/>
                  </pic:blipFill>
                  <pic:spPr bwMode="auto">
                    <a:xfrm>
                      <a:off x="0" y="0"/>
                      <a:ext cx="4956445" cy="2472106"/>
                    </a:xfrm>
                    <a:prstGeom prst="rect">
                      <a:avLst/>
                    </a:prstGeom>
                    <a:ln>
                      <a:noFill/>
                    </a:ln>
                    <a:extLst>
                      <a:ext uri="{53640926-AAD7-44D8-BBD7-CCE9431645EC}">
                        <a14:shadowObscured xmlns:a14="http://schemas.microsoft.com/office/drawing/2010/main"/>
                      </a:ext>
                    </a:extLst>
                  </pic:spPr>
                </pic:pic>
              </a:graphicData>
            </a:graphic>
          </wp:inline>
        </w:drawing>
      </w:r>
    </w:p>
    <w:p w14:paraId="7DBC3EC6" w14:textId="77777777" w:rsidR="00EA5D9C" w:rsidRPr="005128BD" w:rsidRDefault="00EA5D9C" w:rsidP="00EA5D9C">
      <w:pPr>
        <w:pStyle w:val="Caption"/>
        <w:rPr>
          <w:szCs w:val="24"/>
        </w:rPr>
      </w:pPr>
      <w:bookmarkStart w:id="186" w:name="_Toc105429829"/>
      <w:r w:rsidRPr="005E1535">
        <w:rPr>
          <w:b/>
        </w:rPr>
        <w:t xml:space="preserve">Gambar 5. </w:t>
      </w:r>
      <w:r w:rsidRPr="005E1535">
        <w:rPr>
          <w:b/>
        </w:rPr>
        <w:fldChar w:fldCharType="begin"/>
      </w:r>
      <w:r w:rsidRPr="005E1535">
        <w:rPr>
          <w:b/>
        </w:rPr>
        <w:instrText xml:space="preserve"> SEQ Gambar_5. \* ARABIC </w:instrText>
      </w:r>
      <w:r w:rsidRPr="005E1535">
        <w:rPr>
          <w:b/>
        </w:rPr>
        <w:fldChar w:fldCharType="separate"/>
      </w:r>
      <w:r>
        <w:rPr>
          <w:b/>
          <w:noProof/>
        </w:rPr>
        <w:t>9</w:t>
      </w:r>
      <w:r w:rsidRPr="005E1535">
        <w:rPr>
          <w:b/>
        </w:rPr>
        <w:fldChar w:fldCharType="end"/>
      </w:r>
      <w:r>
        <w:rPr>
          <w:lang w:val="en-US"/>
        </w:rPr>
        <w:t xml:space="preserve"> </w:t>
      </w:r>
      <w:r w:rsidRPr="005128BD">
        <w:rPr>
          <w:szCs w:val="24"/>
        </w:rPr>
        <w:t xml:space="preserve">Tampilan Halaman </w:t>
      </w:r>
      <w:r w:rsidRPr="005128BD">
        <w:rPr>
          <w:szCs w:val="24"/>
          <w:lang w:val="en-US"/>
        </w:rPr>
        <w:t xml:space="preserve">Hasil </w:t>
      </w:r>
      <w:r w:rsidRPr="005128BD">
        <w:rPr>
          <w:szCs w:val="24"/>
        </w:rPr>
        <w:t>Clustering</w:t>
      </w:r>
      <w:bookmarkEnd w:id="186"/>
    </w:p>
    <w:p w14:paraId="39C13A00" w14:textId="77777777" w:rsidR="00EA5D9C" w:rsidRPr="005128BD" w:rsidRDefault="00EA5D9C" w:rsidP="00EA5D9C">
      <w:pPr>
        <w:ind w:firstLine="720"/>
        <w:rPr>
          <w:szCs w:val="24"/>
        </w:rPr>
      </w:pPr>
      <w:r w:rsidRPr="005128BD">
        <w:rPr>
          <w:szCs w:val="24"/>
          <w:lang w:val="en-US"/>
        </w:rPr>
        <w:lastRenderedPageBreak/>
        <w:t xml:space="preserve">Halaman ini untuk menampilkan tabel hasil </w:t>
      </w:r>
      <w:r w:rsidRPr="005128BD">
        <w:rPr>
          <w:szCs w:val="24"/>
        </w:rPr>
        <w:t>Clustering</w:t>
      </w:r>
      <w:r w:rsidRPr="005128BD">
        <w:rPr>
          <w:szCs w:val="24"/>
          <w:lang w:val="en-US"/>
        </w:rPr>
        <w:t xml:space="preserve"> yang telah dilakukan, yang sebelumnya di masukkan pada halaman input data pusat cluster</w:t>
      </w:r>
      <w:r w:rsidRPr="005128BD">
        <w:rPr>
          <w:szCs w:val="24"/>
        </w:rPr>
        <w:t>, dan terdapat pilihan reset cluster untuk memulihkan hasil cluster kalau ada yang di tambahkan atau dirubah.</w:t>
      </w:r>
    </w:p>
    <w:p w14:paraId="44DAE672" w14:textId="77777777" w:rsidR="00EA5D9C" w:rsidRPr="005128BD" w:rsidRDefault="00EA5D9C" w:rsidP="00EA5D9C">
      <w:pPr>
        <w:ind w:firstLine="720"/>
        <w:rPr>
          <w:szCs w:val="24"/>
        </w:rPr>
      </w:pPr>
    </w:p>
    <w:p w14:paraId="1CC77217" w14:textId="77777777" w:rsidR="00EA5D9C" w:rsidRPr="005128BD" w:rsidRDefault="00EA5D9C" w:rsidP="00EA5D9C">
      <w:pPr>
        <w:ind w:firstLine="720"/>
        <w:rPr>
          <w:szCs w:val="24"/>
        </w:rPr>
      </w:pPr>
    </w:p>
    <w:p w14:paraId="2A70AB8E" w14:textId="77777777" w:rsidR="00EA5D9C" w:rsidRPr="005128BD" w:rsidRDefault="00EA5D9C" w:rsidP="00EA5D9C">
      <w:pPr>
        <w:ind w:firstLine="720"/>
        <w:rPr>
          <w:szCs w:val="24"/>
        </w:rPr>
      </w:pPr>
    </w:p>
    <w:p w14:paraId="3F724033" w14:textId="77777777" w:rsidR="00EA5D9C" w:rsidRPr="005128BD" w:rsidRDefault="00EA5D9C" w:rsidP="00EA5D9C">
      <w:pPr>
        <w:ind w:firstLine="720"/>
        <w:rPr>
          <w:szCs w:val="24"/>
        </w:rPr>
      </w:pPr>
    </w:p>
    <w:p w14:paraId="1D15C7A9" w14:textId="77777777" w:rsidR="00EA5D9C" w:rsidRPr="005128BD" w:rsidRDefault="00EA5D9C" w:rsidP="00EA5D9C">
      <w:pPr>
        <w:ind w:firstLine="720"/>
        <w:rPr>
          <w:szCs w:val="24"/>
        </w:rPr>
      </w:pPr>
    </w:p>
    <w:p w14:paraId="67995DC8" w14:textId="77777777" w:rsidR="00EA5D9C" w:rsidRPr="005128BD" w:rsidRDefault="00EA5D9C" w:rsidP="00EA5D9C">
      <w:pPr>
        <w:ind w:firstLine="720"/>
        <w:rPr>
          <w:szCs w:val="24"/>
        </w:rPr>
      </w:pPr>
    </w:p>
    <w:p w14:paraId="01AFB520" w14:textId="77777777" w:rsidR="00EA5D9C" w:rsidRPr="005128BD" w:rsidRDefault="00EA5D9C" w:rsidP="00EA5D9C">
      <w:pPr>
        <w:ind w:firstLine="720"/>
        <w:rPr>
          <w:szCs w:val="24"/>
        </w:rPr>
      </w:pPr>
    </w:p>
    <w:p w14:paraId="4CC43C94" w14:textId="77777777" w:rsidR="00EA5D9C" w:rsidRPr="005128BD" w:rsidRDefault="00EA5D9C" w:rsidP="00EA5D9C">
      <w:pPr>
        <w:ind w:firstLine="720"/>
        <w:rPr>
          <w:szCs w:val="24"/>
        </w:rPr>
      </w:pPr>
    </w:p>
    <w:p w14:paraId="1F54DD33" w14:textId="77777777" w:rsidR="00EA5D9C" w:rsidRPr="005128BD" w:rsidRDefault="00EA5D9C" w:rsidP="00EA5D9C">
      <w:pPr>
        <w:ind w:firstLine="720"/>
        <w:rPr>
          <w:szCs w:val="24"/>
        </w:rPr>
      </w:pPr>
    </w:p>
    <w:p w14:paraId="15B6B96F" w14:textId="77777777" w:rsidR="00EA5D9C" w:rsidRPr="005128BD" w:rsidRDefault="00EA5D9C" w:rsidP="00EA5D9C">
      <w:pPr>
        <w:ind w:firstLine="720"/>
        <w:rPr>
          <w:szCs w:val="24"/>
        </w:rPr>
      </w:pPr>
    </w:p>
    <w:p w14:paraId="1DF48AE1" w14:textId="77777777" w:rsidR="00EA5D9C" w:rsidRPr="005128BD" w:rsidRDefault="00EA5D9C" w:rsidP="00EA5D9C">
      <w:pPr>
        <w:ind w:firstLine="720"/>
        <w:rPr>
          <w:szCs w:val="24"/>
        </w:rPr>
      </w:pPr>
    </w:p>
    <w:p w14:paraId="49808C04" w14:textId="77777777" w:rsidR="00EA5D9C" w:rsidRPr="005128BD" w:rsidRDefault="00EA5D9C" w:rsidP="00EA5D9C">
      <w:pPr>
        <w:ind w:firstLine="720"/>
        <w:rPr>
          <w:szCs w:val="24"/>
        </w:rPr>
      </w:pPr>
    </w:p>
    <w:p w14:paraId="63884AB8" w14:textId="77777777" w:rsidR="00EA5D9C" w:rsidRPr="005128BD" w:rsidRDefault="00EA5D9C" w:rsidP="00EA5D9C">
      <w:pPr>
        <w:ind w:firstLine="720"/>
        <w:rPr>
          <w:szCs w:val="24"/>
        </w:rPr>
      </w:pPr>
    </w:p>
    <w:p w14:paraId="7EA769CE" w14:textId="77777777" w:rsidR="00EA5D9C" w:rsidRPr="005128BD" w:rsidRDefault="00EA5D9C" w:rsidP="00EA5D9C">
      <w:pPr>
        <w:ind w:firstLine="720"/>
        <w:rPr>
          <w:szCs w:val="24"/>
        </w:rPr>
      </w:pPr>
    </w:p>
    <w:p w14:paraId="7792F26D" w14:textId="77777777" w:rsidR="00EA5D9C" w:rsidRPr="005128BD" w:rsidRDefault="00EA5D9C" w:rsidP="00EA5D9C">
      <w:pPr>
        <w:ind w:firstLine="720"/>
        <w:rPr>
          <w:szCs w:val="24"/>
        </w:rPr>
      </w:pPr>
    </w:p>
    <w:p w14:paraId="5B6B43B2" w14:textId="77777777" w:rsidR="00EA5D9C" w:rsidRPr="005128BD" w:rsidRDefault="00EA5D9C" w:rsidP="00EA5D9C">
      <w:pPr>
        <w:pStyle w:val="Heading1"/>
        <w:numPr>
          <w:ilvl w:val="0"/>
          <w:numId w:val="0"/>
        </w:numPr>
        <w:spacing w:line="360" w:lineRule="auto"/>
        <w:rPr>
          <w:sz w:val="24"/>
          <w:szCs w:val="24"/>
        </w:rPr>
        <w:sectPr w:rsidR="00EA5D9C" w:rsidRPr="005128BD" w:rsidSect="00982A6E">
          <w:headerReference w:type="first" r:id="rId88"/>
          <w:footerReference w:type="first" r:id="rId89"/>
          <w:pgSz w:w="11907" w:h="16840" w:code="9"/>
          <w:pgMar w:top="2268" w:right="1701" w:bottom="1701" w:left="2268" w:header="851" w:footer="851" w:gutter="0"/>
          <w:cols w:space="720"/>
          <w:titlePg/>
          <w:docGrid w:linePitch="360"/>
        </w:sectPr>
      </w:pPr>
    </w:p>
    <w:bookmarkStart w:id="187" w:name="_Toc89968835"/>
    <w:bookmarkStart w:id="188" w:name="_Toc105429389"/>
    <w:p w14:paraId="3D10E67F" w14:textId="77777777" w:rsidR="00EA5D9C" w:rsidRPr="005128BD" w:rsidRDefault="00EA5D9C" w:rsidP="00EA5D9C">
      <w:pPr>
        <w:pStyle w:val="Heading1"/>
        <w:numPr>
          <w:ilvl w:val="0"/>
          <w:numId w:val="0"/>
        </w:numPr>
        <w:spacing w:line="360" w:lineRule="auto"/>
        <w:rPr>
          <w:sz w:val="24"/>
          <w:szCs w:val="24"/>
        </w:rPr>
      </w:pPr>
      <w:r>
        <w:rPr>
          <w:noProof/>
          <w:sz w:val="24"/>
          <w:szCs w:val="24"/>
          <w:lang w:val="en-US"/>
        </w:rPr>
        <w:lastRenderedPageBreak/>
        <mc:AlternateContent>
          <mc:Choice Requires="wps">
            <w:drawing>
              <wp:anchor distT="0" distB="0" distL="114300" distR="114300" simplePos="0" relativeHeight="251712000" behindDoc="0" locked="0" layoutInCell="1" allowOverlap="1" wp14:anchorId="4B9006CC" wp14:editId="6F619CF1">
                <wp:simplePos x="0" y="0"/>
                <wp:positionH relativeFrom="column">
                  <wp:posOffset>4550717</wp:posOffset>
                </wp:positionH>
                <wp:positionV relativeFrom="paragraph">
                  <wp:posOffset>-1082828</wp:posOffset>
                </wp:positionV>
                <wp:extent cx="767255" cy="430924"/>
                <wp:effectExtent l="0" t="0" r="13970" b="26670"/>
                <wp:wrapNone/>
                <wp:docPr id="5" name="Rectangle 5"/>
                <wp:cNvGraphicFramePr/>
                <a:graphic xmlns:a="http://schemas.openxmlformats.org/drawingml/2006/main">
                  <a:graphicData uri="http://schemas.microsoft.com/office/word/2010/wordprocessingShape">
                    <wps:wsp>
                      <wps:cNvSpPr/>
                      <wps:spPr>
                        <a:xfrm>
                          <a:off x="0" y="0"/>
                          <a:ext cx="767255" cy="430924"/>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 o:spid="_x0000_s1026" style="position:absolute;margin-left:358.3pt;margin-top:-85.25pt;width:60.4pt;height:33.95pt;z-index:251712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" fillcolor="white [3212]" strokecolor="white [3212]" strokeweight="2pt"/>
            </w:pict>
          </mc:Fallback>
        </mc:AlternateContent>
      </w:r>
      <w:r w:rsidRPr="005128BD">
        <w:rPr>
          <w:sz w:val="24"/>
          <w:szCs w:val="24"/>
        </w:rPr>
        <w:t>BAB VI</w:t>
      </w:r>
      <w:r w:rsidRPr="005128BD">
        <w:rPr>
          <w:sz w:val="24"/>
          <w:szCs w:val="24"/>
          <w:lang w:val="en-ID"/>
        </w:rPr>
        <w:br/>
      </w:r>
      <w:r w:rsidRPr="005128BD">
        <w:rPr>
          <w:sz w:val="24"/>
          <w:szCs w:val="24"/>
        </w:rPr>
        <w:t>PENUTUP</w:t>
      </w:r>
      <w:bookmarkEnd w:id="187"/>
      <w:bookmarkEnd w:id="188"/>
    </w:p>
    <w:p w14:paraId="4C676004" w14:textId="77777777" w:rsidR="00EA5D9C" w:rsidRPr="005128BD" w:rsidRDefault="00EA5D9C" w:rsidP="007B7CE1">
      <w:pPr>
        <w:pStyle w:val="Heading2"/>
        <w:numPr>
          <w:ilvl w:val="1"/>
          <w:numId w:val="16"/>
        </w:numPr>
        <w:spacing w:line="360" w:lineRule="auto"/>
        <w:ind w:left="567" w:hanging="567"/>
        <w:rPr>
          <w:szCs w:val="24"/>
          <w:lang w:val="en-US"/>
        </w:rPr>
      </w:pPr>
      <w:bookmarkStart w:id="189" w:name="_Toc89968836"/>
      <w:bookmarkStart w:id="190" w:name="_Toc105429390"/>
      <w:r w:rsidRPr="005128BD">
        <w:rPr>
          <w:szCs w:val="24"/>
          <w:lang w:val="en-US"/>
        </w:rPr>
        <w:t>Kesimpulan</w:t>
      </w:r>
      <w:bookmarkEnd w:id="189"/>
      <w:bookmarkEnd w:id="190"/>
    </w:p>
    <w:p w14:paraId="34DB570A" w14:textId="77777777" w:rsidR="00EA5D9C" w:rsidRPr="005128BD" w:rsidRDefault="00EA5D9C" w:rsidP="00EA5D9C">
      <w:pPr>
        <w:pStyle w:val="ListParagraph"/>
        <w:ind w:left="0" w:firstLine="709"/>
        <w:rPr>
          <w:szCs w:val="24"/>
          <w:lang w:val="en-US"/>
        </w:rPr>
      </w:pPr>
      <w:r w:rsidRPr="005128BD">
        <w:rPr>
          <w:szCs w:val="24"/>
          <w:lang w:val="en-US"/>
        </w:rPr>
        <w:t xml:space="preserve">Berdasarkan </w:t>
      </w:r>
      <w:r>
        <w:rPr>
          <w:szCs w:val="24"/>
          <w:lang w:val="en-US"/>
        </w:rPr>
        <w:t>dari hasil penelitian sebelumnya</w:t>
      </w:r>
      <w:r w:rsidRPr="005128BD">
        <w:rPr>
          <w:szCs w:val="24"/>
          <w:lang w:val="en-US"/>
        </w:rPr>
        <w:t xml:space="preserve"> </w:t>
      </w:r>
      <w:r>
        <w:rPr>
          <w:szCs w:val="24"/>
          <w:lang w:val="en-US"/>
        </w:rPr>
        <w:t xml:space="preserve">yaitu pengelompokan tingkat kerusakan hutan, </w:t>
      </w:r>
      <w:r w:rsidRPr="005128BD">
        <w:rPr>
          <w:szCs w:val="24"/>
          <w:lang w:val="en-US"/>
        </w:rPr>
        <w:t>dapat diambil kesimpulan bahwa:</w:t>
      </w:r>
    </w:p>
    <w:p w14:paraId="5DA6EF73" w14:textId="77777777" w:rsidR="00EA5D9C" w:rsidRPr="005128BD" w:rsidRDefault="00EA5D9C" w:rsidP="007B7CE1">
      <w:pPr>
        <w:pStyle w:val="ListParagraph"/>
        <w:numPr>
          <w:ilvl w:val="0"/>
          <w:numId w:val="14"/>
        </w:numPr>
        <w:rPr>
          <w:szCs w:val="24"/>
          <w:lang w:val="en-US"/>
        </w:rPr>
      </w:pPr>
      <w:r w:rsidRPr="005128BD">
        <w:rPr>
          <w:szCs w:val="24"/>
          <w:lang w:val="en-US"/>
        </w:rPr>
        <w:t xml:space="preserve">Dengan menerapkan Algoritma K-Means, Aplikasi ini mampu mengelompokan </w:t>
      </w:r>
      <w:r>
        <w:rPr>
          <w:szCs w:val="24"/>
          <w:lang w:val="en-US"/>
        </w:rPr>
        <w:t>atau meng</w:t>
      </w:r>
      <w:r w:rsidRPr="00A506B2">
        <w:rPr>
          <w:i/>
          <w:szCs w:val="24"/>
          <w:lang w:val="en-US"/>
        </w:rPr>
        <w:t>cluster</w:t>
      </w:r>
      <w:r>
        <w:rPr>
          <w:szCs w:val="24"/>
          <w:lang w:val="en-US"/>
        </w:rPr>
        <w:t xml:space="preserve"> tingkat kerusakan hutan</w:t>
      </w:r>
      <w:r w:rsidRPr="005128BD">
        <w:rPr>
          <w:szCs w:val="24"/>
        </w:rPr>
        <w:t xml:space="preserve"> </w:t>
      </w:r>
      <w:r>
        <w:rPr>
          <w:szCs w:val="24"/>
        </w:rPr>
        <w:t>menjadi 3 cluster yaitu cluster rendah, cluster sedang dan cluster tinggi. Untuk masing2 tingkatan dapat di lihat berdasarkan volumenya, semakin tinggi volume maka semakin tinggi juga tingkat kerusakan hutan.</w:t>
      </w:r>
    </w:p>
    <w:p w14:paraId="683D004B" w14:textId="77777777" w:rsidR="00EA5D9C" w:rsidRPr="005128BD" w:rsidRDefault="00EA5D9C" w:rsidP="007B7CE1">
      <w:pPr>
        <w:pStyle w:val="ListParagraph"/>
        <w:numPr>
          <w:ilvl w:val="0"/>
          <w:numId w:val="14"/>
        </w:numPr>
        <w:ind w:left="709" w:hanging="425"/>
        <w:rPr>
          <w:szCs w:val="24"/>
        </w:rPr>
      </w:pPr>
      <w:r w:rsidRPr="005128BD">
        <w:rPr>
          <w:szCs w:val="24"/>
          <w:lang w:val="en-US"/>
        </w:rPr>
        <w:t xml:space="preserve">Dapat diketahui bahwa aplikasi K-Means Clustering yang dirancang dengan tujuan untuk pengelompokan </w:t>
      </w:r>
      <w:r>
        <w:rPr>
          <w:szCs w:val="24"/>
          <w:lang w:val="en-US"/>
        </w:rPr>
        <w:t>data kerusakan hutan</w:t>
      </w:r>
      <w:r w:rsidRPr="005128BD">
        <w:rPr>
          <w:szCs w:val="24"/>
        </w:rPr>
        <w:t xml:space="preserve"> </w:t>
      </w:r>
      <w:r>
        <w:rPr>
          <w:szCs w:val="24"/>
          <w:lang w:val="en-US"/>
        </w:rPr>
        <w:t>diaplikasikan.</w:t>
      </w:r>
    </w:p>
    <w:p w14:paraId="07411E35" w14:textId="77777777" w:rsidR="00EA5D9C" w:rsidRPr="005128BD" w:rsidRDefault="00EA5D9C" w:rsidP="007B7CE1">
      <w:pPr>
        <w:pStyle w:val="Heading2"/>
        <w:numPr>
          <w:ilvl w:val="1"/>
          <w:numId w:val="16"/>
        </w:numPr>
        <w:spacing w:line="360" w:lineRule="auto"/>
        <w:ind w:left="567" w:hanging="567"/>
        <w:rPr>
          <w:szCs w:val="24"/>
          <w:lang w:val="en-US"/>
        </w:rPr>
      </w:pPr>
      <w:bookmarkStart w:id="191" w:name="_Toc89968837"/>
      <w:bookmarkStart w:id="192" w:name="_Toc105429391"/>
      <w:r w:rsidRPr="005128BD">
        <w:rPr>
          <w:szCs w:val="24"/>
          <w:lang w:val="en-US"/>
        </w:rPr>
        <w:t>Saran</w:t>
      </w:r>
      <w:bookmarkEnd w:id="191"/>
      <w:bookmarkEnd w:id="192"/>
    </w:p>
    <w:p w14:paraId="68308C60" w14:textId="77777777" w:rsidR="00EA5D9C" w:rsidRPr="005128BD" w:rsidRDefault="00EA5D9C" w:rsidP="00EA5D9C">
      <w:pPr>
        <w:ind w:firstLine="709"/>
        <w:rPr>
          <w:szCs w:val="24"/>
          <w:lang w:val="en-US"/>
        </w:rPr>
      </w:pPr>
      <w:r>
        <w:rPr>
          <w:szCs w:val="24"/>
          <w:lang w:val="en-US"/>
        </w:rPr>
        <w:t xml:space="preserve">Untuk memajukan atau meningkatkan kualitas dari penelitian ini </w:t>
      </w:r>
      <w:proofErr w:type="gramStart"/>
      <w:r>
        <w:rPr>
          <w:szCs w:val="24"/>
          <w:lang w:val="en-US"/>
        </w:rPr>
        <w:t>diharapkan :</w:t>
      </w:r>
      <w:proofErr w:type="gramEnd"/>
    </w:p>
    <w:p w14:paraId="298636C3" w14:textId="77777777" w:rsidR="00EA5D9C" w:rsidRPr="005128BD" w:rsidRDefault="00EA5D9C" w:rsidP="007B7CE1">
      <w:pPr>
        <w:pStyle w:val="ListParagraph"/>
        <w:numPr>
          <w:ilvl w:val="0"/>
          <w:numId w:val="15"/>
        </w:numPr>
        <w:rPr>
          <w:szCs w:val="24"/>
          <w:lang w:val="en-US"/>
        </w:rPr>
      </w:pPr>
      <w:r>
        <w:rPr>
          <w:szCs w:val="24"/>
          <w:lang w:val="en-US"/>
        </w:rPr>
        <w:t>Dapat menambahakan variabel independen atau variabel berpengaruh terhadap pengolahan data dengan metode yang digunakan</w:t>
      </w:r>
      <w:r w:rsidRPr="005128BD">
        <w:rPr>
          <w:szCs w:val="24"/>
          <w:lang w:val="en-US"/>
        </w:rPr>
        <w:t>.</w:t>
      </w:r>
    </w:p>
    <w:p w14:paraId="1CEFA24C" w14:textId="77777777" w:rsidR="00EA5D9C" w:rsidRPr="005128BD" w:rsidRDefault="00EA5D9C" w:rsidP="007B7CE1">
      <w:pPr>
        <w:pStyle w:val="ListParagraph"/>
        <w:numPr>
          <w:ilvl w:val="0"/>
          <w:numId w:val="15"/>
        </w:numPr>
        <w:rPr>
          <w:szCs w:val="24"/>
        </w:rPr>
      </w:pPr>
      <w:r w:rsidRPr="005128BD">
        <w:rPr>
          <w:szCs w:val="24"/>
          <w:lang w:val="en-US"/>
        </w:rPr>
        <w:t xml:space="preserve">Penulis mengharapkan dari hasil </w:t>
      </w:r>
      <w:proofErr w:type="gramStart"/>
      <w:r w:rsidRPr="005128BD">
        <w:rPr>
          <w:szCs w:val="24"/>
          <w:lang w:val="en-US"/>
        </w:rPr>
        <w:t>Clustering</w:t>
      </w:r>
      <w:proofErr w:type="gramEnd"/>
      <w:r w:rsidRPr="005128BD">
        <w:rPr>
          <w:szCs w:val="24"/>
          <w:lang w:val="en-US"/>
        </w:rPr>
        <w:t xml:space="preserve"> </w:t>
      </w:r>
      <w:r>
        <w:rPr>
          <w:szCs w:val="24"/>
          <w:lang w:val="en-US"/>
        </w:rPr>
        <w:t xml:space="preserve">yang telah dilakukan mampu menjadi bahan acuan </w:t>
      </w:r>
      <w:r w:rsidRPr="005128BD">
        <w:rPr>
          <w:szCs w:val="24"/>
          <w:lang w:val="en-US"/>
        </w:rPr>
        <w:t>dalam pengambilan kibijakan lebih lanjut.</w:t>
      </w:r>
    </w:p>
    <w:p w14:paraId="3031EDB7" w14:textId="77777777" w:rsidR="00EA5D9C" w:rsidRPr="005128BD" w:rsidRDefault="00EA5D9C" w:rsidP="00EA5D9C">
      <w:pPr>
        <w:ind w:firstLine="720"/>
        <w:rPr>
          <w:szCs w:val="24"/>
        </w:rPr>
      </w:pPr>
    </w:p>
    <w:p w14:paraId="0679507D" w14:textId="77777777" w:rsidR="00EA5D9C" w:rsidRPr="005128BD" w:rsidRDefault="00EA5D9C" w:rsidP="00EA5D9C">
      <w:pPr>
        <w:rPr>
          <w:szCs w:val="24"/>
          <w:lang w:val="en-ID"/>
        </w:rPr>
      </w:pPr>
    </w:p>
    <w:p w14:paraId="77117810" w14:textId="77777777" w:rsidR="00EA5D9C" w:rsidRPr="005128BD" w:rsidRDefault="00EA5D9C" w:rsidP="00EA5D9C">
      <w:pPr>
        <w:pStyle w:val="ListParagraph"/>
        <w:ind w:left="0" w:firstLine="709"/>
        <w:rPr>
          <w:b/>
          <w:szCs w:val="24"/>
        </w:rPr>
      </w:pPr>
    </w:p>
    <w:p w14:paraId="743807E7" w14:textId="77777777" w:rsidR="00EA5D9C" w:rsidRPr="005128BD" w:rsidRDefault="00EA5D9C" w:rsidP="00EA5D9C">
      <w:pPr>
        <w:pStyle w:val="ListParagraph"/>
        <w:ind w:left="0" w:firstLine="709"/>
        <w:rPr>
          <w:szCs w:val="24"/>
        </w:rPr>
      </w:pPr>
    </w:p>
    <w:p w14:paraId="24942022" w14:textId="77777777" w:rsidR="00EA5D9C" w:rsidRPr="005128BD" w:rsidRDefault="00EA5D9C" w:rsidP="00EA5D9C">
      <w:pPr>
        <w:pStyle w:val="ListParagraph"/>
        <w:ind w:left="0" w:firstLine="709"/>
        <w:rPr>
          <w:szCs w:val="24"/>
        </w:rPr>
      </w:pPr>
    </w:p>
    <w:p w14:paraId="61A16B87" w14:textId="77777777" w:rsidR="00EA5D9C" w:rsidRPr="005128BD" w:rsidRDefault="00EA5D9C" w:rsidP="00EA5D9C">
      <w:pPr>
        <w:pStyle w:val="ListParagraph"/>
        <w:ind w:left="0" w:firstLine="709"/>
        <w:rPr>
          <w:szCs w:val="24"/>
        </w:rPr>
      </w:pPr>
    </w:p>
    <w:p w14:paraId="08A6F635" w14:textId="77777777" w:rsidR="00EA5D9C" w:rsidRDefault="00EA5D9C" w:rsidP="00EA5D9C">
      <w:pPr>
        <w:rPr>
          <w:szCs w:val="24"/>
          <w:lang w:val="en-US"/>
        </w:rPr>
      </w:pPr>
    </w:p>
    <w:p w14:paraId="084012C5" w14:textId="77777777" w:rsidR="00EA5D9C" w:rsidRDefault="00EA5D9C" w:rsidP="00EA5D9C">
      <w:pPr>
        <w:rPr>
          <w:szCs w:val="24"/>
          <w:lang w:val="en-US"/>
        </w:rPr>
      </w:pPr>
    </w:p>
    <w:p w14:paraId="1D1CB5EF" w14:textId="77777777" w:rsidR="00EA5D9C" w:rsidRDefault="00EA5D9C" w:rsidP="00EA5D9C">
      <w:pPr>
        <w:rPr>
          <w:szCs w:val="24"/>
          <w:lang w:val="en-US"/>
        </w:rPr>
      </w:pPr>
    </w:p>
    <w:p w14:paraId="717C454C" w14:textId="77777777" w:rsidR="00EA5D9C" w:rsidRDefault="00EA5D9C" w:rsidP="00EA5D9C">
      <w:pPr>
        <w:rPr>
          <w:szCs w:val="24"/>
          <w:lang w:val="en-US"/>
        </w:rPr>
      </w:pPr>
    </w:p>
    <w:p w14:paraId="2E8865EF" w14:textId="77777777" w:rsidR="00EA5D9C" w:rsidRDefault="00EA5D9C" w:rsidP="00706739"/>
    <w:p w14:paraId="7F01CA93" w14:textId="77777777" w:rsidR="00EA5D9C" w:rsidRPr="002C1EA4" w:rsidRDefault="00EA5D9C" w:rsidP="00EA5D9C">
      <w:pPr>
        <w:pStyle w:val="NoSpacing"/>
        <w:spacing w:line="480" w:lineRule="auto"/>
        <w:rPr>
          <w:b w:val="0"/>
          <w:szCs w:val="28"/>
        </w:rPr>
      </w:pPr>
      <w:r w:rsidRPr="002C1EA4">
        <w:rPr>
          <w:szCs w:val="28"/>
        </w:rPr>
        <w:lastRenderedPageBreak/>
        <w:t>DAFTAR PUSTAKA</w:t>
      </w:r>
    </w:p>
    <w:p w14:paraId="02C56E08" w14:textId="77777777" w:rsidR="00EA5D9C" w:rsidRPr="002C1EA4" w:rsidRDefault="00EA5D9C" w:rsidP="00EA5D9C">
      <w:pPr>
        <w:tabs>
          <w:tab w:val="left" w:pos="709"/>
        </w:tabs>
        <w:spacing w:line="240" w:lineRule="auto"/>
        <w:ind w:left="705" w:hanging="705"/>
      </w:pPr>
      <w:r w:rsidRPr="002C1EA4">
        <w:rPr>
          <w:color w:val="000000"/>
        </w:rPr>
        <w:t>[1]</w:t>
      </w:r>
      <w:r w:rsidRPr="002C1EA4">
        <w:rPr>
          <w:color w:val="000000"/>
        </w:rPr>
        <w:tab/>
      </w:r>
      <w:r w:rsidRPr="002C1EA4">
        <w:t>http://wikipedia.org/wiki/Hutan diakses tanggal 08 Januari 2022 Pukul 19:24.</w:t>
      </w:r>
    </w:p>
    <w:p w14:paraId="6B1AC97F" w14:textId="77777777" w:rsidR="00EA5D9C" w:rsidRPr="002C1EA4" w:rsidRDefault="00EA5D9C" w:rsidP="00EA5D9C">
      <w:pPr>
        <w:tabs>
          <w:tab w:val="left" w:pos="709"/>
        </w:tabs>
        <w:spacing w:line="240" w:lineRule="auto"/>
        <w:ind w:left="705" w:hanging="705"/>
      </w:pPr>
      <w:r w:rsidRPr="002C1EA4">
        <w:t>[2]</w:t>
      </w:r>
      <w:r w:rsidRPr="002C1EA4">
        <w:tab/>
        <w:t>Riskihadi, A. Rahardi, B dan Suharto B. 2009.</w:t>
      </w:r>
      <w:r w:rsidRPr="002C1EA4">
        <w:rPr>
          <w:i/>
        </w:rPr>
        <w:t>Perfomance Determination Junggo Sub-Watershed in Management Regional an Upstream Area Brantas Watershed</w:t>
      </w:r>
      <w:r w:rsidRPr="002C1EA4">
        <w:t xml:space="preserve">. Jurnal Sumber Daya Alam, II (I), 47-54. </w:t>
      </w:r>
    </w:p>
    <w:p w14:paraId="7DB10DDD" w14:textId="77777777" w:rsidR="00EA5D9C" w:rsidRPr="002C1EA4" w:rsidRDefault="00EA5D9C" w:rsidP="00EA5D9C">
      <w:pPr>
        <w:tabs>
          <w:tab w:val="left" w:pos="709"/>
        </w:tabs>
        <w:spacing w:line="240" w:lineRule="auto"/>
        <w:ind w:left="705" w:hanging="705"/>
      </w:pPr>
      <w:r w:rsidRPr="002C1EA4">
        <w:t>[3]</w:t>
      </w:r>
      <w:r w:rsidRPr="002C1EA4">
        <w:tab/>
        <w:t xml:space="preserve">Huzaini, A. 2013. </w:t>
      </w:r>
      <w:r w:rsidRPr="002C1EA4">
        <w:rPr>
          <w:i/>
        </w:rPr>
        <w:t>Tingkat Kekritisan Lahan di Kecamatan Gunung Pati Kota Semarang</w:t>
      </w:r>
      <w:r w:rsidRPr="002C1EA4">
        <w:t>. Universitas Diponegoro.</w:t>
      </w:r>
    </w:p>
    <w:p w14:paraId="0C6DCA74" w14:textId="77777777" w:rsidR="00EA5D9C" w:rsidRPr="002C1EA4" w:rsidRDefault="00EA5D9C" w:rsidP="00EA5D9C">
      <w:pPr>
        <w:tabs>
          <w:tab w:val="left" w:pos="709"/>
        </w:tabs>
        <w:spacing w:line="240" w:lineRule="auto"/>
        <w:ind w:left="705" w:hanging="705"/>
      </w:pPr>
      <w:r w:rsidRPr="002C1EA4">
        <w:t>[4]</w:t>
      </w:r>
      <w:r w:rsidRPr="002C1EA4">
        <w:tab/>
        <w:t>Muhammad Farid Fahmi dan Yoyon K. Suprapto, 2015</w:t>
      </w:r>
      <w:r w:rsidRPr="002C1EA4">
        <w:rPr>
          <w:rFonts w:eastAsia="Times New Roman"/>
          <w:color w:val="000000"/>
          <w:lang w:bidi="en-US"/>
        </w:rPr>
        <w:t xml:space="preserve">. </w:t>
      </w:r>
      <w:r w:rsidRPr="002C1EA4">
        <w:rPr>
          <w:i/>
          <w:iCs/>
        </w:rPr>
        <w:t>Implementsi Algoritma K-Means Clustering dalam Penentuan Prioritas Rehabilitas Daerah Aliran Sungai</w:t>
      </w:r>
      <w:r w:rsidRPr="002C1EA4">
        <w:t>. Jurnal Ilmiah NERO Vol. 2, No. 1. 2015.</w:t>
      </w:r>
    </w:p>
    <w:p w14:paraId="6AFC7EA8" w14:textId="77777777" w:rsidR="00EA5D9C" w:rsidRPr="002C1EA4" w:rsidRDefault="00EA5D9C" w:rsidP="00EA5D9C">
      <w:pPr>
        <w:tabs>
          <w:tab w:val="left" w:pos="709"/>
        </w:tabs>
        <w:spacing w:line="240" w:lineRule="auto"/>
        <w:ind w:left="705" w:hanging="705"/>
      </w:pPr>
      <w:r w:rsidRPr="002C1EA4">
        <w:t>[5]</w:t>
      </w:r>
      <w:r w:rsidRPr="002C1EA4">
        <w:tab/>
        <w:t xml:space="preserve">Hapita Artatia dan RB Fajria Hakim, 2015. </w:t>
      </w:r>
      <w:r w:rsidRPr="002C1EA4">
        <w:rPr>
          <w:i/>
        </w:rPr>
        <w:t>Pengemlompokan dampak gempa bumi dari segi kerusakan fasilitas pada Provinsi yang berpotensi gempa di Indonesia menggunakan K-Means Clustering</w:t>
      </w:r>
      <w:r w:rsidRPr="002C1EA4">
        <w:t xml:space="preserve">. Prosiding Seminar Nasional Matematika dan Pendidikan Matematika UMS. </w:t>
      </w:r>
    </w:p>
    <w:p w14:paraId="7393EDE9" w14:textId="77777777" w:rsidR="00EA5D9C" w:rsidRPr="002C1EA4" w:rsidRDefault="00EA5D9C" w:rsidP="00EA5D9C">
      <w:pPr>
        <w:tabs>
          <w:tab w:val="left" w:pos="709"/>
        </w:tabs>
        <w:spacing w:line="240" w:lineRule="auto"/>
        <w:ind w:left="705" w:hanging="705"/>
      </w:pPr>
      <w:r w:rsidRPr="002C1EA4">
        <w:t>[6]</w:t>
      </w:r>
      <w:r w:rsidRPr="002C1EA4">
        <w:tab/>
        <w:t>Siti Hajar dkk, 2020</w:t>
      </w:r>
      <w:r w:rsidRPr="002C1EA4">
        <w:rPr>
          <w:color w:val="000000"/>
          <w:lang w:bidi="en-US"/>
        </w:rPr>
        <w:t xml:space="preserve">. </w:t>
      </w:r>
      <w:r w:rsidRPr="002C1EA4">
        <w:rPr>
          <w:i/>
          <w:iCs/>
        </w:rPr>
        <w:t xml:space="preserve">Penerapan </w:t>
      </w:r>
      <w:r w:rsidRPr="002C1EA4">
        <w:rPr>
          <w:i/>
        </w:rPr>
        <w:t>K-Means clustering pada ekspor minyak kelapa sawit menurut negara tujuan</w:t>
      </w:r>
      <w:r w:rsidRPr="002C1EA4">
        <w:t>. SAINTEKS 2020. ISBN: 978-602-52720-7-3. Hal. 314-318.</w:t>
      </w:r>
    </w:p>
    <w:p w14:paraId="0D1AFFA7" w14:textId="77777777" w:rsidR="00EA5D9C" w:rsidRPr="002C1EA4" w:rsidRDefault="00EA5D9C" w:rsidP="00EA5D9C">
      <w:pPr>
        <w:tabs>
          <w:tab w:val="left" w:pos="709"/>
        </w:tabs>
        <w:spacing w:line="240" w:lineRule="auto"/>
        <w:ind w:left="705" w:hanging="705"/>
      </w:pPr>
      <w:r w:rsidRPr="002C1EA4">
        <w:t>[7]</w:t>
      </w:r>
      <w:r w:rsidRPr="002C1EA4">
        <w:tab/>
        <w:t>Siti Asmiatun dan Nur WAkhidah, 2018.</w:t>
      </w:r>
      <w:r w:rsidRPr="002C1EA4">
        <w:rPr>
          <w:i/>
        </w:rPr>
        <w:t>Identifikasi Pengelompokan Kondisi Permukaan Jalan menggunakan Algoritma KMeans</w:t>
      </w:r>
      <w:r w:rsidRPr="002C1EA4">
        <w:t>. Jurnal Pengembangan Rekayasa dan Teknologi, Vol. 14. No. 1, Juni 2018, pp 17-23, P-ISSN: 1410-9840.</w:t>
      </w:r>
    </w:p>
    <w:p w14:paraId="5FCE74D2" w14:textId="77777777" w:rsidR="00EA5D9C" w:rsidRPr="002C1EA4" w:rsidRDefault="00EA5D9C" w:rsidP="00EA5D9C">
      <w:pPr>
        <w:tabs>
          <w:tab w:val="left" w:pos="709"/>
        </w:tabs>
        <w:spacing w:line="240" w:lineRule="auto"/>
        <w:ind w:left="705" w:hanging="705"/>
      </w:pPr>
      <w:r w:rsidRPr="002C1EA4">
        <w:t>[8]</w:t>
      </w:r>
      <w:r w:rsidRPr="002C1EA4">
        <w:tab/>
      </w:r>
      <w:r w:rsidRPr="002C1EA4">
        <w:rPr>
          <w:lang w:val="sv-SE"/>
        </w:rPr>
        <w:t xml:space="preserve">Prasetyo, E., 2006, </w:t>
      </w:r>
      <w:r w:rsidRPr="002C1EA4">
        <w:rPr>
          <w:i/>
          <w:lang w:val="sv-SE"/>
        </w:rPr>
        <w:t>Data Mining Konsep dan Aplikasi MenggunakanMATLAB</w:t>
      </w:r>
      <w:r w:rsidRPr="002C1EA4">
        <w:rPr>
          <w:lang w:val="sv-SE"/>
        </w:rPr>
        <w:t>, Andi Yogyakarta. Yogyakarta</w:t>
      </w:r>
      <w:r w:rsidRPr="002C1EA4">
        <w:rPr>
          <w:iCs/>
        </w:rPr>
        <w:t>.</w:t>
      </w:r>
    </w:p>
    <w:p w14:paraId="0E647D40" w14:textId="77777777" w:rsidR="00EA5D9C" w:rsidRPr="002C1EA4" w:rsidRDefault="00EA5D9C" w:rsidP="00EA5D9C">
      <w:pPr>
        <w:tabs>
          <w:tab w:val="left" w:pos="709"/>
        </w:tabs>
        <w:spacing w:line="240" w:lineRule="auto"/>
        <w:ind w:left="705" w:hanging="705"/>
      </w:pPr>
      <w:r w:rsidRPr="002C1EA4">
        <w:t>[9]</w:t>
      </w:r>
      <w:r w:rsidRPr="002C1EA4">
        <w:tab/>
        <w:t xml:space="preserve">Han. J, Kamber M., 2006, </w:t>
      </w:r>
      <w:r w:rsidRPr="002C1EA4">
        <w:rPr>
          <w:i/>
        </w:rPr>
        <w:t>Data Mining</w:t>
      </w:r>
      <w:r w:rsidRPr="002C1EA4">
        <w:t>: Concepts and Techniques, Second Edition. Morgan Kaufman. California.</w:t>
      </w:r>
    </w:p>
    <w:p w14:paraId="4025B560" w14:textId="77777777" w:rsidR="00EA5D9C" w:rsidRPr="002C1EA4" w:rsidRDefault="00EA5D9C" w:rsidP="00EA5D9C">
      <w:pPr>
        <w:tabs>
          <w:tab w:val="left" w:pos="709"/>
        </w:tabs>
        <w:spacing w:line="240" w:lineRule="auto"/>
        <w:ind w:left="705" w:hanging="705"/>
      </w:pPr>
      <w:r w:rsidRPr="002C1EA4">
        <w:t>[10]</w:t>
      </w:r>
      <w:r w:rsidRPr="002C1EA4">
        <w:tab/>
      </w:r>
      <w:r w:rsidRPr="002C1EA4">
        <w:rPr>
          <w:szCs w:val="28"/>
        </w:rPr>
        <w:t xml:space="preserve">Witten, I.H. and Frank, E. 2005. </w:t>
      </w:r>
      <w:r w:rsidRPr="002C1EA4">
        <w:rPr>
          <w:i/>
          <w:szCs w:val="28"/>
        </w:rPr>
        <w:t>Data Mining Practical Machine Learning Tools and Techniques</w:t>
      </w:r>
      <w:r w:rsidRPr="002C1EA4">
        <w:rPr>
          <w:szCs w:val="28"/>
        </w:rPr>
        <w:t>. Second Edition. California: Morgan Kaufman</w:t>
      </w:r>
      <w:r w:rsidRPr="002C1EA4">
        <w:t>.</w:t>
      </w:r>
    </w:p>
    <w:p w14:paraId="01ABF567" w14:textId="77777777" w:rsidR="00EA5D9C" w:rsidRPr="002C1EA4" w:rsidRDefault="00EA5D9C" w:rsidP="00EA5D9C">
      <w:pPr>
        <w:tabs>
          <w:tab w:val="left" w:pos="709"/>
        </w:tabs>
        <w:spacing w:line="240" w:lineRule="auto"/>
        <w:ind w:left="705" w:hanging="705"/>
        <w:rPr>
          <w:szCs w:val="28"/>
        </w:rPr>
      </w:pPr>
      <w:r w:rsidRPr="002C1EA4">
        <w:t>[11]</w:t>
      </w:r>
      <w:r w:rsidRPr="002C1EA4">
        <w:tab/>
      </w:r>
      <w:r w:rsidRPr="002C1EA4">
        <w:rPr>
          <w:color w:val="000000"/>
        </w:rPr>
        <w:t xml:space="preserve">Johan Oscar Ong, 2013. </w:t>
      </w:r>
      <w:r w:rsidRPr="002C1EA4">
        <w:rPr>
          <w:i/>
          <w:color w:val="000000"/>
        </w:rPr>
        <w:t>Implementasi Algoritma K-Means clustering Untuk Menetukan Strategi Marketing President University</w:t>
      </w:r>
      <w:r w:rsidRPr="002C1EA4">
        <w:rPr>
          <w:szCs w:val="28"/>
        </w:rPr>
        <w:t>.</w:t>
      </w:r>
    </w:p>
    <w:p w14:paraId="3CF21582" w14:textId="77777777" w:rsidR="00EA5D9C" w:rsidRPr="002C1EA4" w:rsidRDefault="00EA5D9C" w:rsidP="00EA5D9C">
      <w:pPr>
        <w:tabs>
          <w:tab w:val="left" w:pos="709"/>
        </w:tabs>
        <w:spacing w:line="240" w:lineRule="auto"/>
        <w:ind w:left="705" w:hanging="705"/>
      </w:pPr>
      <w:r w:rsidRPr="002C1EA4">
        <w:rPr>
          <w:szCs w:val="28"/>
        </w:rPr>
        <w:t>[12]</w:t>
      </w:r>
      <w:r w:rsidRPr="002C1EA4">
        <w:rPr>
          <w:szCs w:val="28"/>
        </w:rPr>
        <w:tab/>
      </w:r>
      <w:r w:rsidRPr="002C1EA4">
        <w:tab/>
      </w:r>
      <w:r w:rsidRPr="002C1EA4">
        <w:rPr>
          <w:color w:val="000000"/>
        </w:rPr>
        <w:t xml:space="preserve">Susanto, S. and Suryadi, D., 2010. </w:t>
      </w:r>
      <w:r w:rsidRPr="002C1EA4">
        <w:rPr>
          <w:i/>
          <w:color w:val="000000"/>
        </w:rPr>
        <w:t>Pengantar Data Mining: Mengagali Pengetahuan dari Bongkahan Data.</w:t>
      </w:r>
    </w:p>
    <w:p w14:paraId="2E2FF2B3" w14:textId="77777777" w:rsidR="00EA5D9C" w:rsidRPr="002C1EA4" w:rsidRDefault="00EA5D9C" w:rsidP="00EA5D9C">
      <w:pPr>
        <w:tabs>
          <w:tab w:val="left" w:pos="709"/>
        </w:tabs>
        <w:spacing w:line="240" w:lineRule="auto"/>
        <w:ind w:left="705" w:hanging="705"/>
      </w:pPr>
      <w:r w:rsidRPr="002C1EA4">
        <w:t>[13]</w:t>
      </w:r>
      <w:r w:rsidRPr="002C1EA4">
        <w:tab/>
      </w:r>
      <w:r w:rsidRPr="002C1EA4">
        <w:rPr>
          <w:color w:val="000000"/>
        </w:rPr>
        <w:t xml:space="preserve">Luthfi, K. and Taufiq, E., 2009. </w:t>
      </w:r>
      <w:r w:rsidRPr="002C1EA4">
        <w:rPr>
          <w:i/>
          <w:color w:val="000000"/>
        </w:rPr>
        <w:t>Algoritma Data Mining</w:t>
      </w:r>
      <w:r w:rsidRPr="002C1EA4">
        <w:rPr>
          <w:color w:val="000000"/>
        </w:rPr>
        <w:t>. Yogyakarta: Andi</w:t>
      </w:r>
      <w:r w:rsidRPr="002C1EA4">
        <w:t>.</w:t>
      </w:r>
    </w:p>
    <w:p w14:paraId="007E78AD" w14:textId="77777777" w:rsidR="00EA5D9C" w:rsidRPr="002C1EA4" w:rsidRDefault="00EA5D9C" w:rsidP="00EA5D9C">
      <w:pPr>
        <w:tabs>
          <w:tab w:val="left" w:pos="709"/>
        </w:tabs>
        <w:spacing w:line="240" w:lineRule="auto"/>
        <w:ind w:left="705" w:hanging="705"/>
      </w:pPr>
      <w:r w:rsidRPr="002C1EA4">
        <w:t>[14]</w:t>
      </w:r>
      <w:r w:rsidRPr="002C1EA4">
        <w:tab/>
      </w:r>
      <w:r w:rsidRPr="002C1EA4">
        <w:rPr>
          <w:lang w:val="sv-SE"/>
        </w:rPr>
        <w:t>Bently, Lonnie D, Jeffrey L Whitten, (2007). Systems Analisys and Design for the Global Enterprise Seventh Edition, New York: McGraw-Hill</w:t>
      </w:r>
      <w:r w:rsidRPr="002C1EA4">
        <w:t>.</w:t>
      </w:r>
    </w:p>
    <w:p w14:paraId="0EE82871" w14:textId="77777777" w:rsidR="00EA5D9C" w:rsidRPr="002C1EA4" w:rsidRDefault="00EA5D9C" w:rsidP="00EA5D9C">
      <w:pPr>
        <w:tabs>
          <w:tab w:val="left" w:pos="709"/>
        </w:tabs>
        <w:spacing w:line="240" w:lineRule="auto"/>
        <w:ind w:left="705" w:hanging="705"/>
      </w:pPr>
      <w:r w:rsidRPr="002C1EA4">
        <w:t>[15]</w:t>
      </w:r>
      <w:r w:rsidRPr="002C1EA4">
        <w:tab/>
      </w:r>
      <w:r w:rsidRPr="002C1EA4">
        <w:tab/>
      </w:r>
      <w:r w:rsidRPr="002C1EA4">
        <w:tab/>
      </w:r>
      <w:r w:rsidRPr="002C1EA4">
        <w:rPr>
          <w:lang w:val="sv-SE"/>
        </w:rPr>
        <w:t xml:space="preserve">Sri Dharwiyanti &amp; Romi Satria Wahono, 2013. </w:t>
      </w:r>
      <w:r w:rsidRPr="002C1EA4">
        <w:rPr>
          <w:i/>
          <w:lang w:val="sv-SE"/>
        </w:rPr>
        <w:t>Kuliah Umum Ilmu Komputer</w:t>
      </w:r>
      <w:r w:rsidRPr="002C1EA4">
        <w:rPr>
          <w:lang w:val="sv-SE"/>
        </w:rPr>
        <w:t>. Jakarta</w:t>
      </w:r>
      <w:r w:rsidRPr="002C1EA4">
        <w:t>.</w:t>
      </w:r>
    </w:p>
    <w:p w14:paraId="7B64353D" w14:textId="77777777" w:rsidR="00EA5D9C" w:rsidRPr="002C1EA4" w:rsidRDefault="00EA5D9C" w:rsidP="00EA5D9C">
      <w:pPr>
        <w:spacing w:line="240" w:lineRule="auto"/>
        <w:ind w:left="709" w:hanging="709"/>
        <w:rPr>
          <w:b/>
        </w:rPr>
      </w:pPr>
      <w:r w:rsidRPr="002C1EA4">
        <w:t>[16]</w:t>
      </w:r>
      <w:r w:rsidRPr="002C1EA4">
        <w:tab/>
        <w:t xml:space="preserve">Hariyanto, Bambang, 2004. </w:t>
      </w:r>
      <w:r w:rsidRPr="002C1EA4">
        <w:rPr>
          <w:i/>
        </w:rPr>
        <w:t>Sistem Informasi Basis Data</w:t>
      </w:r>
      <w:r w:rsidRPr="002C1EA4">
        <w:t xml:space="preserve">: Pemodelan. </w:t>
      </w:r>
    </w:p>
    <w:p w14:paraId="4E5B67B9" w14:textId="77777777" w:rsidR="00EA5D9C" w:rsidRPr="002C1EA4" w:rsidRDefault="00EA5D9C" w:rsidP="00EA5D9C">
      <w:pPr>
        <w:spacing w:line="240" w:lineRule="auto"/>
        <w:ind w:left="709" w:hanging="709"/>
      </w:pPr>
      <w:r w:rsidRPr="002C1EA4">
        <w:t>[17]</w:t>
      </w:r>
      <w:r w:rsidRPr="002C1EA4">
        <w:tab/>
      </w:r>
      <w:r w:rsidRPr="002C1EA4">
        <w:rPr>
          <w:lang w:val="sv-SE"/>
        </w:rPr>
        <w:t>Pressman, R.S. 2002.</w:t>
      </w:r>
      <w:r w:rsidRPr="002C1EA4">
        <w:rPr>
          <w:i/>
          <w:lang w:val="sv-SE"/>
        </w:rPr>
        <w:t>Rekayasa Perangkat Lunak : Pendekatan Praktis (Buku I)</w:t>
      </w:r>
      <w:r w:rsidRPr="002C1EA4">
        <w:rPr>
          <w:lang w:val="sv-SE"/>
        </w:rPr>
        <w:t>. Yogyakarta  : Andi Yogyakarta</w:t>
      </w:r>
      <w:r w:rsidRPr="002C1EA4">
        <w:t xml:space="preserve">. </w:t>
      </w:r>
    </w:p>
    <w:p w14:paraId="23A6FE7F" w14:textId="77777777" w:rsidR="00EA5D9C" w:rsidRDefault="00EA5D9C" w:rsidP="00EA5D9C"/>
    <w:p w14:paraId="74004A3F" w14:textId="77777777" w:rsidR="00ED35F8" w:rsidRDefault="00ED35F8" w:rsidP="00EA5D9C"/>
    <w:p w14:paraId="64EC860C" w14:textId="77777777" w:rsidR="00ED35F8" w:rsidRDefault="00ED35F8" w:rsidP="00EA5D9C"/>
    <w:p w14:paraId="7839FA4F" w14:textId="77777777" w:rsidR="00ED35F8" w:rsidRPr="00C4212C" w:rsidRDefault="00ED35F8" w:rsidP="00ED35F8">
      <w:pPr>
        <w:rPr>
          <w:sz w:val="28"/>
          <w:szCs w:val="28"/>
        </w:rPr>
      </w:pPr>
      <w:r w:rsidRPr="00C4212C">
        <w:rPr>
          <w:sz w:val="28"/>
          <w:szCs w:val="28"/>
        </w:rPr>
        <w:lastRenderedPageBreak/>
        <w:t>LAMPIRAN</w:t>
      </w:r>
    </w:p>
    <w:p w14:paraId="6344A5E7" w14:textId="77777777" w:rsidR="00ED35F8" w:rsidRPr="00C4212C" w:rsidRDefault="00ED35F8" w:rsidP="00ED35F8"/>
    <w:p w14:paraId="5B9D7CD6" w14:textId="77777777" w:rsidR="00ED35F8" w:rsidRPr="00C4212C" w:rsidRDefault="00ED35F8" w:rsidP="00ED35F8">
      <w:r w:rsidRPr="00C4212C">
        <w:t>Index.php</w:t>
      </w:r>
    </w:p>
    <w:p w14:paraId="43CB097D" w14:textId="77777777" w:rsidR="00ED35F8" w:rsidRPr="00C4212C" w:rsidRDefault="00ED35F8" w:rsidP="00ED35F8">
      <w:r w:rsidRPr="00C4212C">
        <w:t>&lt;!DOCTYPE html&gt;</w:t>
      </w:r>
    </w:p>
    <w:p w14:paraId="5F37E1E4" w14:textId="77777777" w:rsidR="00ED35F8" w:rsidRPr="00C4212C" w:rsidRDefault="00ED35F8" w:rsidP="00ED35F8">
      <w:r w:rsidRPr="00C4212C">
        <w:t>&lt;html lang="en"&gt;</w:t>
      </w:r>
    </w:p>
    <w:p w14:paraId="7DE1CDBA" w14:textId="77777777" w:rsidR="00ED35F8" w:rsidRPr="00C4212C" w:rsidRDefault="00ED35F8" w:rsidP="00ED35F8"/>
    <w:p w14:paraId="5A9E59F8" w14:textId="77777777" w:rsidR="00ED35F8" w:rsidRPr="00C4212C" w:rsidRDefault="00ED35F8" w:rsidP="00ED35F8">
      <w:r w:rsidRPr="00C4212C">
        <w:t xml:space="preserve">    &lt;!-- Basic --&gt;</w:t>
      </w:r>
    </w:p>
    <w:p w14:paraId="07EE739C" w14:textId="77777777" w:rsidR="00ED35F8" w:rsidRPr="00C4212C" w:rsidRDefault="00ED35F8" w:rsidP="00ED35F8">
      <w:r w:rsidRPr="00C4212C">
        <w:t xml:space="preserve">    &lt;meta charset="utf-8"&gt;</w:t>
      </w:r>
    </w:p>
    <w:p w14:paraId="61D5EC74" w14:textId="77777777" w:rsidR="00ED35F8" w:rsidRPr="00C4212C" w:rsidRDefault="00ED35F8" w:rsidP="00ED35F8">
      <w:r w:rsidRPr="00C4212C">
        <w:t xml:space="preserve">    &lt;meta http-equiv="X-UA-Compatible" content="IE=edge"&gt;   </w:t>
      </w:r>
    </w:p>
    <w:p w14:paraId="66DD149A" w14:textId="77777777" w:rsidR="00ED35F8" w:rsidRPr="00C4212C" w:rsidRDefault="00ED35F8" w:rsidP="00ED35F8">
      <w:r w:rsidRPr="00C4212C">
        <w:t xml:space="preserve">   </w:t>
      </w:r>
    </w:p>
    <w:p w14:paraId="4A6C3874" w14:textId="77777777" w:rsidR="00ED35F8" w:rsidRPr="00C4212C" w:rsidRDefault="00ED35F8" w:rsidP="00ED35F8">
      <w:r w:rsidRPr="00C4212C">
        <w:t xml:space="preserve">    &lt;!-- Mobile Metas --&gt;</w:t>
      </w:r>
    </w:p>
    <w:p w14:paraId="34BE922F" w14:textId="77777777" w:rsidR="00ED35F8" w:rsidRPr="00C4212C" w:rsidRDefault="00ED35F8" w:rsidP="00ED35F8">
      <w:r w:rsidRPr="00C4212C">
        <w:t xml:space="preserve">    &lt;meta name="viewport" content="width=device-width, initial-scale=1"&gt;</w:t>
      </w:r>
    </w:p>
    <w:p w14:paraId="0DFAD8F6" w14:textId="77777777" w:rsidR="00ED35F8" w:rsidRPr="00C4212C" w:rsidRDefault="00ED35F8" w:rsidP="00ED35F8">
      <w:r w:rsidRPr="00C4212C">
        <w:t xml:space="preserve"> </w:t>
      </w:r>
    </w:p>
    <w:p w14:paraId="6B621E92" w14:textId="77777777" w:rsidR="00ED35F8" w:rsidRPr="00C4212C" w:rsidRDefault="00ED35F8" w:rsidP="00ED35F8">
      <w:r w:rsidRPr="00C4212C">
        <w:t xml:space="preserve">     &lt;!-- Site Metas --&gt;</w:t>
      </w:r>
    </w:p>
    <w:p w14:paraId="2E3BB2A3" w14:textId="77777777" w:rsidR="00ED35F8" w:rsidRPr="00C4212C" w:rsidRDefault="00ED35F8" w:rsidP="00ED35F8">
      <w:r w:rsidRPr="00C4212C">
        <w:t xml:space="preserve">   &lt;title&gt;Data Kerusakan Hutan&lt;/title&gt; </w:t>
      </w:r>
    </w:p>
    <w:p w14:paraId="4340EAC3" w14:textId="77777777" w:rsidR="00ED35F8" w:rsidRPr="00C4212C" w:rsidRDefault="00ED35F8" w:rsidP="00ED35F8">
      <w:r w:rsidRPr="00C4212C">
        <w:t xml:space="preserve">    &lt;meta name="keywords" content=""&gt;</w:t>
      </w:r>
    </w:p>
    <w:p w14:paraId="2C7B029F" w14:textId="77777777" w:rsidR="00ED35F8" w:rsidRPr="00C4212C" w:rsidRDefault="00ED35F8" w:rsidP="00ED35F8">
      <w:r w:rsidRPr="00C4212C">
        <w:t xml:space="preserve">    &lt;meta name="description" content=""&gt;</w:t>
      </w:r>
    </w:p>
    <w:p w14:paraId="0620680E" w14:textId="77777777" w:rsidR="00ED35F8" w:rsidRPr="00C4212C" w:rsidRDefault="00ED35F8" w:rsidP="00ED35F8">
      <w:r w:rsidRPr="00C4212C">
        <w:t xml:space="preserve">    &lt;meta name="author" content=""&gt;</w:t>
      </w:r>
    </w:p>
    <w:p w14:paraId="24448FD8" w14:textId="77777777" w:rsidR="00ED35F8" w:rsidRPr="00C4212C" w:rsidRDefault="00ED35F8" w:rsidP="00ED35F8"/>
    <w:p w14:paraId="754F1221" w14:textId="77777777" w:rsidR="00ED35F8" w:rsidRPr="00C4212C" w:rsidRDefault="00ED35F8" w:rsidP="00ED35F8">
      <w:r w:rsidRPr="00C4212C">
        <w:t xml:space="preserve">    &lt;!-- Site Icons --&gt;</w:t>
      </w:r>
    </w:p>
    <w:p w14:paraId="757772D2" w14:textId="77777777" w:rsidR="00ED35F8" w:rsidRPr="00C4212C" w:rsidRDefault="00ED35F8" w:rsidP="00ED35F8">
      <w:r w:rsidRPr="00C4212C">
        <w:t xml:space="preserve">    &lt;link rel="shortcut icon" href="images/favicon.ico" type="image/x-icon" /&gt;</w:t>
      </w:r>
    </w:p>
    <w:p w14:paraId="027CE5CB" w14:textId="77777777" w:rsidR="00ED35F8" w:rsidRPr="00C4212C" w:rsidRDefault="00ED35F8" w:rsidP="00ED35F8">
      <w:r w:rsidRPr="00C4212C">
        <w:t xml:space="preserve">    &lt;link rel="apple-touch-icon" href="images/apple-touch-icon.png"&gt;</w:t>
      </w:r>
    </w:p>
    <w:p w14:paraId="0C8847D5" w14:textId="77777777" w:rsidR="00ED35F8" w:rsidRPr="00C4212C" w:rsidRDefault="00ED35F8" w:rsidP="00ED35F8"/>
    <w:p w14:paraId="63387ADD" w14:textId="77777777" w:rsidR="00ED35F8" w:rsidRPr="00C4212C" w:rsidRDefault="00ED35F8" w:rsidP="00ED35F8">
      <w:r w:rsidRPr="00C4212C">
        <w:t xml:space="preserve">    &lt;!-- Bootstrap CSS --&gt;</w:t>
      </w:r>
    </w:p>
    <w:p w14:paraId="08CE61DF" w14:textId="77777777" w:rsidR="00ED35F8" w:rsidRPr="00C4212C" w:rsidRDefault="00ED35F8" w:rsidP="00ED35F8">
      <w:r w:rsidRPr="00C4212C">
        <w:t xml:space="preserve">    &lt;link rel="stylesheet" href="css/bootstrap.min.css"&gt;</w:t>
      </w:r>
    </w:p>
    <w:p w14:paraId="708D5A49" w14:textId="77777777" w:rsidR="00ED35F8" w:rsidRPr="00C4212C" w:rsidRDefault="00ED35F8" w:rsidP="00ED35F8">
      <w:r w:rsidRPr="00C4212C">
        <w:t xml:space="preserve">    &lt;!-- Site CSS --&gt;</w:t>
      </w:r>
    </w:p>
    <w:p w14:paraId="79CD9E26" w14:textId="77777777" w:rsidR="00ED35F8" w:rsidRPr="00C4212C" w:rsidRDefault="00ED35F8" w:rsidP="00ED35F8">
      <w:r w:rsidRPr="00C4212C">
        <w:t xml:space="preserve">    &lt;link rel="stylesheet" href="style.css"&gt;</w:t>
      </w:r>
    </w:p>
    <w:p w14:paraId="60390CEA" w14:textId="77777777" w:rsidR="00ED35F8" w:rsidRPr="00C4212C" w:rsidRDefault="00ED35F8" w:rsidP="00ED35F8">
      <w:r w:rsidRPr="00C4212C">
        <w:t xml:space="preserve">    &lt;!-- ALL VERSION CSS --&gt;</w:t>
      </w:r>
    </w:p>
    <w:p w14:paraId="07B1699E" w14:textId="77777777" w:rsidR="00ED35F8" w:rsidRPr="00C4212C" w:rsidRDefault="00ED35F8" w:rsidP="00ED35F8">
      <w:r w:rsidRPr="00C4212C">
        <w:t xml:space="preserve">    &lt;link rel="stylesheet" href="css/versions.css"&gt;</w:t>
      </w:r>
    </w:p>
    <w:p w14:paraId="3C2D887F" w14:textId="77777777" w:rsidR="00ED35F8" w:rsidRPr="00C4212C" w:rsidRDefault="00ED35F8" w:rsidP="00ED35F8">
      <w:r w:rsidRPr="00C4212C">
        <w:t xml:space="preserve">    &lt;!-- Responsive CSS --&gt;</w:t>
      </w:r>
    </w:p>
    <w:p w14:paraId="39DA4F85" w14:textId="77777777" w:rsidR="00ED35F8" w:rsidRPr="00C4212C" w:rsidRDefault="00ED35F8" w:rsidP="00ED35F8">
      <w:r w:rsidRPr="00C4212C">
        <w:t xml:space="preserve">    &lt;link rel="stylesheet" href="css/responsive.css"&gt;</w:t>
      </w:r>
    </w:p>
    <w:p w14:paraId="072983ED" w14:textId="77777777" w:rsidR="00ED35F8" w:rsidRPr="00C4212C" w:rsidRDefault="00ED35F8" w:rsidP="00ED35F8">
      <w:r w:rsidRPr="00C4212C">
        <w:lastRenderedPageBreak/>
        <w:t xml:space="preserve">    &lt;!-- Custom CSS --&gt;</w:t>
      </w:r>
    </w:p>
    <w:p w14:paraId="5EB6D012" w14:textId="77777777" w:rsidR="00ED35F8" w:rsidRPr="00C4212C" w:rsidRDefault="00ED35F8" w:rsidP="00ED35F8">
      <w:r w:rsidRPr="00C4212C">
        <w:t xml:space="preserve">    &lt;link rel="stylesheet" href="css/custom.css"&gt;</w:t>
      </w:r>
    </w:p>
    <w:p w14:paraId="26592C7D" w14:textId="77777777" w:rsidR="00ED35F8" w:rsidRPr="00C4212C" w:rsidRDefault="00ED35F8" w:rsidP="00ED35F8"/>
    <w:p w14:paraId="460C8B1B" w14:textId="77777777" w:rsidR="00ED35F8" w:rsidRPr="00C4212C" w:rsidRDefault="00ED35F8" w:rsidP="00ED35F8">
      <w:r w:rsidRPr="00C4212C">
        <w:t xml:space="preserve">    &lt;!-- Modernizer for Portfolio --&gt;</w:t>
      </w:r>
    </w:p>
    <w:p w14:paraId="6A416086" w14:textId="77777777" w:rsidR="00ED35F8" w:rsidRPr="00C4212C" w:rsidRDefault="00ED35F8" w:rsidP="00ED35F8">
      <w:r w:rsidRPr="00C4212C">
        <w:t xml:space="preserve">    &lt;script src="js/modernizer.js"&gt;&lt;/script&gt;</w:t>
      </w:r>
    </w:p>
    <w:p w14:paraId="6920ED16" w14:textId="77777777" w:rsidR="00ED35F8" w:rsidRPr="00C4212C" w:rsidRDefault="00ED35F8" w:rsidP="00ED35F8"/>
    <w:p w14:paraId="2F34613A" w14:textId="77777777" w:rsidR="00ED35F8" w:rsidRPr="00C4212C" w:rsidRDefault="00ED35F8" w:rsidP="00ED35F8">
      <w:r w:rsidRPr="00C4212C">
        <w:t xml:space="preserve">    &lt;!--[if lt IE 9]&gt;</w:t>
      </w:r>
    </w:p>
    <w:p w14:paraId="0782A7B2" w14:textId="77777777" w:rsidR="00ED35F8" w:rsidRPr="00C4212C" w:rsidRDefault="00ED35F8" w:rsidP="00ED35F8">
      <w:r w:rsidRPr="00C4212C">
        <w:t xml:space="preserve">      &lt;script src="https://oss.maxcdn.com/libs/html5shiv/3.7.0/html5shiv.js"&gt;&lt;/script&gt;</w:t>
      </w:r>
    </w:p>
    <w:p w14:paraId="3A67FEED" w14:textId="77777777" w:rsidR="00ED35F8" w:rsidRPr="00C4212C" w:rsidRDefault="00ED35F8" w:rsidP="00ED35F8">
      <w:r w:rsidRPr="00C4212C">
        <w:t xml:space="preserve">      &lt;script src="https://oss.maxcdn.com/libs/respond.js/1.4.2/respond.min.js"&gt;&lt;/script&gt;</w:t>
      </w:r>
    </w:p>
    <w:p w14:paraId="42ABAAD5" w14:textId="77777777" w:rsidR="00ED35F8" w:rsidRPr="00C4212C" w:rsidRDefault="00ED35F8" w:rsidP="00ED35F8">
      <w:r w:rsidRPr="00C4212C">
        <w:t xml:space="preserve">    &lt;![endif]--&gt;</w:t>
      </w:r>
    </w:p>
    <w:p w14:paraId="4EC573F6" w14:textId="77777777" w:rsidR="00ED35F8" w:rsidRPr="00C4212C" w:rsidRDefault="00ED35F8" w:rsidP="00ED35F8"/>
    <w:p w14:paraId="07FE8242" w14:textId="77777777" w:rsidR="00ED35F8" w:rsidRPr="00C4212C" w:rsidRDefault="00ED35F8" w:rsidP="00ED35F8">
      <w:r w:rsidRPr="00C4212C">
        <w:t xml:space="preserve">&lt;/head&gt; </w:t>
      </w:r>
    </w:p>
    <w:p w14:paraId="49D7C1F1" w14:textId="77777777" w:rsidR="00ED35F8" w:rsidRPr="00C4212C" w:rsidRDefault="00ED35F8" w:rsidP="00ED35F8">
      <w:r w:rsidRPr="00C4212C">
        <w:t xml:space="preserve">   </w:t>
      </w:r>
    </w:p>
    <w:p w14:paraId="75381B94" w14:textId="77777777" w:rsidR="00ED35F8" w:rsidRPr="00C4212C" w:rsidRDefault="00ED35F8" w:rsidP="00ED35F8">
      <w:r w:rsidRPr="00C4212C">
        <w:t xml:space="preserve"> &lt;body&gt;   </w:t>
      </w:r>
    </w:p>
    <w:p w14:paraId="04870597" w14:textId="77777777" w:rsidR="00ED35F8" w:rsidRPr="00C4212C" w:rsidRDefault="00ED35F8" w:rsidP="00ED35F8">
      <w:r w:rsidRPr="00C4212C">
        <w:t xml:space="preserve"> &lt;h2&gt;DATA KERUSAKAN HUTAN&lt;/h2&gt;  </w:t>
      </w:r>
    </w:p>
    <w:p w14:paraId="4AEE190B" w14:textId="77777777" w:rsidR="00ED35F8" w:rsidRPr="00C4212C" w:rsidRDefault="00ED35F8" w:rsidP="00ED35F8">
      <w:r w:rsidRPr="00C4212C">
        <w:t xml:space="preserve"> &lt;?php  </w:t>
      </w:r>
    </w:p>
    <w:p w14:paraId="2B4394C3" w14:textId="77777777" w:rsidR="00ED35F8" w:rsidRPr="00C4212C" w:rsidRDefault="00ED35F8" w:rsidP="00ED35F8">
      <w:r w:rsidRPr="00C4212C">
        <w:t xml:space="preserve"> if(isset($_POST['UPLOAD']))  </w:t>
      </w:r>
    </w:p>
    <w:p w14:paraId="5AAEC78B" w14:textId="77777777" w:rsidR="00ED35F8" w:rsidRPr="00C4212C" w:rsidRDefault="00ED35F8" w:rsidP="00ED35F8">
      <w:r w:rsidRPr="00C4212C">
        <w:t xml:space="preserve"> {  </w:t>
      </w:r>
    </w:p>
    <w:p w14:paraId="7E29FD01" w14:textId="77777777" w:rsidR="00ED35F8" w:rsidRPr="00C4212C" w:rsidRDefault="00ED35F8" w:rsidP="00ED35F8">
      <w:r w:rsidRPr="00C4212C">
        <w:t xml:space="preserve"> if ($_FILES['csv']['size'] &gt; 0) {   </w:t>
      </w:r>
    </w:p>
    <w:p w14:paraId="2BDC0394" w14:textId="77777777" w:rsidR="00ED35F8" w:rsidRPr="00C4212C" w:rsidRDefault="00ED35F8" w:rsidP="00ED35F8">
      <w:r w:rsidRPr="00C4212C">
        <w:t xml:space="preserve">    $file = $_FILES['csv']['tmp_name'];   </w:t>
      </w:r>
    </w:p>
    <w:p w14:paraId="3282141E" w14:textId="77777777" w:rsidR="00ED35F8" w:rsidRPr="00C4212C" w:rsidRDefault="00ED35F8" w:rsidP="00ED35F8">
      <w:r w:rsidRPr="00C4212C">
        <w:t xml:space="preserve">   $handle = fopen($file,"r");   </w:t>
      </w:r>
    </w:p>
    <w:p w14:paraId="434A8416" w14:textId="77777777" w:rsidR="00ED35F8" w:rsidRPr="00C4212C" w:rsidRDefault="00ED35F8" w:rsidP="00ED35F8">
      <w:r w:rsidRPr="00C4212C">
        <w:t xml:space="preserve">   $data = fgetcsv($handle,150,",","'");  </w:t>
      </w:r>
    </w:p>
    <w:p w14:paraId="1CBA1AE2" w14:textId="77777777" w:rsidR="00ED35F8" w:rsidRPr="00C4212C" w:rsidRDefault="00ED35F8" w:rsidP="00ED35F8">
      <w:r w:rsidRPr="00C4212C">
        <w:t xml:space="preserve">   $step=1;   </w:t>
      </w:r>
    </w:p>
    <w:p w14:paraId="2AA6103E" w14:textId="77777777" w:rsidR="00ED35F8" w:rsidRPr="00C4212C" w:rsidRDefault="00ED35F8" w:rsidP="00ED35F8">
      <w:r w:rsidRPr="00C4212C">
        <w:t xml:space="preserve">   </w:t>
      </w:r>
    </w:p>
    <w:p w14:paraId="3FC9E095" w14:textId="77777777" w:rsidR="00ED35F8" w:rsidRPr="00C4212C" w:rsidRDefault="00ED35F8" w:rsidP="00ED35F8">
      <w:r w:rsidRPr="00C4212C">
        <w:t xml:space="preserve"> ?&gt;  </w:t>
      </w:r>
    </w:p>
    <w:p w14:paraId="3EB98799" w14:textId="77777777" w:rsidR="00ED35F8" w:rsidRPr="00C4212C" w:rsidRDefault="00ED35F8" w:rsidP="00ED35F8">
      <w:r w:rsidRPr="00C4212C">
        <w:t xml:space="preserve"> &lt;form action="insert.php" method="POST" enctype="multipart/form-data" name="form1" id="form1"&gt;   </w:t>
      </w:r>
    </w:p>
    <w:p w14:paraId="6E93DFC1" w14:textId="77777777" w:rsidR="00ED35F8" w:rsidRPr="00C4212C" w:rsidRDefault="00ED35F8" w:rsidP="00ED35F8">
      <w:r w:rsidRPr="00C4212C">
        <w:t xml:space="preserve"> &lt;?php  </w:t>
      </w:r>
    </w:p>
    <w:p w14:paraId="39FBF3E3" w14:textId="77777777" w:rsidR="00ED35F8" w:rsidRPr="00C4212C" w:rsidRDefault="00ED35F8" w:rsidP="00ED35F8">
      <w:r w:rsidRPr="00C4212C">
        <w:t xml:space="preserve"> echo "  </w:t>
      </w:r>
    </w:p>
    <w:p w14:paraId="11C82036" w14:textId="77777777" w:rsidR="00ED35F8" w:rsidRPr="00C4212C" w:rsidRDefault="00ED35F8" w:rsidP="00ED35F8">
      <w:r w:rsidRPr="00C4212C">
        <w:lastRenderedPageBreak/>
        <w:t xml:space="preserve"> &lt;table border=0&gt;  </w:t>
      </w:r>
    </w:p>
    <w:p w14:paraId="45887BCD" w14:textId="77777777" w:rsidR="00ED35F8" w:rsidRPr="00C4212C" w:rsidRDefault="00ED35F8" w:rsidP="00ED35F8">
      <w:r w:rsidRPr="00C4212C">
        <w:t xml:space="preserve"> &lt;tr&gt;  </w:t>
      </w:r>
    </w:p>
    <w:p w14:paraId="20024C8E" w14:textId="77777777" w:rsidR="00ED35F8" w:rsidRPr="00C4212C" w:rsidRDefault="00ED35F8" w:rsidP="00ED35F8">
      <w:r w:rsidRPr="00C4212C">
        <w:tab/>
      </w:r>
      <w:r w:rsidRPr="00C4212C">
        <w:tab/>
        <w:t>&lt;th&gt;&lt;center&gt;No&lt;/center&gt;&lt;/th&gt;</w:t>
      </w:r>
    </w:p>
    <w:p w14:paraId="133F9857" w14:textId="77777777" w:rsidR="00ED35F8" w:rsidRPr="00C4212C" w:rsidRDefault="00ED35F8" w:rsidP="00ED35F8">
      <w:r w:rsidRPr="00C4212C">
        <w:tab/>
      </w:r>
      <w:r w:rsidRPr="00C4212C">
        <w:tab/>
        <w:t>&lt;th&gt;&lt;center&gt;Bulan&lt;/center&gt;&lt;/th&gt;</w:t>
      </w:r>
    </w:p>
    <w:p w14:paraId="09C3F04A" w14:textId="77777777" w:rsidR="00ED35F8" w:rsidRPr="00C4212C" w:rsidRDefault="00ED35F8" w:rsidP="00ED35F8">
      <w:r w:rsidRPr="00C4212C">
        <w:tab/>
      </w:r>
      <w:r w:rsidRPr="00C4212C">
        <w:tab/>
        <w:t>&lt;th&gt;&lt;center&gt;Tahun&lt;/center&gt;&lt;/th&gt;</w:t>
      </w:r>
    </w:p>
    <w:p w14:paraId="3CE60094" w14:textId="77777777" w:rsidR="00ED35F8" w:rsidRPr="00C4212C" w:rsidRDefault="00ED35F8" w:rsidP="00ED35F8">
      <w:r w:rsidRPr="00C4212C">
        <w:tab/>
      </w:r>
      <w:r w:rsidRPr="00C4212C">
        <w:tab/>
        <w:t>&lt;th&gt;&lt;center&gt;Lokasi&lt;/center&gt;&lt;/th&gt;</w:t>
      </w:r>
    </w:p>
    <w:p w14:paraId="5EB1025C" w14:textId="77777777" w:rsidR="00ED35F8" w:rsidRPr="00C4212C" w:rsidRDefault="00ED35F8" w:rsidP="00ED35F8">
      <w:r w:rsidRPr="00C4212C">
        <w:tab/>
      </w:r>
      <w:r w:rsidRPr="00C4212C">
        <w:tab/>
        <w:t>&lt;th&gt;&lt;center&gt;Temuan&lt;/center&gt;&lt;/th&gt;</w:t>
      </w:r>
    </w:p>
    <w:p w14:paraId="47B46008" w14:textId="77777777" w:rsidR="00ED35F8" w:rsidRPr="00C4212C" w:rsidRDefault="00ED35F8" w:rsidP="00ED35F8">
      <w:r w:rsidRPr="00C4212C">
        <w:tab/>
      </w:r>
      <w:r w:rsidRPr="00C4212C">
        <w:tab/>
        <w:t>&lt;th&gt;&lt;center&gt;Volume/Ha&lt;/center&gt;&lt;/th&gt;</w:t>
      </w:r>
    </w:p>
    <w:p w14:paraId="6DD50039" w14:textId="77777777" w:rsidR="00ED35F8" w:rsidRPr="00C4212C" w:rsidRDefault="00ED35F8" w:rsidP="00ED35F8">
      <w:r w:rsidRPr="00C4212C">
        <w:tab/>
      </w:r>
      <w:r w:rsidRPr="00C4212C">
        <w:tab/>
        <w:t>&lt;th&gt;&lt;center&gt;Koordinat&lt;/center&gt;&lt;/th&gt;</w:t>
      </w:r>
    </w:p>
    <w:p w14:paraId="1F768B70" w14:textId="77777777" w:rsidR="00ED35F8" w:rsidRPr="00C4212C" w:rsidRDefault="00ED35F8" w:rsidP="00ED35F8">
      <w:r w:rsidRPr="00C4212C">
        <w:t xml:space="preserve">        </w:t>
      </w:r>
    </w:p>
    <w:p w14:paraId="21CFFD90" w14:textId="77777777" w:rsidR="00ED35F8" w:rsidRPr="00C4212C" w:rsidRDefault="00ED35F8" w:rsidP="00ED35F8">
      <w:r w:rsidRPr="00C4212C">
        <w:tab/>
      </w:r>
      <w:r w:rsidRPr="00C4212C">
        <w:tab/>
      </w:r>
    </w:p>
    <w:p w14:paraId="433F47CB" w14:textId="77777777" w:rsidR="00ED35F8" w:rsidRPr="00C4212C" w:rsidRDefault="00ED35F8" w:rsidP="00ED35F8">
      <w:r w:rsidRPr="00C4212C">
        <w:tab/>
      </w:r>
      <w:r w:rsidRPr="00C4212C">
        <w:tab/>
      </w:r>
    </w:p>
    <w:p w14:paraId="6DB1FF59" w14:textId="77777777" w:rsidR="00ED35F8" w:rsidRPr="00C4212C" w:rsidRDefault="00ED35F8" w:rsidP="00ED35F8">
      <w:r w:rsidRPr="00C4212C">
        <w:t xml:space="preserve"> &lt;/tr&gt;";  </w:t>
      </w:r>
    </w:p>
    <w:p w14:paraId="609DF9E8" w14:textId="77777777" w:rsidR="00ED35F8" w:rsidRPr="00C4212C" w:rsidRDefault="00ED35F8" w:rsidP="00ED35F8">
      <w:r w:rsidRPr="00C4212C">
        <w:t xml:space="preserve">   do {   </w:t>
      </w:r>
    </w:p>
    <w:p w14:paraId="27892DCC" w14:textId="77777777" w:rsidR="00ED35F8" w:rsidRPr="00C4212C" w:rsidRDefault="00ED35F8" w:rsidP="00ED35F8">
      <w:r w:rsidRPr="00C4212C">
        <w:t xml:space="preserve">     if (count($data)==7) {  </w:t>
      </w:r>
    </w:p>
    <w:p w14:paraId="54AEAFE5" w14:textId="77777777" w:rsidR="00ED35F8" w:rsidRPr="00C4212C" w:rsidRDefault="00ED35F8" w:rsidP="00ED35F8">
      <w:r w:rsidRPr="00C4212C">
        <w:t xml:space="preserve">         if($data[6])  </w:t>
      </w:r>
    </w:p>
    <w:p w14:paraId="4C9EB44A" w14:textId="77777777" w:rsidR="00ED35F8" w:rsidRPr="00C4212C" w:rsidRDefault="00ED35F8" w:rsidP="00ED35F8">
      <w:r w:rsidRPr="00C4212C">
        <w:t xml:space="preserve">         {   </w:t>
      </w:r>
    </w:p>
    <w:p w14:paraId="7F775B63" w14:textId="77777777" w:rsidR="00ED35F8" w:rsidRPr="00C4212C" w:rsidRDefault="00ED35F8" w:rsidP="00ED35F8">
      <w:r w:rsidRPr="00C4212C">
        <w:t xml:space="preserve"> echo "&lt;tr&gt;";  </w:t>
      </w:r>
    </w:p>
    <w:p w14:paraId="20F9E35F" w14:textId="77777777" w:rsidR="00ED35F8" w:rsidRPr="00C4212C" w:rsidRDefault="00ED35F8" w:rsidP="00ED35F8">
      <w:r w:rsidRPr="00C4212C">
        <w:t xml:space="preserve"> echo "&lt;td align=center&gt;".$step."&lt;/td&gt;";  </w:t>
      </w:r>
    </w:p>
    <w:p w14:paraId="2D947779" w14:textId="77777777" w:rsidR="00ED35F8" w:rsidRPr="00C4212C" w:rsidRDefault="00ED35F8" w:rsidP="00ED35F8">
      <w:r w:rsidRPr="00C4212C">
        <w:t xml:space="preserve">// echo "&lt;td&gt;&lt;input type='text' name='no".$step."' value='".$data[0]."'/&gt;&lt;/td&gt;"; </w:t>
      </w:r>
    </w:p>
    <w:p w14:paraId="33B82D22" w14:textId="77777777" w:rsidR="00ED35F8" w:rsidRPr="00C4212C" w:rsidRDefault="00ED35F8" w:rsidP="00ED35F8">
      <w:r w:rsidRPr="00C4212C">
        <w:t xml:space="preserve">  echo "&lt;td&gt;&lt;input type='text' name='bulan".$step."' value='".$data[1]."'/&gt;&lt;/td&gt;"; </w:t>
      </w:r>
    </w:p>
    <w:p w14:paraId="3BA83277" w14:textId="77777777" w:rsidR="00ED35F8" w:rsidRPr="00C4212C" w:rsidRDefault="00ED35F8" w:rsidP="00ED35F8">
      <w:r w:rsidRPr="00C4212C">
        <w:t xml:space="preserve"> echo "&lt;td&gt;&lt;input type='text' name='tahun".$step."' value='".$data[2]."'/&gt;&lt;/td&gt;"; </w:t>
      </w:r>
    </w:p>
    <w:p w14:paraId="3EA4D327" w14:textId="77777777" w:rsidR="00ED35F8" w:rsidRPr="00C4212C" w:rsidRDefault="00ED35F8" w:rsidP="00ED35F8">
      <w:r w:rsidRPr="00C4212C">
        <w:t xml:space="preserve"> echo "&lt;td&gt;&lt;input type='text' name='lokasi".$step."' value='".$data[3]."'/&gt;&lt;/td&gt;"; </w:t>
      </w:r>
    </w:p>
    <w:p w14:paraId="5445436D" w14:textId="77777777" w:rsidR="00ED35F8" w:rsidRPr="00C4212C" w:rsidRDefault="00ED35F8" w:rsidP="00ED35F8">
      <w:r w:rsidRPr="00C4212C">
        <w:t xml:space="preserve"> echo "&lt;td&gt;&lt;input type='text' name='temuan".$step."' value='".$data[4]."'/&gt;&lt;/td&gt;"; </w:t>
      </w:r>
    </w:p>
    <w:p w14:paraId="003898A6" w14:textId="77777777" w:rsidR="00ED35F8" w:rsidRPr="00C4212C" w:rsidRDefault="00ED35F8" w:rsidP="00ED35F8">
      <w:r w:rsidRPr="00C4212C">
        <w:t xml:space="preserve"> echo "&lt;td&gt;&lt;input type='text' name='volume_ha".$step."' value='".$data[5]."'/&gt;&lt;/td&gt;"; </w:t>
      </w:r>
    </w:p>
    <w:p w14:paraId="1644C8F0" w14:textId="77777777" w:rsidR="00ED35F8" w:rsidRPr="00C4212C" w:rsidRDefault="00ED35F8" w:rsidP="00ED35F8">
      <w:r w:rsidRPr="00C4212C">
        <w:t xml:space="preserve"> echo "&lt;td&gt;&lt;input type='text' name='koordinat".$step."' value='".$data[6]."'/&gt;&lt;/td&gt;"; </w:t>
      </w:r>
    </w:p>
    <w:p w14:paraId="67DD4E3E" w14:textId="77777777" w:rsidR="00ED35F8" w:rsidRPr="00C4212C" w:rsidRDefault="00ED35F8" w:rsidP="00ED35F8">
      <w:r w:rsidRPr="00C4212C">
        <w:t xml:space="preserve"> </w:t>
      </w:r>
    </w:p>
    <w:p w14:paraId="300F8B6E" w14:textId="77777777" w:rsidR="00ED35F8" w:rsidRPr="00C4212C" w:rsidRDefault="00ED35F8" w:rsidP="00ED35F8">
      <w:r w:rsidRPr="00C4212C">
        <w:t xml:space="preserve">   </w:t>
      </w:r>
    </w:p>
    <w:p w14:paraId="5F64BE05" w14:textId="77777777" w:rsidR="00ED35F8" w:rsidRPr="00C4212C" w:rsidRDefault="00ED35F8" w:rsidP="00ED35F8">
      <w:r w:rsidRPr="00C4212C">
        <w:lastRenderedPageBreak/>
        <w:t xml:space="preserve">  </w:t>
      </w:r>
    </w:p>
    <w:p w14:paraId="36DAB576" w14:textId="77777777" w:rsidR="00ED35F8" w:rsidRPr="00C4212C" w:rsidRDefault="00ED35F8" w:rsidP="00ED35F8">
      <w:r w:rsidRPr="00C4212C">
        <w:t xml:space="preserve"> echo "&lt;/tr&gt;";  </w:t>
      </w:r>
    </w:p>
    <w:p w14:paraId="7F703C11" w14:textId="77777777" w:rsidR="00ED35F8" w:rsidRPr="00C4212C" w:rsidRDefault="00ED35F8" w:rsidP="00ED35F8">
      <w:r w:rsidRPr="00C4212C">
        <w:t xml:space="preserve"> $step++;}  </w:t>
      </w:r>
    </w:p>
    <w:p w14:paraId="0FBD4DF7" w14:textId="77777777" w:rsidR="00ED35F8" w:rsidRPr="00C4212C" w:rsidRDefault="00ED35F8" w:rsidP="00ED35F8">
      <w:r w:rsidRPr="00C4212C">
        <w:t xml:space="preserve">     }  </w:t>
      </w:r>
    </w:p>
    <w:p w14:paraId="6C64C4E2" w14:textId="77777777" w:rsidR="00ED35F8" w:rsidRPr="00C4212C" w:rsidRDefault="00ED35F8" w:rsidP="00ED35F8">
      <w:r w:rsidRPr="00C4212C">
        <w:t xml:space="preserve">     else echo "ERROR! jumlah field tidak sesuai&lt;br/&gt;";   </w:t>
      </w:r>
    </w:p>
    <w:p w14:paraId="70E20F3B" w14:textId="77777777" w:rsidR="00ED35F8" w:rsidRPr="00C4212C" w:rsidRDefault="00ED35F8" w:rsidP="00ED35F8">
      <w:r w:rsidRPr="00C4212C">
        <w:t xml:space="preserve">   } while ($data = fgetcsv($handle,150,",","'"));   </w:t>
      </w:r>
    </w:p>
    <w:p w14:paraId="2B6F3176" w14:textId="77777777" w:rsidR="00ED35F8" w:rsidRPr="00C4212C" w:rsidRDefault="00ED35F8" w:rsidP="00ED35F8">
      <w:r w:rsidRPr="00C4212C">
        <w:t xml:space="preserve"> }   </w:t>
      </w:r>
    </w:p>
    <w:p w14:paraId="63C94C6A" w14:textId="77777777" w:rsidR="00ED35F8" w:rsidRPr="00C4212C" w:rsidRDefault="00ED35F8" w:rsidP="00ED35F8">
      <w:r w:rsidRPr="00C4212C">
        <w:t xml:space="preserve"> }  </w:t>
      </w:r>
    </w:p>
    <w:p w14:paraId="3C856276" w14:textId="77777777" w:rsidR="00ED35F8" w:rsidRPr="00C4212C" w:rsidRDefault="00ED35F8" w:rsidP="00ED35F8">
      <w:r w:rsidRPr="00C4212C">
        <w:t xml:space="preserve"> echo "&lt;tr&gt;";  </w:t>
      </w:r>
    </w:p>
    <w:p w14:paraId="641F2E8B" w14:textId="77777777" w:rsidR="00ED35F8" w:rsidRPr="00C4212C" w:rsidRDefault="00ED35F8" w:rsidP="00ED35F8">
      <w:r w:rsidRPr="00C4212C">
        <w:t xml:space="preserve"> echo "&lt;td colspan='5' align='right'&gt;&lt;font color='blue'&gt;JUMLAH DATA = &lt;/font&gt;&lt;input type='text' name='count' value='".($step-1)."'/&gt;&lt;/td&gt;";  </w:t>
      </w:r>
    </w:p>
    <w:p w14:paraId="1B4976FF" w14:textId="77777777" w:rsidR="00ED35F8" w:rsidRPr="00C4212C" w:rsidRDefault="00ED35F8" w:rsidP="00ED35F8">
      <w:r w:rsidRPr="00C4212C">
        <w:t xml:space="preserve"> echo "&lt;/tr&gt;";  </w:t>
      </w:r>
    </w:p>
    <w:p w14:paraId="6C66C8B6" w14:textId="77777777" w:rsidR="00ED35F8" w:rsidRPr="00C4212C" w:rsidRDefault="00ED35F8" w:rsidP="00ED35F8">
      <w:r w:rsidRPr="00C4212C">
        <w:t xml:space="preserve"> ?&gt;   </w:t>
      </w:r>
    </w:p>
    <w:p w14:paraId="3E2ED12C" w14:textId="77777777" w:rsidR="00ED35F8" w:rsidRPr="00C4212C" w:rsidRDefault="00ED35F8" w:rsidP="00ED35F8">
      <w:r w:rsidRPr="00C4212C">
        <w:t xml:space="preserve"> &lt;tr&gt;  </w:t>
      </w:r>
    </w:p>
    <w:p w14:paraId="251B63EC" w14:textId="77777777" w:rsidR="00ED35F8" w:rsidRPr="00C4212C" w:rsidRDefault="00ED35F8" w:rsidP="00ED35F8">
      <w:r w:rsidRPr="00C4212C">
        <w:t xml:space="preserve"> &lt;td colspan=4&gt;&lt;b&gt;&lt;font color=red&gt;PASTIKAN DATA SUDAH BENAR BARU TEKAN ENTER&lt;/font&gt;&lt;/b&gt;&lt;/td&gt;  </w:t>
      </w:r>
    </w:p>
    <w:p w14:paraId="26D50D88" w14:textId="77777777" w:rsidR="00ED35F8" w:rsidRPr="00C4212C" w:rsidRDefault="00ED35F8" w:rsidP="00ED35F8">
      <w:r w:rsidRPr="00C4212C">
        <w:t xml:space="preserve"> &lt;td&gt;&lt;input type='submit' name='enter' value='Enter'/&gt;&lt;/td&gt;  </w:t>
      </w:r>
    </w:p>
    <w:p w14:paraId="5674E81B" w14:textId="77777777" w:rsidR="00ED35F8" w:rsidRPr="00C4212C" w:rsidRDefault="00ED35F8" w:rsidP="00ED35F8">
      <w:r w:rsidRPr="00C4212C">
        <w:t xml:space="preserve"> &lt;/tr&gt;  </w:t>
      </w:r>
    </w:p>
    <w:p w14:paraId="5DF93B82" w14:textId="77777777" w:rsidR="00ED35F8" w:rsidRPr="00C4212C" w:rsidRDefault="00ED35F8" w:rsidP="00ED35F8">
      <w:r w:rsidRPr="00C4212C">
        <w:t xml:space="preserve"> &lt;/table&gt;  </w:t>
      </w:r>
    </w:p>
    <w:p w14:paraId="3D6CD30D" w14:textId="77777777" w:rsidR="00ED35F8" w:rsidRPr="00C4212C" w:rsidRDefault="00ED35F8" w:rsidP="00ED35F8">
      <w:r w:rsidRPr="00C4212C">
        <w:t xml:space="preserve"> &lt;/form&gt;  </w:t>
      </w:r>
    </w:p>
    <w:p w14:paraId="12E977FC" w14:textId="77777777" w:rsidR="00ED35F8" w:rsidRPr="00C4212C" w:rsidRDefault="00ED35F8" w:rsidP="00ED35F8">
      <w:r w:rsidRPr="00C4212C">
        <w:t xml:space="preserve"> &lt;/body&gt;  </w:t>
      </w:r>
    </w:p>
    <w:p w14:paraId="21ACC55B" w14:textId="77777777" w:rsidR="00ED35F8" w:rsidRPr="00C4212C" w:rsidRDefault="00ED35F8" w:rsidP="00ED35F8">
      <w:r w:rsidRPr="00C4212C">
        <w:t xml:space="preserve"> &lt;/html&gt;  </w:t>
      </w:r>
    </w:p>
    <w:p w14:paraId="7C1C007B" w14:textId="77777777" w:rsidR="00ED35F8" w:rsidRPr="00C4212C" w:rsidRDefault="00ED35F8" w:rsidP="00ED35F8"/>
    <w:p w14:paraId="594B7960" w14:textId="77777777" w:rsidR="00ED35F8" w:rsidRPr="00C4212C" w:rsidRDefault="00ED35F8" w:rsidP="00ED35F8">
      <w:r w:rsidRPr="00C4212C">
        <w:t>Proses_login.php</w:t>
      </w:r>
    </w:p>
    <w:p w14:paraId="3F7C3A1B" w14:textId="77777777" w:rsidR="00ED35F8" w:rsidRPr="00C4212C" w:rsidRDefault="00ED35F8" w:rsidP="00ED35F8"/>
    <w:p w14:paraId="1BCDFCAC" w14:textId="77777777" w:rsidR="00ED35F8" w:rsidRPr="00C4212C" w:rsidRDefault="00ED35F8" w:rsidP="00ED35F8">
      <w:r w:rsidRPr="00C4212C">
        <w:t>&lt;?php</w:t>
      </w:r>
    </w:p>
    <w:p w14:paraId="48630450" w14:textId="77777777" w:rsidR="00ED35F8" w:rsidRPr="00C4212C" w:rsidRDefault="00ED35F8" w:rsidP="00ED35F8"/>
    <w:p w14:paraId="19A942E3" w14:textId="77777777" w:rsidR="00ED35F8" w:rsidRPr="00C4212C" w:rsidRDefault="00ED35F8" w:rsidP="00ED35F8">
      <w:r w:rsidRPr="00C4212C">
        <w:t>// include_once "library/inc.connection.php";</w:t>
      </w:r>
    </w:p>
    <w:p w14:paraId="0D77BF6E" w14:textId="77777777" w:rsidR="00ED35F8" w:rsidRPr="00C4212C" w:rsidRDefault="00ED35F8" w:rsidP="00ED35F8">
      <w:r w:rsidRPr="00C4212C">
        <w:t>// include_once "library/inc.library.php";</w:t>
      </w:r>
    </w:p>
    <w:p w14:paraId="45F7A4F2" w14:textId="77777777" w:rsidR="00ED35F8" w:rsidRPr="00C4212C" w:rsidRDefault="00ED35F8" w:rsidP="00ED35F8">
      <w:r w:rsidRPr="00C4212C">
        <w:t>include_once "koneksi.php";</w:t>
      </w:r>
    </w:p>
    <w:p w14:paraId="487FA46A" w14:textId="77777777" w:rsidR="00ED35F8" w:rsidRPr="00C4212C" w:rsidRDefault="00ED35F8" w:rsidP="00ED35F8"/>
    <w:p w14:paraId="63D361CE" w14:textId="77777777" w:rsidR="00ED35F8" w:rsidRPr="00C4212C" w:rsidRDefault="00ED35F8" w:rsidP="00ED35F8">
      <w:r w:rsidRPr="00C4212C">
        <w:lastRenderedPageBreak/>
        <w:t>// Baca Jam pada Komputer</w:t>
      </w:r>
    </w:p>
    <w:p w14:paraId="3F5BF9DF" w14:textId="77777777" w:rsidR="00ED35F8" w:rsidRPr="00C4212C" w:rsidRDefault="00ED35F8" w:rsidP="00ED35F8">
      <w:r w:rsidRPr="00C4212C">
        <w:t>date_default_timezone_set("Asia/Jakarta");</w:t>
      </w:r>
    </w:p>
    <w:p w14:paraId="468DB847" w14:textId="77777777" w:rsidR="00ED35F8" w:rsidRPr="00C4212C" w:rsidRDefault="00ED35F8" w:rsidP="00ED35F8">
      <w:r w:rsidRPr="00C4212C">
        <w:t>?&gt;</w:t>
      </w:r>
    </w:p>
    <w:p w14:paraId="45E35495" w14:textId="77777777" w:rsidR="00ED35F8" w:rsidRPr="00C4212C" w:rsidRDefault="00ED35F8" w:rsidP="00ED35F8">
      <w:r w:rsidRPr="00C4212C">
        <w:t>&lt;?php</w:t>
      </w:r>
    </w:p>
    <w:p w14:paraId="3D30BB56" w14:textId="77777777" w:rsidR="00ED35F8" w:rsidRPr="00C4212C" w:rsidRDefault="00ED35F8" w:rsidP="00ED35F8">
      <w:r w:rsidRPr="00C4212C">
        <w:t>error_reporting(0);</w:t>
      </w:r>
    </w:p>
    <w:p w14:paraId="118F989A" w14:textId="77777777" w:rsidR="00ED35F8" w:rsidRPr="00C4212C" w:rsidRDefault="00ED35F8" w:rsidP="00ED35F8">
      <w:r w:rsidRPr="00C4212C">
        <w:t>// memanggil file koneksi.php</w:t>
      </w:r>
    </w:p>
    <w:p w14:paraId="4CDE14ED" w14:textId="77777777" w:rsidR="00ED35F8" w:rsidRPr="00C4212C" w:rsidRDefault="00ED35F8" w:rsidP="00ED35F8"/>
    <w:p w14:paraId="7ED59EC9" w14:textId="77777777" w:rsidR="00ED35F8" w:rsidRPr="00C4212C" w:rsidRDefault="00ED35F8" w:rsidP="00ED35F8">
      <w:r w:rsidRPr="00C4212C">
        <w:t>// membuat variable dengan nilai dari form</w:t>
      </w:r>
    </w:p>
    <w:p w14:paraId="64398B4A" w14:textId="77777777" w:rsidR="00ED35F8" w:rsidRPr="00C4212C" w:rsidRDefault="00ED35F8" w:rsidP="00ED35F8">
      <w:r w:rsidRPr="00C4212C">
        <w:t>$username = $_POST['username']; // variablenya = username, dan nilainya sesuai yang dimasukkan di input name=”username” tadi</w:t>
      </w:r>
    </w:p>
    <w:p w14:paraId="0EA182E8" w14:textId="77777777" w:rsidR="00ED35F8" w:rsidRPr="00C4212C" w:rsidRDefault="00ED35F8" w:rsidP="00ED35F8">
      <w:r w:rsidRPr="00C4212C">
        <w:t>$password = $_POST['password']; // variable password, dan nilainya sesuai yang dimasukkan di input name=”password” tadi</w:t>
      </w:r>
    </w:p>
    <w:p w14:paraId="6527BCC5" w14:textId="77777777" w:rsidR="00ED35F8" w:rsidRPr="00C4212C" w:rsidRDefault="00ED35F8" w:rsidP="00ED35F8">
      <w:r w:rsidRPr="00C4212C">
        <w:t>// md5 ada sebuah fungsi PHP untuk engkripsi. misalnya admin jadi 21232f297a57a5a743894a0e4a801fc3. untuk lengkapnya, silahkan googling tentang md5</w:t>
      </w:r>
    </w:p>
    <w:p w14:paraId="4081BE23" w14:textId="77777777" w:rsidR="00ED35F8" w:rsidRPr="00C4212C" w:rsidRDefault="00ED35F8" w:rsidP="00ED35F8"/>
    <w:p w14:paraId="4C68261F" w14:textId="77777777" w:rsidR="00ED35F8" w:rsidRPr="00C4212C" w:rsidRDefault="00ED35F8" w:rsidP="00ED35F8">
      <w:r w:rsidRPr="00C4212C">
        <w:t>// proses untuk login</w:t>
      </w:r>
    </w:p>
    <w:p w14:paraId="528B5232" w14:textId="77777777" w:rsidR="00ED35F8" w:rsidRPr="00C4212C" w:rsidRDefault="00ED35F8" w:rsidP="00ED35F8"/>
    <w:p w14:paraId="45DD2753" w14:textId="77777777" w:rsidR="00ED35F8" w:rsidRPr="00C4212C" w:rsidRDefault="00ED35F8" w:rsidP="00ED35F8">
      <w:r w:rsidRPr="00C4212C">
        <w:t>// menyesuaikan dengan data di database</w:t>
      </w:r>
    </w:p>
    <w:p w14:paraId="503A68DA" w14:textId="77777777" w:rsidR="00ED35F8" w:rsidRPr="00C4212C" w:rsidRDefault="00ED35F8" w:rsidP="00ED35F8"/>
    <w:p w14:paraId="6BD55AE5" w14:textId="77777777" w:rsidR="00ED35F8" w:rsidRPr="00C4212C" w:rsidRDefault="00ED35F8" w:rsidP="00ED35F8">
      <w:r w:rsidRPr="00C4212C">
        <w:t>include_once "koneksi.php";</w:t>
      </w:r>
    </w:p>
    <w:p w14:paraId="730CEC03" w14:textId="77777777" w:rsidR="00ED35F8" w:rsidRPr="00C4212C" w:rsidRDefault="00ED35F8" w:rsidP="00ED35F8">
      <w:r w:rsidRPr="00C4212C">
        <w:t>$query = mysqli_query($kon,"select * from tb_user WHERE username ='$username' AND password = '$password'");</w:t>
      </w:r>
    </w:p>
    <w:p w14:paraId="51C733C9" w14:textId="77777777" w:rsidR="00ED35F8" w:rsidRPr="00C4212C" w:rsidRDefault="00ED35F8" w:rsidP="00ED35F8">
      <w:r w:rsidRPr="00C4212C">
        <w:t>$row = mysqli_fetch_array($query);</w:t>
      </w:r>
    </w:p>
    <w:p w14:paraId="621A9A3B" w14:textId="77777777" w:rsidR="00ED35F8" w:rsidRPr="00C4212C" w:rsidRDefault="00ED35F8" w:rsidP="00ED35F8"/>
    <w:p w14:paraId="319BBF12" w14:textId="77777777" w:rsidR="00ED35F8" w:rsidRPr="00C4212C" w:rsidRDefault="00ED35F8" w:rsidP="00ED35F8">
      <w:r w:rsidRPr="00C4212C">
        <w:t>//$query = mysqli_query($kon,"select * from user WHERE username ='$username' AND password = '$password'");</w:t>
      </w:r>
    </w:p>
    <w:p w14:paraId="3EFDF61F" w14:textId="77777777" w:rsidR="00ED35F8" w:rsidRPr="00C4212C" w:rsidRDefault="00ED35F8" w:rsidP="00ED35F8">
      <w:r w:rsidRPr="00C4212C">
        <w:t xml:space="preserve">//while ($row = mysqli_fetch_array($query)) </w:t>
      </w:r>
    </w:p>
    <w:p w14:paraId="2FD7E246" w14:textId="77777777" w:rsidR="00ED35F8" w:rsidRPr="00C4212C" w:rsidRDefault="00ED35F8" w:rsidP="00ED35F8">
      <w:r w:rsidRPr="00C4212C">
        <w:t>// $perintah = "select * from user WHERE username ='$username' AND password = '$password'";</w:t>
      </w:r>
    </w:p>
    <w:p w14:paraId="08105733" w14:textId="77777777" w:rsidR="00ED35F8" w:rsidRPr="00C4212C" w:rsidRDefault="00ED35F8" w:rsidP="00ED35F8">
      <w:r w:rsidRPr="00C4212C">
        <w:t>// $hasil = mysqli_query($perintah);</w:t>
      </w:r>
    </w:p>
    <w:p w14:paraId="75EDE2BE" w14:textId="77777777" w:rsidR="00ED35F8" w:rsidRPr="00C4212C" w:rsidRDefault="00ED35F8" w:rsidP="00ED35F8">
      <w:r w:rsidRPr="00C4212C">
        <w:lastRenderedPageBreak/>
        <w:t>// $row = mysqli_fetch_array($hasil);</w:t>
      </w:r>
    </w:p>
    <w:p w14:paraId="42207B19" w14:textId="77777777" w:rsidR="00ED35F8" w:rsidRPr="00C4212C" w:rsidRDefault="00ED35F8" w:rsidP="00ED35F8">
      <w:r w:rsidRPr="00C4212C">
        <w:t>$level=$row['status_admin'];</w:t>
      </w:r>
    </w:p>
    <w:p w14:paraId="731F5375" w14:textId="77777777" w:rsidR="00ED35F8" w:rsidRPr="00C4212C" w:rsidRDefault="00ED35F8" w:rsidP="00ED35F8">
      <w:r w:rsidRPr="00C4212C">
        <w:t>$username1=$row['username'];</w:t>
      </w:r>
    </w:p>
    <w:p w14:paraId="13D1A67E" w14:textId="77777777" w:rsidR="00ED35F8" w:rsidRPr="00C4212C" w:rsidRDefault="00ED35F8" w:rsidP="00ED35F8">
      <w:r w:rsidRPr="00C4212C">
        <w:t>$password1=$row['password'];</w:t>
      </w:r>
    </w:p>
    <w:p w14:paraId="6CECF455" w14:textId="77777777" w:rsidR="00ED35F8" w:rsidRPr="00C4212C" w:rsidRDefault="00ED35F8" w:rsidP="00ED35F8"/>
    <w:p w14:paraId="5966426F" w14:textId="77777777" w:rsidR="00ED35F8" w:rsidRPr="00C4212C" w:rsidRDefault="00ED35F8" w:rsidP="00ED35F8">
      <w:r w:rsidRPr="00C4212C">
        <w:t>if ($row['username'] == $username AND $row['password'] == $password and $level=='Admin')</w:t>
      </w:r>
    </w:p>
    <w:p w14:paraId="430F8958" w14:textId="77777777" w:rsidR="00ED35F8" w:rsidRPr="00C4212C" w:rsidRDefault="00ED35F8" w:rsidP="00ED35F8">
      <w:r w:rsidRPr="00C4212C">
        <w:t>{</w:t>
      </w:r>
    </w:p>
    <w:p w14:paraId="4614D9D2" w14:textId="77777777" w:rsidR="00ED35F8" w:rsidRPr="00C4212C" w:rsidRDefault="00ED35F8" w:rsidP="00ED35F8">
      <w:r w:rsidRPr="00C4212C">
        <w:t>session_start(); // memulai fungsi session</w:t>
      </w:r>
    </w:p>
    <w:p w14:paraId="28F539DD" w14:textId="77777777" w:rsidR="00ED35F8" w:rsidRPr="00C4212C" w:rsidRDefault="00ED35F8" w:rsidP="00ED35F8">
      <w:r w:rsidRPr="00C4212C">
        <w:t>$level=$row['level'];</w:t>
      </w:r>
    </w:p>
    <w:p w14:paraId="62B98E54" w14:textId="77777777" w:rsidR="00ED35F8" w:rsidRPr="00C4212C" w:rsidRDefault="00ED35F8" w:rsidP="00ED35F8"/>
    <w:p w14:paraId="03960B74" w14:textId="77777777" w:rsidR="00ED35F8" w:rsidRPr="00C4212C" w:rsidRDefault="00ED35F8" w:rsidP="00ED35F8">
      <w:r w:rsidRPr="00C4212C">
        <w:t>$_SESSION['username'] = $username;</w:t>
      </w:r>
    </w:p>
    <w:p w14:paraId="2E4219F0" w14:textId="77777777" w:rsidR="00ED35F8" w:rsidRPr="00C4212C" w:rsidRDefault="00ED35F8" w:rsidP="00ED35F8">
      <w:r w:rsidRPr="00C4212C">
        <w:t>$_SESSION['level'] = $level;</w:t>
      </w:r>
    </w:p>
    <w:p w14:paraId="38E9D9E4" w14:textId="77777777" w:rsidR="00ED35F8" w:rsidRPr="00C4212C" w:rsidRDefault="00ED35F8" w:rsidP="00ED35F8">
      <w:r w:rsidRPr="00C4212C">
        <w:t>echo "&lt;script type=\"text/javascript\"&gt;</w:t>
      </w:r>
    </w:p>
    <w:p w14:paraId="7E58C12A" w14:textId="77777777" w:rsidR="00ED35F8" w:rsidRPr="00C4212C" w:rsidRDefault="00ED35F8" w:rsidP="00ED35F8">
      <w:r w:rsidRPr="00C4212C">
        <w:tab/>
      </w:r>
      <w:r w:rsidRPr="00C4212C">
        <w:tab/>
      </w:r>
      <w:r w:rsidRPr="00C4212C">
        <w:tab/>
      </w:r>
      <w:r w:rsidRPr="00C4212C">
        <w:tab/>
      </w:r>
      <w:r w:rsidRPr="00C4212C">
        <w:tab/>
      </w:r>
      <w:r w:rsidRPr="00C4212C">
        <w:tab/>
        <w:t>alert(\"Anda Telah Masuk Sebagai Admin\");</w:t>
      </w:r>
    </w:p>
    <w:p w14:paraId="2DF75115" w14:textId="77777777" w:rsidR="00ED35F8" w:rsidRPr="00C4212C" w:rsidRDefault="00ED35F8" w:rsidP="00ED35F8">
      <w:r w:rsidRPr="00C4212C">
        <w:tab/>
      </w:r>
      <w:r w:rsidRPr="00C4212C">
        <w:tab/>
      </w:r>
      <w:r w:rsidRPr="00C4212C">
        <w:tab/>
      </w:r>
      <w:r w:rsidRPr="00C4212C">
        <w:tab/>
      </w:r>
      <w:r w:rsidRPr="00C4212C">
        <w:tab/>
      </w:r>
      <w:r w:rsidRPr="00C4212C">
        <w:tab/>
        <w:t>window.location = \"indexadmin.html\"</w:t>
      </w:r>
    </w:p>
    <w:p w14:paraId="03EE70F8" w14:textId="77777777" w:rsidR="00ED35F8" w:rsidRPr="00C4212C" w:rsidRDefault="00ED35F8" w:rsidP="00ED35F8">
      <w:r w:rsidRPr="00C4212C">
        <w:tab/>
      </w:r>
      <w:r w:rsidRPr="00C4212C">
        <w:tab/>
      </w:r>
      <w:r w:rsidRPr="00C4212C">
        <w:tab/>
      </w:r>
      <w:r w:rsidRPr="00C4212C">
        <w:tab/>
      </w:r>
      <w:r w:rsidRPr="00C4212C">
        <w:tab/>
        <w:t>&lt;/script&gt;";</w:t>
      </w:r>
    </w:p>
    <w:p w14:paraId="6D708181" w14:textId="77777777" w:rsidR="00ED35F8" w:rsidRPr="00C4212C" w:rsidRDefault="00ED35F8" w:rsidP="00ED35F8">
      <w:r w:rsidRPr="00C4212C">
        <w:t>}</w:t>
      </w:r>
    </w:p>
    <w:p w14:paraId="10252089" w14:textId="77777777" w:rsidR="00ED35F8" w:rsidRPr="00C4212C" w:rsidRDefault="00ED35F8" w:rsidP="00ED35F8">
      <w:r w:rsidRPr="00C4212C">
        <w:t xml:space="preserve">elseif ($row['username'] == $username AND $row['password'] == $password and $level=='User') </w:t>
      </w:r>
    </w:p>
    <w:p w14:paraId="7B5DE62E" w14:textId="77777777" w:rsidR="00ED35F8" w:rsidRPr="00C4212C" w:rsidRDefault="00ED35F8" w:rsidP="00ED35F8">
      <w:r w:rsidRPr="00C4212C">
        <w:t>{</w:t>
      </w:r>
    </w:p>
    <w:p w14:paraId="5C547EAD" w14:textId="77777777" w:rsidR="00ED35F8" w:rsidRPr="00C4212C" w:rsidRDefault="00ED35F8" w:rsidP="00ED35F8">
      <w:r w:rsidRPr="00C4212C">
        <w:t>session_start(); // memulai fungsi session</w:t>
      </w:r>
    </w:p>
    <w:p w14:paraId="308C9860" w14:textId="77777777" w:rsidR="00ED35F8" w:rsidRPr="00C4212C" w:rsidRDefault="00ED35F8" w:rsidP="00ED35F8">
      <w:r w:rsidRPr="00C4212C">
        <w:t>$level=$row['level'];</w:t>
      </w:r>
    </w:p>
    <w:p w14:paraId="1CBE7970" w14:textId="77777777" w:rsidR="00ED35F8" w:rsidRPr="00C4212C" w:rsidRDefault="00ED35F8" w:rsidP="00ED35F8"/>
    <w:p w14:paraId="52457A01" w14:textId="77777777" w:rsidR="00ED35F8" w:rsidRPr="00C4212C" w:rsidRDefault="00ED35F8" w:rsidP="00ED35F8">
      <w:r w:rsidRPr="00C4212C">
        <w:t>$_SESSION['username'] = $username;</w:t>
      </w:r>
    </w:p>
    <w:p w14:paraId="4E665AAB" w14:textId="77777777" w:rsidR="00ED35F8" w:rsidRPr="00C4212C" w:rsidRDefault="00ED35F8" w:rsidP="00ED35F8">
      <w:r w:rsidRPr="00C4212C">
        <w:t>$_SESSION['level'] = $level;</w:t>
      </w:r>
    </w:p>
    <w:p w14:paraId="47B137F3" w14:textId="77777777" w:rsidR="00ED35F8" w:rsidRPr="00C4212C" w:rsidRDefault="00ED35F8" w:rsidP="00ED35F8">
      <w:r w:rsidRPr="00C4212C">
        <w:t>echo "&lt;script type=\"text/javascript\"&gt;</w:t>
      </w:r>
    </w:p>
    <w:p w14:paraId="74BC3958" w14:textId="77777777" w:rsidR="00ED35F8" w:rsidRPr="00C4212C" w:rsidRDefault="00ED35F8" w:rsidP="00ED35F8">
      <w:r w:rsidRPr="00C4212C">
        <w:tab/>
      </w:r>
      <w:r w:rsidRPr="00C4212C">
        <w:tab/>
      </w:r>
      <w:r w:rsidRPr="00C4212C">
        <w:tab/>
      </w:r>
      <w:r w:rsidRPr="00C4212C">
        <w:tab/>
      </w:r>
      <w:r w:rsidRPr="00C4212C">
        <w:tab/>
      </w:r>
      <w:r w:rsidRPr="00C4212C">
        <w:tab/>
        <w:t>alert(\"Anda Telah Masuk Sebagai User\");</w:t>
      </w:r>
    </w:p>
    <w:p w14:paraId="73F0DD87" w14:textId="77777777" w:rsidR="00ED35F8" w:rsidRPr="00C4212C" w:rsidRDefault="00ED35F8" w:rsidP="00ED35F8">
      <w:r w:rsidRPr="00C4212C">
        <w:lastRenderedPageBreak/>
        <w:tab/>
      </w:r>
      <w:r w:rsidRPr="00C4212C">
        <w:tab/>
      </w:r>
      <w:r w:rsidRPr="00C4212C">
        <w:tab/>
      </w:r>
      <w:r w:rsidRPr="00C4212C">
        <w:tab/>
      </w:r>
      <w:r w:rsidRPr="00C4212C">
        <w:tab/>
      </w:r>
      <w:r w:rsidRPr="00C4212C">
        <w:tab/>
        <w:t>window.location = \"indexUser.html\"</w:t>
      </w:r>
    </w:p>
    <w:p w14:paraId="7A6F67EB" w14:textId="77777777" w:rsidR="00ED35F8" w:rsidRPr="00C4212C" w:rsidRDefault="00ED35F8" w:rsidP="00ED35F8">
      <w:r w:rsidRPr="00C4212C">
        <w:tab/>
      </w:r>
      <w:r w:rsidRPr="00C4212C">
        <w:tab/>
      </w:r>
      <w:r w:rsidRPr="00C4212C">
        <w:tab/>
      </w:r>
      <w:r w:rsidRPr="00C4212C">
        <w:tab/>
      </w:r>
      <w:r w:rsidRPr="00C4212C">
        <w:tab/>
        <w:t>&lt;/script&gt;";</w:t>
      </w:r>
    </w:p>
    <w:p w14:paraId="1EF2A785" w14:textId="77777777" w:rsidR="00ED35F8" w:rsidRPr="00C4212C" w:rsidRDefault="00ED35F8" w:rsidP="00ED35F8">
      <w:r w:rsidRPr="00C4212C">
        <w:tab/>
      </w:r>
      <w:r w:rsidRPr="00C4212C">
        <w:tab/>
      </w:r>
    </w:p>
    <w:p w14:paraId="5E116A9D" w14:textId="77777777" w:rsidR="00ED35F8" w:rsidRPr="00C4212C" w:rsidRDefault="00ED35F8" w:rsidP="00ED35F8"/>
    <w:p w14:paraId="5D33E5F2" w14:textId="77777777" w:rsidR="00ED35F8" w:rsidRPr="00C4212C" w:rsidRDefault="00ED35F8" w:rsidP="00ED35F8">
      <w:r w:rsidRPr="00C4212C">
        <w:t>}</w:t>
      </w:r>
    </w:p>
    <w:p w14:paraId="2B0957BF" w14:textId="77777777" w:rsidR="00ED35F8" w:rsidRPr="00C4212C" w:rsidRDefault="00ED35F8" w:rsidP="00ED35F8">
      <w:r w:rsidRPr="00C4212C">
        <w:t xml:space="preserve">elseif ($row['username'] == $username AND $row['password'] == $password and $level=='Kadis') </w:t>
      </w:r>
    </w:p>
    <w:p w14:paraId="20780445" w14:textId="77777777" w:rsidR="00ED35F8" w:rsidRPr="00C4212C" w:rsidRDefault="00ED35F8" w:rsidP="00ED35F8">
      <w:r w:rsidRPr="00C4212C">
        <w:t>{</w:t>
      </w:r>
    </w:p>
    <w:p w14:paraId="3748824A" w14:textId="77777777" w:rsidR="00ED35F8" w:rsidRPr="00C4212C" w:rsidRDefault="00ED35F8" w:rsidP="00ED35F8">
      <w:r w:rsidRPr="00C4212C">
        <w:t>session_start(); // memulai fungsi session</w:t>
      </w:r>
    </w:p>
    <w:p w14:paraId="73BB25B3" w14:textId="77777777" w:rsidR="00ED35F8" w:rsidRPr="00C4212C" w:rsidRDefault="00ED35F8" w:rsidP="00ED35F8">
      <w:r w:rsidRPr="00C4212C">
        <w:t>$level=$row['level'];</w:t>
      </w:r>
    </w:p>
    <w:p w14:paraId="6DA2358B" w14:textId="77777777" w:rsidR="00ED35F8" w:rsidRPr="00C4212C" w:rsidRDefault="00ED35F8" w:rsidP="00ED35F8"/>
    <w:p w14:paraId="02ECF688" w14:textId="77777777" w:rsidR="00ED35F8" w:rsidRPr="00C4212C" w:rsidRDefault="00ED35F8" w:rsidP="00ED35F8">
      <w:r w:rsidRPr="00C4212C">
        <w:t>$_SESSION['username'] = $username;</w:t>
      </w:r>
    </w:p>
    <w:p w14:paraId="57BA7B93" w14:textId="77777777" w:rsidR="00ED35F8" w:rsidRPr="00C4212C" w:rsidRDefault="00ED35F8" w:rsidP="00ED35F8">
      <w:r w:rsidRPr="00C4212C">
        <w:t>$_SESSION['level'] = $level;</w:t>
      </w:r>
    </w:p>
    <w:p w14:paraId="28238AC7" w14:textId="77777777" w:rsidR="00ED35F8" w:rsidRPr="00C4212C" w:rsidRDefault="00ED35F8" w:rsidP="00ED35F8">
      <w:r w:rsidRPr="00C4212C">
        <w:t>echo "&lt;script type=\"text/javascript\"&gt;</w:t>
      </w:r>
    </w:p>
    <w:p w14:paraId="768FACA3" w14:textId="77777777" w:rsidR="00ED35F8" w:rsidRPr="00C4212C" w:rsidRDefault="00ED35F8" w:rsidP="00ED35F8">
      <w:r w:rsidRPr="00C4212C">
        <w:tab/>
      </w:r>
      <w:r w:rsidRPr="00C4212C">
        <w:tab/>
      </w:r>
      <w:r w:rsidRPr="00C4212C">
        <w:tab/>
      </w:r>
      <w:r w:rsidRPr="00C4212C">
        <w:tab/>
      </w:r>
      <w:r w:rsidRPr="00C4212C">
        <w:tab/>
      </w:r>
      <w:r w:rsidRPr="00C4212C">
        <w:tab/>
        <w:t>alert(\"Silahkan Masuk Sebagai Kepala Dinas\");</w:t>
      </w:r>
    </w:p>
    <w:p w14:paraId="00DED9D6" w14:textId="77777777" w:rsidR="00ED35F8" w:rsidRPr="00C4212C" w:rsidRDefault="00ED35F8" w:rsidP="00ED35F8">
      <w:r w:rsidRPr="00C4212C">
        <w:tab/>
      </w:r>
      <w:r w:rsidRPr="00C4212C">
        <w:tab/>
      </w:r>
      <w:r w:rsidRPr="00C4212C">
        <w:tab/>
      </w:r>
      <w:r w:rsidRPr="00C4212C">
        <w:tab/>
      </w:r>
      <w:r w:rsidRPr="00C4212C">
        <w:tab/>
      </w:r>
      <w:r w:rsidRPr="00C4212C">
        <w:tab/>
        <w:t>window.location = \"indexkadis.php\"</w:t>
      </w:r>
    </w:p>
    <w:p w14:paraId="00579A86" w14:textId="77777777" w:rsidR="00ED35F8" w:rsidRPr="00C4212C" w:rsidRDefault="00ED35F8" w:rsidP="00ED35F8">
      <w:r w:rsidRPr="00C4212C">
        <w:tab/>
      </w:r>
      <w:r w:rsidRPr="00C4212C">
        <w:tab/>
      </w:r>
      <w:r w:rsidRPr="00C4212C">
        <w:tab/>
      </w:r>
      <w:r w:rsidRPr="00C4212C">
        <w:tab/>
      </w:r>
      <w:r w:rsidRPr="00C4212C">
        <w:tab/>
        <w:t>&lt;/script&gt;";</w:t>
      </w:r>
    </w:p>
    <w:p w14:paraId="3BCFA780" w14:textId="77777777" w:rsidR="00ED35F8" w:rsidRPr="00C4212C" w:rsidRDefault="00ED35F8" w:rsidP="00ED35F8">
      <w:r w:rsidRPr="00C4212C">
        <w:tab/>
      </w:r>
      <w:r w:rsidRPr="00C4212C">
        <w:tab/>
      </w:r>
    </w:p>
    <w:p w14:paraId="2859ADE8" w14:textId="77777777" w:rsidR="00ED35F8" w:rsidRPr="00C4212C" w:rsidRDefault="00ED35F8" w:rsidP="00ED35F8"/>
    <w:p w14:paraId="1371678A" w14:textId="77777777" w:rsidR="00ED35F8" w:rsidRPr="00C4212C" w:rsidRDefault="00ED35F8" w:rsidP="00ED35F8">
      <w:r w:rsidRPr="00C4212C">
        <w:t>}</w:t>
      </w:r>
    </w:p>
    <w:p w14:paraId="009DCCD6" w14:textId="77777777" w:rsidR="00ED35F8" w:rsidRPr="00C4212C" w:rsidRDefault="00ED35F8" w:rsidP="00ED35F8">
      <w:r w:rsidRPr="00C4212C">
        <w:t>else {</w:t>
      </w:r>
    </w:p>
    <w:p w14:paraId="40C7EDF5" w14:textId="77777777" w:rsidR="00ED35F8" w:rsidRPr="00C4212C" w:rsidRDefault="00ED35F8" w:rsidP="00ED35F8">
      <w:r w:rsidRPr="00C4212C">
        <w:t>//echo "Gagal Masuk"; // jika gagal, maka muncul teks gagal masuk</w:t>
      </w:r>
    </w:p>
    <w:p w14:paraId="51009D08" w14:textId="77777777" w:rsidR="00ED35F8" w:rsidRPr="00C4212C" w:rsidRDefault="00ED35F8" w:rsidP="00ED35F8">
      <w:r w:rsidRPr="00C4212C">
        <w:t>echo "&lt;script type=\"text/javascript\"&gt;</w:t>
      </w:r>
    </w:p>
    <w:p w14:paraId="1F9516B9" w14:textId="77777777" w:rsidR="00ED35F8" w:rsidRPr="00C4212C" w:rsidRDefault="00ED35F8" w:rsidP="00ED35F8">
      <w:r w:rsidRPr="00C4212C">
        <w:tab/>
      </w:r>
      <w:r w:rsidRPr="00C4212C">
        <w:tab/>
      </w:r>
      <w:r w:rsidRPr="00C4212C">
        <w:tab/>
      </w:r>
      <w:r w:rsidRPr="00C4212C">
        <w:tab/>
      </w:r>
      <w:r w:rsidRPr="00C4212C">
        <w:tab/>
        <w:t xml:space="preserve"> alert(\"Username Atau Password Salah\");</w:t>
      </w:r>
    </w:p>
    <w:p w14:paraId="35957061" w14:textId="77777777" w:rsidR="00ED35F8" w:rsidRPr="00C4212C" w:rsidRDefault="00ED35F8" w:rsidP="00ED35F8">
      <w:r w:rsidRPr="00C4212C">
        <w:tab/>
      </w:r>
      <w:r w:rsidRPr="00C4212C">
        <w:tab/>
      </w:r>
      <w:r w:rsidRPr="00C4212C">
        <w:tab/>
      </w:r>
      <w:r w:rsidRPr="00C4212C">
        <w:tab/>
      </w:r>
      <w:r w:rsidRPr="00C4212C">
        <w:tab/>
        <w:t xml:space="preserve"> window.location = \"login/index.html\"</w:t>
      </w:r>
    </w:p>
    <w:p w14:paraId="4105036B" w14:textId="77777777" w:rsidR="00ED35F8" w:rsidRPr="00C4212C" w:rsidRDefault="00ED35F8" w:rsidP="00ED35F8">
      <w:r w:rsidRPr="00C4212C">
        <w:tab/>
      </w:r>
      <w:r w:rsidRPr="00C4212C">
        <w:tab/>
      </w:r>
      <w:r w:rsidRPr="00C4212C">
        <w:tab/>
      </w:r>
      <w:r w:rsidRPr="00C4212C">
        <w:tab/>
      </w:r>
      <w:r w:rsidRPr="00C4212C">
        <w:tab/>
        <w:t>&lt;/script&gt;";</w:t>
      </w:r>
    </w:p>
    <w:p w14:paraId="7860F2F7" w14:textId="77777777" w:rsidR="00ED35F8" w:rsidRPr="00C4212C" w:rsidRDefault="00ED35F8" w:rsidP="00ED35F8">
      <w:r w:rsidRPr="00C4212C">
        <w:t>}</w:t>
      </w:r>
    </w:p>
    <w:p w14:paraId="3A55D86E" w14:textId="77777777" w:rsidR="00ED35F8" w:rsidRPr="00C4212C" w:rsidRDefault="00ED35F8" w:rsidP="00ED35F8">
      <w:r w:rsidRPr="00C4212C">
        <w:tab/>
      </w:r>
    </w:p>
    <w:p w14:paraId="0A5CC09E" w14:textId="77777777" w:rsidR="00ED35F8" w:rsidRPr="00C4212C" w:rsidRDefault="00ED35F8" w:rsidP="00ED35F8">
      <w:r w:rsidRPr="00C4212C">
        <w:lastRenderedPageBreak/>
        <w:t>?&gt;</w:t>
      </w:r>
    </w:p>
    <w:p w14:paraId="235619E8" w14:textId="77777777" w:rsidR="00ED35F8" w:rsidRPr="00C4212C" w:rsidRDefault="00ED35F8" w:rsidP="00ED35F8"/>
    <w:p w14:paraId="392CAF13" w14:textId="77777777" w:rsidR="00ED35F8" w:rsidRPr="00C4212C" w:rsidRDefault="00ED35F8" w:rsidP="00ED35F8">
      <w:r w:rsidRPr="00C4212C">
        <w:t>Indexadmin.html</w:t>
      </w:r>
    </w:p>
    <w:p w14:paraId="024544EC" w14:textId="77777777" w:rsidR="00ED35F8" w:rsidRPr="00C4212C" w:rsidRDefault="00ED35F8" w:rsidP="00ED35F8">
      <w:r w:rsidRPr="00C4212C">
        <w:t>&lt;!DOCTYPE html&gt;</w:t>
      </w:r>
    </w:p>
    <w:p w14:paraId="3671BD1E" w14:textId="77777777" w:rsidR="00ED35F8" w:rsidRPr="00C4212C" w:rsidRDefault="00ED35F8" w:rsidP="00ED35F8">
      <w:r w:rsidRPr="00C4212C">
        <w:t>&lt;html lang="en"&gt;</w:t>
      </w:r>
    </w:p>
    <w:p w14:paraId="44710842" w14:textId="77777777" w:rsidR="00ED35F8" w:rsidRPr="00C4212C" w:rsidRDefault="00ED35F8" w:rsidP="00ED35F8"/>
    <w:p w14:paraId="3F56AD16" w14:textId="77777777" w:rsidR="00ED35F8" w:rsidRPr="00C4212C" w:rsidRDefault="00ED35F8" w:rsidP="00ED35F8">
      <w:r w:rsidRPr="00C4212C">
        <w:t xml:space="preserve">    &lt;!-- Basic --&gt;</w:t>
      </w:r>
    </w:p>
    <w:p w14:paraId="7B3AE80D" w14:textId="77777777" w:rsidR="00ED35F8" w:rsidRPr="00C4212C" w:rsidRDefault="00ED35F8" w:rsidP="00ED35F8">
      <w:r w:rsidRPr="00C4212C">
        <w:t xml:space="preserve">    &lt;meta charset="utf-8"&gt;</w:t>
      </w:r>
    </w:p>
    <w:p w14:paraId="1DE52A5E" w14:textId="77777777" w:rsidR="00ED35F8" w:rsidRPr="00C4212C" w:rsidRDefault="00ED35F8" w:rsidP="00ED35F8">
      <w:r w:rsidRPr="00C4212C">
        <w:t xml:space="preserve">    &lt;meta http-equiv="X-UA-Compatible" content="IE=edge"&gt;   </w:t>
      </w:r>
    </w:p>
    <w:p w14:paraId="7B97247F" w14:textId="77777777" w:rsidR="00ED35F8" w:rsidRPr="00C4212C" w:rsidRDefault="00ED35F8" w:rsidP="00ED35F8">
      <w:r w:rsidRPr="00C4212C">
        <w:t xml:space="preserve">   </w:t>
      </w:r>
    </w:p>
    <w:p w14:paraId="70601FDC" w14:textId="77777777" w:rsidR="00ED35F8" w:rsidRPr="00C4212C" w:rsidRDefault="00ED35F8" w:rsidP="00ED35F8">
      <w:r w:rsidRPr="00C4212C">
        <w:t xml:space="preserve">    &lt;!-- Mobile Metas --&gt;</w:t>
      </w:r>
    </w:p>
    <w:p w14:paraId="32B3215A" w14:textId="77777777" w:rsidR="00ED35F8" w:rsidRPr="00C4212C" w:rsidRDefault="00ED35F8" w:rsidP="00ED35F8">
      <w:r w:rsidRPr="00C4212C">
        <w:t xml:space="preserve">    &lt;meta name="viewport" content="width=device-width, initial-scale=1"&gt;</w:t>
      </w:r>
    </w:p>
    <w:p w14:paraId="1D1338DD" w14:textId="77777777" w:rsidR="00ED35F8" w:rsidRPr="00C4212C" w:rsidRDefault="00ED35F8" w:rsidP="00ED35F8">
      <w:r w:rsidRPr="00C4212C">
        <w:t xml:space="preserve"> </w:t>
      </w:r>
    </w:p>
    <w:p w14:paraId="05792E7C" w14:textId="77777777" w:rsidR="00ED35F8" w:rsidRPr="00C4212C" w:rsidRDefault="00ED35F8" w:rsidP="00ED35F8">
      <w:r w:rsidRPr="00C4212C">
        <w:t xml:space="preserve">     &lt;!-- Site Metas --&gt;</w:t>
      </w:r>
    </w:p>
    <w:p w14:paraId="14F9075E" w14:textId="77777777" w:rsidR="00ED35F8" w:rsidRPr="00C4212C" w:rsidRDefault="00ED35F8" w:rsidP="00ED35F8">
      <w:r w:rsidRPr="00C4212C">
        <w:t xml:space="preserve">    &lt;title&gt;Cluster Kerusakan Hutan&lt;/title&gt;    </w:t>
      </w:r>
    </w:p>
    <w:p w14:paraId="309C5D18" w14:textId="77777777" w:rsidR="00ED35F8" w:rsidRPr="00C4212C" w:rsidRDefault="00ED35F8" w:rsidP="00ED35F8">
      <w:r w:rsidRPr="00C4212C">
        <w:t xml:space="preserve">    &lt;meta name="keywords" content=""&gt;</w:t>
      </w:r>
    </w:p>
    <w:p w14:paraId="79AC212E" w14:textId="77777777" w:rsidR="00ED35F8" w:rsidRPr="00C4212C" w:rsidRDefault="00ED35F8" w:rsidP="00ED35F8">
      <w:r w:rsidRPr="00C4212C">
        <w:t xml:space="preserve">    &lt;meta name="description" content=""&gt;</w:t>
      </w:r>
    </w:p>
    <w:p w14:paraId="5B81DC24" w14:textId="77777777" w:rsidR="00ED35F8" w:rsidRPr="00C4212C" w:rsidRDefault="00ED35F8" w:rsidP="00ED35F8">
      <w:r w:rsidRPr="00C4212C">
        <w:t xml:space="preserve">    &lt;meta name="author" content=""&gt;</w:t>
      </w:r>
    </w:p>
    <w:p w14:paraId="1FE749CA" w14:textId="77777777" w:rsidR="00ED35F8" w:rsidRPr="00C4212C" w:rsidRDefault="00ED35F8" w:rsidP="00ED35F8"/>
    <w:p w14:paraId="070695C4" w14:textId="77777777" w:rsidR="00ED35F8" w:rsidRPr="00C4212C" w:rsidRDefault="00ED35F8" w:rsidP="00ED35F8">
      <w:r w:rsidRPr="00C4212C">
        <w:t xml:space="preserve">    &lt;!-- Site Icons --&gt;</w:t>
      </w:r>
    </w:p>
    <w:p w14:paraId="22AC2957" w14:textId="77777777" w:rsidR="00ED35F8" w:rsidRPr="00C4212C" w:rsidRDefault="00ED35F8" w:rsidP="00ED35F8">
      <w:r w:rsidRPr="00C4212C">
        <w:t xml:space="preserve">    &lt;!-- Site Icons --&gt;</w:t>
      </w:r>
    </w:p>
    <w:p w14:paraId="41BABDBB" w14:textId="77777777" w:rsidR="00ED35F8" w:rsidRPr="00C4212C" w:rsidRDefault="00ED35F8" w:rsidP="00ED35F8">
      <w:r w:rsidRPr="00C4212C">
        <w:t xml:space="preserve">    &lt;link rel="shortcut icon" href="images/favicon.ico" type="image/x-icon" /&gt;</w:t>
      </w:r>
    </w:p>
    <w:p w14:paraId="340D8195" w14:textId="77777777" w:rsidR="00ED35F8" w:rsidRPr="00C4212C" w:rsidRDefault="00ED35F8" w:rsidP="00ED35F8">
      <w:r w:rsidRPr="00C4212C">
        <w:t xml:space="preserve">    &lt;link rel="apple-touch-icon" href="images/apple-touch-icon.png"&gt;</w:t>
      </w:r>
    </w:p>
    <w:p w14:paraId="0530F205" w14:textId="77777777" w:rsidR="00ED35F8" w:rsidRPr="00C4212C" w:rsidRDefault="00ED35F8" w:rsidP="00ED35F8"/>
    <w:p w14:paraId="41C168D5" w14:textId="77777777" w:rsidR="00ED35F8" w:rsidRPr="00C4212C" w:rsidRDefault="00ED35F8" w:rsidP="00ED35F8">
      <w:r w:rsidRPr="00C4212C">
        <w:t xml:space="preserve">    &lt;!-- Bootstrap CSS --&gt;</w:t>
      </w:r>
    </w:p>
    <w:p w14:paraId="33DF8401" w14:textId="77777777" w:rsidR="00ED35F8" w:rsidRPr="00C4212C" w:rsidRDefault="00ED35F8" w:rsidP="00ED35F8">
      <w:r w:rsidRPr="00C4212C">
        <w:t xml:space="preserve">    &lt;link rel="stylesheet" href="css/bootstrap.min.css"&gt;</w:t>
      </w:r>
    </w:p>
    <w:p w14:paraId="20D7DEED" w14:textId="77777777" w:rsidR="00ED35F8" w:rsidRPr="00C4212C" w:rsidRDefault="00ED35F8" w:rsidP="00ED35F8">
      <w:r w:rsidRPr="00C4212C">
        <w:t xml:space="preserve">    &lt;!-- Site CSS --&gt;</w:t>
      </w:r>
    </w:p>
    <w:p w14:paraId="148FE54B" w14:textId="77777777" w:rsidR="00ED35F8" w:rsidRPr="00C4212C" w:rsidRDefault="00ED35F8" w:rsidP="00ED35F8">
      <w:r w:rsidRPr="00C4212C">
        <w:t xml:space="preserve">    &lt;link rel="stylesheet" href="style.css"&gt;</w:t>
      </w:r>
    </w:p>
    <w:p w14:paraId="6F5C34C0" w14:textId="77777777" w:rsidR="00ED35F8" w:rsidRPr="00C4212C" w:rsidRDefault="00ED35F8" w:rsidP="00ED35F8">
      <w:r w:rsidRPr="00C4212C">
        <w:t xml:space="preserve">    &lt;!-- ALL VERSION CSS --&gt;</w:t>
      </w:r>
    </w:p>
    <w:p w14:paraId="3F60A708" w14:textId="77777777" w:rsidR="00ED35F8" w:rsidRPr="00C4212C" w:rsidRDefault="00ED35F8" w:rsidP="00ED35F8">
      <w:r w:rsidRPr="00C4212C">
        <w:t xml:space="preserve">    &lt;link rel="stylesheet" href="css/versions.css"&gt;</w:t>
      </w:r>
    </w:p>
    <w:p w14:paraId="79F4AC5A" w14:textId="77777777" w:rsidR="00ED35F8" w:rsidRPr="00C4212C" w:rsidRDefault="00ED35F8" w:rsidP="00ED35F8">
      <w:r w:rsidRPr="00C4212C">
        <w:t xml:space="preserve">    &lt;!-- Responsive CSS --&gt;</w:t>
      </w:r>
    </w:p>
    <w:p w14:paraId="3A84FFB7" w14:textId="77777777" w:rsidR="00ED35F8" w:rsidRPr="00C4212C" w:rsidRDefault="00ED35F8" w:rsidP="00ED35F8">
      <w:r w:rsidRPr="00C4212C">
        <w:lastRenderedPageBreak/>
        <w:t xml:space="preserve">    &lt;link rel="stylesheet" href="css/responsive.css"&gt;</w:t>
      </w:r>
    </w:p>
    <w:p w14:paraId="1B52F59C" w14:textId="77777777" w:rsidR="00ED35F8" w:rsidRPr="00C4212C" w:rsidRDefault="00ED35F8" w:rsidP="00ED35F8">
      <w:r w:rsidRPr="00C4212C">
        <w:t xml:space="preserve">    &lt;!-- Custom CSS --&gt;</w:t>
      </w:r>
    </w:p>
    <w:p w14:paraId="58A52B40" w14:textId="77777777" w:rsidR="00ED35F8" w:rsidRPr="00C4212C" w:rsidRDefault="00ED35F8" w:rsidP="00ED35F8">
      <w:r w:rsidRPr="00C4212C">
        <w:t xml:space="preserve">    &lt;link rel="stylesheet" href="css/custom.css"&gt;</w:t>
      </w:r>
    </w:p>
    <w:p w14:paraId="53791E53" w14:textId="77777777" w:rsidR="00ED35F8" w:rsidRPr="00C4212C" w:rsidRDefault="00ED35F8" w:rsidP="00ED35F8"/>
    <w:p w14:paraId="688D3B74" w14:textId="77777777" w:rsidR="00ED35F8" w:rsidRPr="00C4212C" w:rsidRDefault="00ED35F8" w:rsidP="00ED35F8">
      <w:r w:rsidRPr="00C4212C">
        <w:t xml:space="preserve">    &lt;!-- Modernizer for Portfolio --&gt;</w:t>
      </w:r>
    </w:p>
    <w:p w14:paraId="0D2EC129" w14:textId="77777777" w:rsidR="00ED35F8" w:rsidRPr="00C4212C" w:rsidRDefault="00ED35F8" w:rsidP="00ED35F8">
      <w:r w:rsidRPr="00C4212C">
        <w:t xml:space="preserve">    &lt;script src="js/modernizer.js"&gt;&lt;/script&gt;</w:t>
      </w:r>
    </w:p>
    <w:p w14:paraId="55B50A93" w14:textId="77777777" w:rsidR="00ED35F8" w:rsidRPr="00C4212C" w:rsidRDefault="00ED35F8" w:rsidP="00ED35F8"/>
    <w:p w14:paraId="1D638A96" w14:textId="77777777" w:rsidR="00ED35F8" w:rsidRPr="00C4212C" w:rsidRDefault="00ED35F8" w:rsidP="00ED35F8">
      <w:r w:rsidRPr="00C4212C">
        <w:t xml:space="preserve">    &lt;!--[if lt IE 9]&gt;</w:t>
      </w:r>
    </w:p>
    <w:p w14:paraId="0EC86686" w14:textId="77777777" w:rsidR="00ED35F8" w:rsidRPr="00C4212C" w:rsidRDefault="00ED35F8" w:rsidP="00ED35F8">
      <w:r w:rsidRPr="00C4212C">
        <w:t xml:space="preserve">      &lt;script src="https://oss.maxcdn.com/libs/html5shiv/3.7.0/html5shiv.js"&gt;&lt;/script&gt;</w:t>
      </w:r>
    </w:p>
    <w:p w14:paraId="3911E7D7" w14:textId="77777777" w:rsidR="00ED35F8" w:rsidRPr="00C4212C" w:rsidRDefault="00ED35F8" w:rsidP="00ED35F8">
      <w:r w:rsidRPr="00C4212C">
        <w:t xml:space="preserve">      &lt;script src="https://oss.maxcdn.com/libs/respond.js/1.4.2/respond.min.js"&gt;&lt;/script&gt;</w:t>
      </w:r>
    </w:p>
    <w:p w14:paraId="7EF7EFAE" w14:textId="77777777" w:rsidR="00ED35F8" w:rsidRPr="00C4212C" w:rsidRDefault="00ED35F8" w:rsidP="00ED35F8">
      <w:r w:rsidRPr="00C4212C">
        <w:t xml:space="preserve">    &lt;![endif]--&gt;</w:t>
      </w:r>
    </w:p>
    <w:p w14:paraId="08B2D87B" w14:textId="77777777" w:rsidR="00ED35F8" w:rsidRPr="00C4212C" w:rsidRDefault="00ED35F8" w:rsidP="00ED35F8"/>
    <w:p w14:paraId="50279A4F" w14:textId="77777777" w:rsidR="00ED35F8" w:rsidRPr="00C4212C" w:rsidRDefault="00ED35F8" w:rsidP="00ED35F8">
      <w:r w:rsidRPr="00C4212C">
        <w:t>&lt;/head&gt;</w:t>
      </w:r>
    </w:p>
    <w:p w14:paraId="1A57A84F" w14:textId="77777777" w:rsidR="00ED35F8" w:rsidRPr="00C4212C" w:rsidRDefault="00ED35F8" w:rsidP="00ED35F8">
      <w:r w:rsidRPr="00C4212C">
        <w:t xml:space="preserve">&lt;body class="host_version"&gt; </w:t>
      </w:r>
    </w:p>
    <w:p w14:paraId="2FE0AFD9" w14:textId="77777777" w:rsidR="00ED35F8" w:rsidRPr="00C4212C" w:rsidRDefault="00ED35F8" w:rsidP="00ED35F8"/>
    <w:p w14:paraId="59C6E6CE" w14:textId="77777777" w:rsidR="00ED35F8" w:rsidRPr="00C4212C" w:rsidRDefault="00ED35F8" w:rsidP="00ED35F8">
      <w:r w:rsidRPr="00C4212C">
        <w:tab/>
        <w:t>&lt;!-- Modal --&gt;</w:t>
      </w:r>
    </w:p>
    <w:p w14:paraId="3E9157E9" w14:textId="77777777" w:rsidR="00ED35F8" w:rsidRPr="00C4212C" w:rsidRDefault="00ED35F8" w:rsidP="00ED35F8">
      <w:r w:rsidRPr="00C4212C">
        <w:tab/>
        <w:t>&lt;div class="modal fade" id="login" tabindex="-1" role="dialog" aria-labelledby="myModalLabel"&gt;</w:t>
      </w:r>
    </w:p>
    <w:p w14:paraId="68E64EC6" w14:textId="77777777" w:rsidR="00ED35F8" w:rsidRPr="00C4212C" w:rsidRDefault="00ED35F8" w:rsidP="00ED35F8">
      <w:r w:rsidRPr="00C4212C">
        <w:tab/>
        <w:t xml:space="preserve">  &lt;div class="modal-dialog modal-dialog-centered modal-lg" role="document"&gt;</w:t>
      </w:r>
    </w:p>
    <w:p w14:paraId="6668E68E" w14:textId="77777777" w:rsidR="00ED35F8" w:rsidRPr="00C4212C" w:rsidRDefault="00ED35F8" w:rsidP="00ED35F8">
      <w:r w:rsidRPr="00C4212C">
        <w:tab/>
      </w:r>
      <w:r w:rsidRPr="00C4212C">
        <w:tab/>
        <w:t>&lt;div class="modal-content"&gt;</w:t>
      </w:r>
    </w:p>
    <w:p w14:paraId="6161D39D" w14:textId="77777777" w:rsidR="00ED35F8" w:rsidRPr="00C4212C" w:rsidRDefault="00ED35F8" w:rsidP="00ED35F8">
      <w:r w:rsidRPr="00C4212C">
        <w:tab/>
      </w:r>
      <w:r w:rsidRPr="00C4212C">
        <w:tab/>
      </w:r>
      <w:r w:rsidRPr="00C4212C">
        <w:tab/>
        <w:t>&lt;div class="modal-header tit-up"&gt;</w:t>
      </w:r>
    </w:p>
    <w:p w14:paraId="01001BCF" w14:textId="77777777" w:rsidR="00ED35F8" w:rsidRPr="00C4212C" w:rsidRDefault="00ED35F8" w:rsidP="00ED35F8">
      <w:r w:rsidRPr="00C4212C">
        <w:tab/>
      </w:r>
      <w:r w:rsidRPr="00C4212C">
        <w:tab/>
      </w:r>
      <w:r w:rsidRPr="00C4212C">
        <w:tab/>
      </w:r>
      <w:r w:rsidRPr="00C4212C">
        <w:tab/>
        <w:t>&lt;button type="button" class="close" data-dismiss="modal" aria-hidden="true"&gt;&amp;times;&lt;/button&gt;</w:t>
      </w:r>
    </w:p>
    <w:p w14:paraId="7C378BA5" w14:textId="77777777" w:rsidR="00ED35F8" w:rsidRPr="00C4212C" w:rsidRDefault="00ED35F8" w:rsidP="00ED35F8">
      <w:r w:rsidRPr="00C4212C">
        <w:tab/>
      </w:r>
      <w:r w:rsidRPr="00C4212C">
        <w:tab/>
      </w:r>
      <w:r w:rsidRPr="00C4212C">
        <w:tab/>
      </w:r>
      <w:r w:rsidRPr="00C4212C">
        <w:tab/>
        <w:t>&lt;h4 class="modal-title"&gt;Customer Login&lt;/h4&gt;</w:t>
      </w:r>
    </w:p>
    <w:p w14:paraId="79F522AA" w14:textId="77777777" w:rsidR="00ED35F8" w:rsidRPr="00C4212C" w:rsidRDefault="00ED35F8" w:rsidP="00ED35F8">
      <w:r w:rsidRPr="00C4212C">
        <w:tab/>
      </w:r>
      <w:r w:rsidRPr="00C4212C">
        <w:tab/>
      </w:r>
      <w:r w:rsidRPr="00C4212C">
        <w:tab/>
        <w:t>&lt;/div&gt;</w:t>
      </w:r>
    </w:p>
    <w:p w14:paraId="4C3FC486" w14:textId="77777777" w:rsidR="00ED35F8" w:rsidRPr="00C4212C" w:rsidRDefault="00ED35F8" w:rsidP="00ED35F8">
      <w:r w:rsidRPr="00C4212C">
        <w:tab/>
      </w:r>
      <w:r w:rsidRPr="00C4212C">
        <w:tab/>
      </w:r>
      <w:r w:rsidRPr="00C4212C">
        <w:tab/>
        <w:t>&lt;div class="modal-body customer-box"&gt;</w:t>
      </w:r>
    </w:p>
    <w:p w14:paraId="456330C1" w14:textId="77777777" w:rsidR="00ED35F8" w:rsidRPr="00C4212C" w:rsidRDefault="00ED35F8" w:rsidP="00ED35F8">
      <w:r w:rsidRPr="00C4212C">
        <w:tab/>
      </w:r>
      <w:r w:rsidRPr="00C4212C">
        <w:tab/>
      </w:r>
      <w:r w:rsidRPr="00C4212C">
        <w:tab/>
      </w:r>
      <w:r w:rsidRPr="00C4212C">
        <w:tab/>
        <w:t>&lt;!-- Nav tabs --&gt;</w:t>
      </w:r>
    </w:p>
    <w:p w14:paraId="0952416C" w14:textId="77777777" w:rsidR="00ED35F8" w:rsidRPr="00C4212C" w:rsidRDefault="00ED35F8" w:rsidP="00ED35F8">
      <w:r w:rsidRPr="00C4212C">
        <w:tab/>
      </w:r>
      <w:r w:rsidRPr="00C4212C">
        <w:tab/>
      </w:r>
      <w:r w:rsidRPr="00C4212C">
        <w:tab/>
      </w:r>
      <w:r w:rsidRPr="00C4212C">
        <w:tab/>
        <w:t>&lt;ul class="nav nav-tabs"&gt;</w:t>
      </w:r>
    </w:p>
    <w:p w14:paraId="33A46F87" w14:textId="77777777" w:rsidR="00ED35F8" w:rsidRPr="00C4212C" w:rsidRDefault="00ED35F8" w:rsidP="00ED35F8">
      <w:r w:rsidRPr="00C4212C">
        <w:lastRenderedPageBreak/>
        <w:tab/>
      </w:r>
      <w:r w:rsidRPr="00C4212C">
        <w:tab/>
      </w:r>
      <w:r w:rsidRPr="00C4212C">
        <w:tab/>
      </w:r>
      <w:r w:rsidRPr="00C4212C">
        <w:tab/>
      </w:r>
      <w:r w:rsidRPr="00C4212C">
        <w:tab/>
        <w:t>&lt;li&gt;&lt;a class="active" href="#Login" data-toggle="tab"&gt;Login&lt;/a&gt;&lt;/li&gt;</w:t>
      </w:r>
    </w:p>
    <w:p w14:paraId="465756B9" w14:textId="77777777" w:rsidR="00ED35F8" w:rsidRPr="00C4212C" w:rsidRDefault="00ED35F8" w:rsidP="00ED35F8">
      <w:r w:rsidRPr="00C4212C">
        <w:tab/>
      </w:r>
      <w:r w:rsidRPr="00C4212C">
        <w:tab/>
      </w:r>
      <w:r w:rsidRPr="00C4212C">
        <w:tab/>
      </w:r>
      <w:r w:rsidRPr="00C4212C">
        <w:tab/>
      </w:r>
      <w:r w:rsidRPr="00C4212C">
        <w:tab/>
        <w:t>&lt;li&gt;&lt;a href="#Registration" data-toggle="tab"&gt;Registration&lt;/a&gt;&lt;/li&gt;</w:t>
      </w:r>
    </w:p>
    <w:p w14:paraId="1FA6D864" w14:textId="77777777" w:rsidR="00ED35F8" w:rsidRPr="00C4212C" w:rsidRDefault="00ED35F8" w:rsidP="00ED35F8">
      <w:r w:rsidRPr="00C4212C">
        <w:tab/>
      </w:r>
      <w:r w:rsidRPr="00C4212C">
        <w:tab/>
      </w:r>
      <w:r w:rsidRPr="00C4212C">
        <w:tab/>
      </w:r>
      <w:r w:rsidRPr="00C4212C">
        <w:tab/>
        <w:t>&lt;/ul&gt;</w:t>
      </w:r>
    </w:p>
    <w:p w14:paraId="5EC83E5B" w14:textId="77777777" w:rsidR="00ED35F8" w:rsidRPr="00C4212C" w:rsidRDefault="00ED35F8" w:rsidP="00ED35F8">
      <w:r w:rsidRPr="00C4212C">
        <w:tab/>
      </w:r>
      <w:r w:rsidRPr="00C4212C">
        <w:tab/>
      </w:r>
      <w:r w:rsidRPr="00C4212C">
        <w:tab/>
      </w:r>
      <w:r w:rsidRPr="00C4212C">
        <w:tab/>
        <w:t>&lt;!-- Tab panes --&gt;</w:t>
      </w:r>
    </w:p>
    <w:p w14:paraId="430D1495" w14:textId="77777777" w:rsidR="00ED35F8" w:rsidRPr="00C4212C" w:rsidRDefault="00ED35F8" w:rsidP="00ED35F8">
      <w:r w:rsidRPr="00C4212C">
        <w:tab/>
      </w:r>
      <w:r w:rsidRPr="00C4212C">
        <w:tab/>
      </w:r>
      <w:r w:rsidRPr="00C4212C">
        <w:tab/>
      </w:r>
      <w:r w:rsidRPr="00C4212C">
        <w:tab/>
        <w:t>&lt;div class="tab-content"&gt;</w:t>
      </w:r>
    </w:p>
    <w:p w14:paraId="67DB64B4" w14:textId="77777777" w:rsidR="00ED35F8" w:rsidRPr="00C4212C" w:rsidRDefault="00ED35F8" w:rsidP="00ED35F8">
      <w:r w:rsidRPr="00C4212C">
        <w:tab/>
      </w:r>
      <w:r w:rsidRPr="00C4212C">
        <w:tab/>
      </w:r>
      <w:r w:rsidRPr="00C4212C">
        <w:tab/>
      </w:r>
      <w:r w:rsidRPr="00C4212C">
        <w:tab/>
      </w:r>
      <w:r w:rsidRPr="00C4212C">
        <w:tab/>
        <w:t>&lt;div class="tab-pane active" id="Login"&gt;</w:t>
      </w:r>
    </w:p>
    <w:p w14:paraId="66B33FA7" w14:textId="77777777" w:rsidR="00ED35F8" w:rsidRPr="00C4212C" w:rsidRDefault="00ED35F8" w:rsidP="00ED35F8">
      <w:r w:rsidRPr="00C4212C">
        <w:tab/>
      </w:r>
      <w:r w:rsidRPr="00C4212C">
        <w:tab/>
      </w:r>
      <w:r w:rsidRPr="00C4212C">
        <w:tab/>
      </w:r>
      <w:r w:rsidRPr="00C4212C">
        <w:tab/>
      </w:r>
      <w:r w:rsidRPr="00C4212C">
        <w:tab/>
      </w:r>
      <w:r w:rsidRPr="00C4212C">
        <w:tab/>
        <w:t>&lt;form role="form" class="form-horizontal"&gt;</w:t>
      </w:r>
    </w:p>
    <w:p w14:paraId="059DE9F3"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form-group"&gt;</w:t>
      </w:r>
    </w:p>
    <w:p w14:paraId="1624C18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2"&gt;</w:t>
      </w:r>
    </w:p>
    <w:p w14:paraId="1B2239DB"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input class="form-control" id="email1" placeholder="Name" type="text"&gt;</w:t>
      </w:r>
    </w:p>
    <w:p w14:paraId="0B125529"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5959CE2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65457F5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form-group"&gt;</w:t>
      </w:r>
    </w:p>
    <w:p w14:paraId="3633CF2E"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2"&gt;</w:t>
      </w:r>
    </w:p>
    <w:p w14:paraId="7C9FDA9E"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input class="form-control" id="exampleInputPassword1" placeholder="Email" type="email"&gt;</w:t>
      </w:r>
    </w:p>
    <w:p w14:paraId="1B92E779"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6DC6BB09"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7C023D4E"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row"&gt;</w:t>
      </w:r>
    </w:p>
    <w:p w14:paraId="7CF6CF0B"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0"&gt;</w:t>
      </w:r>
    </w:p>
    <w:p w14:paraId="2371E6FD"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button type="submit" class="btn btn-light btn-radius btn-brd grd1"&gt;</w:t>
      </w:r>
    </w:p>
    <w:p w14:paraId="63B7337A"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Submit</w:t>
      </w:r>
    </w:p>
    <w:p w14:paraId="063EB8AC" w14:textId="77777777" w:rsidR="00ED35F8" w:rsidRPr="00C4212C" w:rsidRDefault="00ED35F8" w:rsidP="00ED35F8">
      <w:r w:rsidRPr="00C4212C">
        <w:lastRenderedPageBreak/>
        <w:tab/>
      </w:r>
      <w:r w:rsidRPr="00C4212C">
        <w:tab/>
      </w:r>
      <w:r w:rsidRPr="00C4212C">
        <w:tab/>
      </w:r>
      <w:r w:rsidRPr="00C4212C">
        <w:tab/>
      </w:r>
      <w:r w:rsidRPr="00C4212C">
        <w:tab/>
      </w:r>
      <w:r w:rsidRPr="00C4212C">
        <w:tab/>
      </w:r>
      <w:r w:rsidRPr="00C4212C">
        <w:tab/>
      </w:r>
      <w:r w:rsidRPr="00C4212C">
        <w:tab/>
      </w:r>
      <w:r w:rsidRPr="00C4212C">
        <w:tab/>
        <w:t>&lt;/button&gt;</w:t>
      </w:r>
    </w:p>
    <w:p w14:paraId="2F3F60C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a class="for-pwd" href="javascript:;"&gt;Forgot your password?&lt;/a&gt;</w:t>
      </w:r>
    </w:p>
    <w:p w14:paraId="2D71426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6D0E6B5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5D3A0D8D" w14:textId="77777777" w:rsidR="00ED35F8" w:rsidRPr="00C4212C" w:rsidRDefault="00ED35F8" w:rsidP="00ED35F8">
      <w:r w:rsidRPr="00C4212C">
        <w:tab/>
      </w:r>
      <w:r w:rsidRPr="00C4212C">
        <w:tab/>
      </w:r>
      <w:r w:rsidRPr="00C4212C">
        <w:tab/>
      </w:r>
      <w:r w:rsidRPr="00C4212C">
        <w:tab/>
      </w:r>
      <w:r w:rsidRPr="00C4212C">
        <w:tab/>
      </w:r>
      <w:r w:rsidRPr="00C4212C">
        <w:tab/>
        <w:t>&lt;/form&gt;</w:t>
      </w:r>
    </w:p>
    <w:p w14:paraId="1726C5BF" w14:textId="77777777" w:rsidR="00ED35F8" w:rsidRPr="00C4212C" w:rsidRDefault="00ED35F8" w:rsidP="00ED35F8">
      <w:r w:rsidRPr="00C4212C">
        <w:tab/>
      </w:r>
      <w:r w:rsidRPr="00C4212C">
        <w:tab/>
      </w:r>
      <w:r w:rsidRPr="00C4212C">
        <w:tab/>
      </w:r>
      <w:r w:rsidRPr="00C4212C">
        <w:tab/>
      </w:r>
      <w:r w:rsidRPr="00C4212C">
        <w:tab/>
        <w:t>&lt;/div&gt;</w:t>
      </w:r>
    </w:p>
    <w:p w14:paraId="457CFCF7" w14:textId="77777777" w:rsidR="00ED35F8" w:rsidRPr="00C4212C" w:rsidRDefault="00ED35F8" w:rsidP="00ED35F8">
      <w:r w:rsidRPr="00C4212C">
        <w:tab/>
      </w:r>
      <w:r w:rsidRPr="00C4212C">
        <w:tab/>
      </w:r>
      <w:r w:rsidRPr="00C4212C">
        <w:tab/>
      </w:r>
      <w:r w:rsidRPr="00C4212C">
        <w:tab/>
      </w:r>
      <w:r w:rsidRPr="00C4212C">
        <w:tab/>
        <w:t>&lt;div class="tab-pane" id="Registration"&gt;</w:t>
      </w:r>
    </w:p>
    <w:p w14:paraId="67015BA1" w14:textId="77777777" w:rsidR="00ED35F8" w:rsidRPr="00C4212C" w:rsidRDefault="00ED35F8" w:rsidP="00ED35F8">
      <w:r w:rsidRPr="00C4212C">
        <w:tab/>
      </w:r>
      <w:r w:rsidRPr="00C4212C">
        <w:tab/>
      </w:r>
      <w:r w:rsidRPr="00C4212C">
        <w:tab/>
      </w:r>
      <w:r w:rsidRPr="00C4212C">
        <w:tab/>
      </w:r>
      <w:r w:rsidRPr="00C4212C">
        <w:tab/>
      </w:r>
      <w:r w:rsidRPr="00C4212C">
        <w:tab/>
        <w:t>&lt;form role="form" class="form-horizontal"&gt;</w:t>
      </w:r>
    </w:p>
    <w:p w14:paraId="3A252FC4"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form-group"&gt;</w:t>
      </w:r>
    </w:p>
    <w:p w14:paraId="3FA64AD8"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2"&gt;</w:t>
      </w:r>
    </w:p>
    <w:p w14:paraId="699215B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input class="form-control" placeholder="Name" type="text"&gt;</w:t>
      </w:r>
    </w:p>
    <w:p w14:paraId="2458C243"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7C214C91"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24835AC7"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form-group"&gt;</w:t>
      </w:r>
    </w:p>
    <w:p w14:paraId="5E3E40C2"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2"&gt;</w:t>
      </w:r>
    </w:p>
    <w:p w14:paraId="154742B9"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input class="form-control" id="email" placeholder="Email" type="email"&gt;</w:t>
      </w:r>
    </w:p>
    <w:p w14:paraId="69D76A6D"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081AD2C9"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08150DD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form-group"&gt;</w:t>
      </w:r>
    </w:p>
    <w:p w14:paraId="2ABF9F28"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2"&gt;</w:t>
      </w:r>
    </w:p>
    <w:p w14:paraId="14499D06"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input class="form-control" id="mobile" placeholder="Mobile" type="email"&gt;</w:t>
      </w:r>
    </w:p>
    <w:p w14:paraId="67199A56"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5C42C70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08DB60EC" w14:textId="77777777" w:rsidR="00ED35F8" w:rsidRPr="00C4212C" w:rsidRDefault="00ED35F8" w:rsidP="00ED35F8">
      <w:r w:rsidRPr="00C4212C">
        <w:lastRenderedPageBreak/>
        <w:tab/>
      </w:r>
      <w:r w:rsidRPr="00C4212C">
        <w:tab/>
      </w:r>
      <w:r w:rsidRPr="00C4212C">
        <w:tab/>
      </w:r>
      <w:r w:rsidRPr="00C4212C">
        <w:tab/>
      </w:r>
      <w:r w:rsidRPr="00C4212C">
        <w:tab/>
      </w:r>
      <w:r w:rsidRPr="00C4212C">
        <w:tab/>
      </w:r>
      <w:r w:rsidRPr="00C4212C">
        <w:tab/>
        <w:t>&lt;div class="form-group"&gt;</w:t>
      </w:r>
    </w:p>
    <w:p w14:paraId="6321E25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2"&gt;</w:t>
      </w:r>
    </w:p>
    <w:p w14:paraId="25F64FE6"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input class="form-control" id="password" placeholder="Password" type="password"&gt;</w:t>
      </w:r>
    </w:p>
    <w:p w14:paraId="7563E7EB"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14C51983"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687062D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row"&gt;</w:t>
      </w:r>
      <w:r w:rsidRPr="00C4212C">
        <w:tab/>
      </w:r>
      <w:r w:rsidRPr="00C4212C">
        <w:tab/>
      </w:r>
      <w:r w:rsidRPr="00C4212C">
        <w:tab/>
      </w:r>
      <w:r w:rsidRPr="00C4212C">
        <w:tab/>
      </w:r>
      <w:r w:rsidRPr="00C4212C">
        <w:tab/>
      </w:r>
      <w:r w:rsidRPr="00C4212C">
        <w:tab/>
      </w:r>
      <w:r w:rsidRPr="00C4212C">
        <w:tab/>
      </w:r>
    </w:p>
    <w:p w14:paraId="3A8DEC43"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sm-10"&gt;</w:t>
      </w:r>
    </w:p>
    <w:p w14:paraId="71ADABB7"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button type="button" class="btn btn-light btn-radius btn-brd grd1"&gt;</w:t>
      </w:r>
    </w:p>
    <w:p w14:paraId="2EA18278"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Save &amp;amp; Continue</w:t>
      </w:r>
    </w:p>
    <w:p w14:paraId="0516FA28"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button&gt;</w:t>
      </w:r>
    </w:p>
    <w:p w14:paraId="5D878BB9"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button type="button" class="btn btn-light btn-radius btn-brd grd1"&gt;</w:t>
      </w:r>
    </w:p>
    <w:p w14:paraId="34082514"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Cancel&lt;/button&gt;</w:t>
      </w:r>
    </w:p>
    <w:p w14:paraId="3783472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424EA486"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5E0A8956" w14:textId="77777777" w:rsidR="00ED35F8" w:rsidRPr="00C4212C" w:rsidRDefault="00ED35F8" w:rsidP="00ED35F8">
      <w:r w:rsidRPr="00C4212C">
        <w:tab/>
      </w:r>
      <w:r w:rsidRPr="00C4212C">
        <w:tab/>
      </w:r>
      <w:r w:rsidRPr="00C4212C">
        <w:tab/>
      </w:r>
      <w:r w:rsidRPr="00C4212C">
        <w:tab/>
      </w:r>
      <w:r w:rsidRPr="00C4212C">
        <w:tab/>
      </w:r>
      <w:r w:rsidRPr="00C4212C">
        <w:tab/>
        <w:t>&lt;/form&gt;</w:t>
      </w:r>
    </w:p>
    <w:p w14:paraId="55438E38" w14:textId="77777777" w:rsidR="00ED35F8" w:rsidRPr="00C4212C" w:rsidRDefault="00ED35F8" w:rsidP="00ED35F8">
      <w:r w:rsidRPr="00C4212C">
        <w:tab/>
      </w:r>
      <w:r w:rsidRPr="00C4212C">
        <w:tab/>
      </w:r>
      <w:r w:rsidRPr="00C4212C">
        <w:tab/>
      </w:r>
      <w:r w:rsidRPr="00C4212C">
        <w:tab/>
      </w:r>
      <w:r w:rsidRPr="00C4212C">
        <w:tab/>
        <w:t>&lt;/div&gt;</w:t>
      </w:r>
    </w:p>
    <w:p w14:paraId="1BB3DC5A" w14:textId="77777777" w:rsidR="00ED35F8" w:rsidRPr="00C4212C" w:rsidRDefault="00ED35F8" w:rsidP="00ED35F8">
      <w:r w:rsidRPr="00C4212C">
        <w:tab/>
      </w:r>
      <w:r w:rsidRPr="00C4212C">
        <w:tab/>
      </w:r>
      <w:r w:rsidRPr="00C4212C">
        <w:tab/>
      </w:r>
      <w:r w:rsidRPr="00C4212C">
        <w:tab/>
        <w:t>&lt;/div&gt;</w:t>
      </w:r>
    </w:p>
    <w:p w14:paraId="5E1932A6" w14:textId="77777777" w:rsidR="00ED35F8" w:rsidRPr="00C4212C" w:rsidRDefault="00ED35F8" w:rsidP="00ED35F8">
      <w:r w:rsidRPr="00C4212C">
        <w:tab/>
      </w:r>
      <w:r w:rsidRPr="00C4212C">
        <w:tab/>
      </w:r>
      <w:r w:rsidRPr="00C4212C">
        <w:tab/>
        <w:t>&lt;/div&gt;</w:t>
      </w:r>
    </w:p>
    <w:p w14:paraId="07B8EEDD" w14:textId="77777777" w:rsidR="00ED35F8" w:rsidRPr="00C4212C" w:rsidRDefault="00ED35F8" w:rsidP="00ED35F8">
      <w:r w:rsidRPr="00C4212C">
        <w:tab/>
      </w:r>
      <w:r w:rsidRPr="00C4212C">
        <w:tab/>
        <w:t>&lt;/div&gt;</w:t>
      </w:r>
    </w:p>
    <w:p w14:paraId="5CB03E9E" w14:textId="77777777" w:rsidR="00ED35F8" w:rsidRPr="00C4212C" w:rsidRDefault="00ED35F8" w:rsidP="00ED35F8">
      <w:r w:rsidRPr="00C4212C">
        <w:tab/>
        <w:t xml:space="preserve">  &lt;/div&gt;</w:t>
      </w:r>
    </w:p>
    <w:p w14:paraId="705F2549" w14:textId="77777777" w:rsidR="00ED35F8" w:rsidRPr="00C4212C" w:rsidRDefault="00ED35F8" w:rsidP="00ED35F8">
      <w:r w:rsidRPr="00C4212C">
        <w:tab/>
        <w:t>&lt;/div&gt;</w:t>
      </w:r>
    </w:p>
    <w:p w14:paraId="0D266552" w14:textId="77777777" w:rsidR="00ED35F8" w:rsidRPr="00C4212C" w:rsidRDefault="00ED35F8" w:rsidP="00ED35F8"/>
    <w:p w14:paraId="1509C1C0" w14:textId="77777777" w:rsidR="00ED35F8" w:rsidRPr="00C4212C" w:rsidRDefault="00ED35F8" w:rsidP="00ED35F8">
      <w:r w:rsidRPr="00C4212C">
        <w:t xml:space="preserve">    &lt;!-- LOADER --&gt;</w:t>
      </w:r>
    </w:p>
    <w:p w14:paraId="325A96C0" w14:textId="77777777" w:rsidR="00ED35F8" w:rsidRPr="00C4212C" w:rsidRDefault="00ED35F8" w:rsidP="00ED35F8">
      <w:r w:rsidRPr="00C4212C">
        <w:lastRenderedPageBreak/>
        <w:tab/>
        <w:t>&lt;div id="preloader"&gt;</w:t>
      </w:r>
    </w:p>
    <w:p w14:paraId="58561FD6" w14:textId="77777777" w:rsidR="00ED35F8" w:rsidRPr="00C4212C" w:rsidRDefault="00ED35F8" w:rsidP="00ED35F8">
      <w:r w:rsidRPr="00C4212C">
        <w:tab/>
      </w:r>
      <w:r w:rsidRPr="00C4212C">
        <w:tab/>
        <w:t>&lt;div class="loader-container"&gt;</w:t>
      </w:r>
    </w:p>
    <w:p w14:paraId="7B1037A5" w14:textId="77777777" w:rsidR="00ED35F8" w:rsidRPr="00C4212C" w:rsidRDefault="00ED35F8" w:rsidP="00ED35F8">
      <w:r w:rsidRPr="00C4212C">
        <w:tab/>
      </w:r>
      <w:r w:rsidRPr="00C4212C">
        <w:tab/>
      </w:r>
      <w:r w:rsidRPr="00C4212C">
        <w:tab/>
        <w:t>&lt;div class="progress-br float shadow"&gt;</w:t>
      </w:r>
    </w:p>
    <w:p w14:paraId="3833AC27" w14:textId="77777777" w:rsidR="00ED35F8" w:rsidRPr="00C4212C" w:rsidRDefault="00ED35F8" w:rsidP="00ED35F8">
      <w:r w:rsidRPr="00C4212C">
        <w:tab/>
      </w:r>
      <w:r w:rsidRPr="00C4212C">
        <w:tab/>
      </w:r>
      <w:r w:rsidRPr="00C4212C">
        <w:tab/>
      </w:r>
      <w:r w:rsidRPr="00C4212C">
        <w:tab/>
        <w:t>&lt;div class="progress__item"&gt;&lt;/div&gt;</w:t>
      </w:r>
    </w:p>
    <w:p w14:paraId="31602DB5" w14:textId="77777777" w:rsidR="00ED35F8" w:rsidRPr="00C4212C" w:rsidRDefault="00ED35F8" w:rsidP="00ED35F8">
      <w:r w:rsidRPr="00C4212C">
        <w:tab/>
      </w:r>
      <w:r w:rsidRPr="00C4212C">
        <w:tab/>
      </w:r>
      <w:r w:rsidRPr="00C4212C">
        <w:tab/>
        <w:t>&lt;/div&gt;</w:t>
      </w:r>
    </w:p>
    <w:p w14:paraId="51C654EA" w14:textId="77777777" w:rsidR="00ED35F8" w:rsidRPr="00C4212C" w:rsidRDefault="00ED35F8" w:rsidP="00ED35F8">
      <w:r w:rsidRPr="00C4212C">
        <w:tab/>
      </w:r>
      <w:r w:rsidRPr="00C4212C">
        <w:tab/>
        <w:t>&lt;/div&gt;</w:t>
      </w:r>
    </w:p>
    <w:p w14:paraId="40B47EE2" w14:textId="77777777" w:rsidR="00ED35F8" w:rsidRPr="00C4212C" w:rsidRDefault="00ED35F8" w:rsidP="00ED35F8">
      <w:r w:rsidRPr="00C4212C">
        <w:tab/>
        <w:t>&lt;/div&gt;</w:t>
      </w:r>
    </w:p>
    <w:p w14:paraId="677470D3" w14:textId="77777777" w:rsidR="00ED35F8" w:rsidRPr="00C4212C" w:rsidRDefault="00ED35F8" w:rsidP="00ED35F8">
      <w:r w:rsidRPr="00C4212C">
        <w:tab/>
        <w:t>&lt;!-- END LOADER --&gt;</w:t>
      </w:r>
      <w:r w:rsidRPr="00C4212C">
        <w:tab/>
      </w:r>
    </w:p>
    <w:p w14:paraId="79194EDA" w14:textId="77777777" w:rsidR="00ED35F8" w:rsidRPr="00C4212C" w:rsidRDefault="00ED35F8" w:rsidP="00ED35F8">
      <w:r w:rsidRPr="00C4212C">
        <w:tab/>
      </w:r>
    </w:p>
    <w:p w14:paraId="5AF2F93B" w14:textId="77777777" w:rsidR="00ED35F8" w:rsidRPr="00C4212C" w:rsidRDefault="00ED35F8" w:rsidP="00ED35F8">
      <w:r w:rsidRPr="00C4212C">
        <w:tab/>
        <w:t>&lt;!-- Start header --&gt;</w:t>
      </w:r>
    </w:p>
    <w:p w14:paraId="365025F9" w14:textId="77777777" w:rsidR="00ED35F8" w:rsidRPr="00C4212C" w:rsidRDefault="00ED35F8" w:rsidP="00ED35F8">
      <w:r w:rsidRPr="00C4212C">
        <w:tab/>
        <w:t>&lt;header class="top-navbar"&gt;</w:t>
      </w:r>
    </w:p>
    <w:p w14:paraId="3BCD9D9F" w14:textId="77777777" w:rsidR="00ED35F8" w:rsidRPr="00C4212C" w:rsidRDefault="00ED35F8" w:rsidP="00ED35F8">
      <w:r w:rsidRPr="00C4212C">
        <w:tab/>
      </w:r>
      <w:r w:rsidRPr="00C4212C">
        <w:tab/>
        <w:t>&lt;nav class="navbar navbar-expand-lg navbar-light bg-light"&gt;</w:t>
      </w:r>
    </w:p>
    <w:p w14:paraId="5A24A045" w14:textId="77777777" w:rsidR="00ED35F8" w:rsidRPr="00C4212C" w:rsidRDefault="00ED35F8" w:rsidP="00ED35F8">
      <w:r w:rsidRPr="00C4212C">
        <w:tab/>
      </w:r>
      <w:r w:rsidRPr="00C4212C">
        <w:tab/>
      </w:r>
      <w:r w:rsidRPr="00C4212C">
        <w:tab/>
        <w:t>&lt;div class="container-fluid"&gt;</w:t>
      </w:r>
    </w:p>
    <w:p w14:paraId="4A256A28" w14:textId="77777777" w:rsidR="00ED35F8" w:rsidRPr="00C4212C" w:rsidRDefault="00ED35F8" w:rsidP="00ED35F8">
      <w:r w:rsidRPr="00C4212C">
        <w:tab/>
      </w:r>
      <w:r w:rsidRPr="00C4212C">
        <w:tab/>
      </w:r>
      <w:r w:rsidRPr="00C4212C">
        <w:tab/>
      </w:r>
      <w:r w:rsidRPr="00C4212C">
        <w:tab/>
        <w:t>&lt;a class="navbar-brand" href="index.html"&gt;</w:t>
      </w:r>
    </w:p>
    <w:p w14:paraId="18665A5F" w14:textId="77777777" w:rsidR="00ED35F8" w:rsidRPr="00C4212C" w:rsidRDefault="00ED35F8" w:rsidP="00ED35F8">
      <w:r w:rsidRPr="00C4212C">
        <w:tab/>
      </w:r>
      <w:r w:rsidRPr="00C4212C">
        <w:tab/>
      </w:r>
      <w:r w:rsidRPr="00C4212C">
        <w:tab/>
      </w:r>
      <w:r w:rsidRPr="00C4212C">
        <w:tab/>
      </w:r>
      <w:r w:rsidRPr="00C4212C">
        <w:tab/>
        <w:t>&lt;img src="images/dishut logo.png" width='40%' alt="" /&gt;</w:t>
      </w:r>
    </w:p>
    <w:p w14:paraId="29A5C02F" w14:textId="77777777" w:rsidR="00ED35F8" w:rsidRPr="00C4212C" w:rsidRDefault="00ED35F8" w:rsidP="00ED35F8">
      <w:r w:rsidRPr="00C4212C">
        <w:tab/>
      </w:r>
      <w:r w:rsidRPr="00C4212C">
        <w:tab/>
      </w:r>
      <w:r w:rsidRPr="00C4212C">
        <w:tab/>
      </w:r>
      <w:r w:rsidRPr="00C4212C">
        <w:tab/>
        <w:t>&lt;/a&gt;</w:t>
      </w:r>
    </w:p>
    <w:p w14:paraId="56CAA476" w14:textId="77777777" w:rsidR="00ED35F8" w:rsidRPr="00C4212C" w:rsidRDefault="00ED35F8" w:rsidP="00ED35F8">
      <w:r w:rsidRPr="00C4212C">
        <w:tab/>
      </w:r>
      <w:r w:rsidRPr="00C4212C">
        <w:tab/>
      </w:r>
      <w:r w:rsidRPr="00C4212C">
        <w:tab/>
      </w:r>
      <w:r w:rsidRPr="00C4212C">
        <w:tab/>
        <w:t>&lt;button class="navbar-toggler" type="button" data-toggle="collapse" data-target="#navbars-host" aria-controls="navbars-rs-food" aria-expanded="false" aria-label="Toggle navigation"&gt;</w:t>
      </w:r>
    </w:p>
    <w:p w14:paraId="37143775" w14:textId="77777777" w:rsidR="00ED35F8" w:rsidRPr="00C4212C" w:rsidRDefault="00ED35F8" w:rsidP="00ED35F8">
      <w:r w:rsidRPr="00C4212C">
        <w:tab/>
      </w:r>
      <w:r w:rsidRPr="00C4212C">
        <w:tab/>
      </w:r>
      <w:r w:rsidRPr="00C4212C">
        <w:tab/>
      </w:r>
      <w:r w:rsidRPr="00C4212C">
        <w:tab/>
      </w:r>
      <w:r w:rsidRPr="00C4212C">
        <w:tab/>
        <w:t>&lt;span class="icon-bar"&gt;&lt;/span&gt;</w:t>
      </w:r>
    </w:p>
    <w:p w14:paraId="1DA04F42" w14:textId="77777777" w:rsidR="00ED35F8" w:rsidRPr="00C4212C" w:rsidRDefault="00ED35F8" w:rsidP="00ED35F8">
      <w:r w:rsidRPr="00C4212C">
        <w:t xml:space="preserve">                    &lt;span class="icon-bar"&gt;&lt;/span&gt;</w:t>
      </w:r>
    </w:p>
    <w:p w14:paraId="2A0D62F5" w14:textId="77777777" w:rsidR="00ED35F8" w:rsidRPr="00C4212C" w:rsidRDefault="00ED35F8" w:rsidP="00ED35F8">
      <w:r w:rsidRPr="00C4212C">
        <w:t xml:space="preserve">                    &lt;span class="icon-bar"&gt;&lt;/span&gt;</w:t>
      </w:r>
    </w:p>
    <w:p w14:paraId="5E9A0B85" w14:textId="77777777" w:rsidR="00ED35F8" w:rsidRPr="00C4212C" w:rsidRDefault="00ED35F8" w:rsidP="00ED35F8">
      <w:r w:rsidRPr="00C4212C">
        <w:tab/>
      </w:r>
      <w:r w:rsidRPr="00C4212C">
        <w:tab/>
      </w:r>
      <w:r w:rsidRPr="00C4212C">
        <w:tab/>
      </w:r>
      <w:r w:rsidRPr="00C4212C">
        <w:tab/>
        <w:t>&lt;/button&gt;</w:t>
      </w:r>
    </w:p>
    <w:p w14:paraId="56B8E833" w14:textId="77777777" w:rsidR="00ED35F8" w:rsidRPr="00C4212C" w:rsidRDefault="00ED35F8" w:rsidP="00ED35F8">
      <w:r w:rsidRPr="00C4212C">
        <w:tab/>
      </w:r>
      <w:r w:rsidRPr="00C4212C">
        <w:tab/>
      </w:r>
      <w:r w:rsidRPr="00C4212C">
        <w:tab/>
      </w:r>
      <w:r w:rsidRPr="00C4212C">
        <w:tab/>
        <w:t>&lt;div class="collapse navbar-collapse" id="navbars-host"&gt;</w:t>
      </w:r>
    </w:p>
    <w:p w14:paraId="0EB0C22C" w14:textId="77777777" w:rsidR="00ED35F8" w:rsidRPr="00C4212C" w:rsidRDefault="00ED35F8" w:rsidP="00ED35F8">
      <w:r w:rsidRPr="00C4212C">
        <w:tab/>
      </w:r>
      <w:r w:rsidRPr="00C4212C">
        <w:tab/>
      </w:r>
      <w:r w:rsidRPr="00C4212C">
        <w:tab/>
      </w:r>
      <w:r w:rsidRPr="00C4212C">
        <w:tab/>
      </w:r>
      <w:r w:rsidRPr="00C4212C">
        <w:tab/>
        <w:t>&lt;ul class="navbar-nav ml-auto"&gt;</w:t>
      </w:r>
    </w:p>
    <w:p w14:paraId="2E15DD10" w14:textId="77777777" w:rsidR="00ED35F8" w:rsidRPr="00C4212C" w:rsidRDefault="00ED35F8" w:rsidP="00ED35F8">
      <w:r w:rsidRPr="00C4212C">
        <w:tab/>
      </w:r>
      <w:r w:rsidRPr="00C4212C">
        <w:tab/>
      </w:r>
      <w:r w:rsidRPr="00C4212C">
        <w:tab/>
      </w:r>
      <w:r w:rsidRPr="00C4212C">
        <w:tab/>
      </w:r>
      <w:r w:rsidRPr="00C4212C">
        <w:tab/>
      </w:r>
      <w:r w:rsidRPr="00C4212C">
        <w:tab/>
        <w:t>&lt;li class="nav-item active"&gt;&lt;a class="nav-link" href="indexadmin.html"&gt;Beranda&lt;/a&gt;&lt;/li&gt;</w:t>
      </w:r>
    </w:p>
    <w:p w14:paraId="17CE88CE" w14:textId="77777777" w:rsidR="00ED35F8" w:rsidRPr="00C4212C" w:rsidRDefault="00ED35F8" w:rsidP="00ED35F8">
      <w:r w:rsidRPr="00C4212C">
        <w:tab/>
      </w:r>
      <w:r w:rsidRPr="00C4212C">
        <w:tab/>
      </w:r>
      <w:r w:rsidRPr="00C4212C">
        <w:tab/>
      </w:r>
      <w:r w:rsidRPr="00C4212C">
        <w:tab/>
      </w:r>
      <w:r w:rsidRPr="00C4212C">
        <w:tab/>
      </w:r>
      <w:r w:rsidRPr="00C4212C">
        <w:tab/>
        <w:t>&lt;li class="nav-item dropdown"&gt;</w:t>
      </w:r>
    </w:p>
    <w:p w14:paraId="69630014" w14:textId="77777777" w:rsidR="00ED35F8" w:rsidRPr="00C4212C" w:rsidRDefault="00ED35F8" w:rsidP="00ED35F8">
      <w:r w:rsidRPr="00C4212C">
        <w:lastRenderedPageBreak/>
        <w:tab/>
      </w:r>
      <w:r w:rsidRPr="00C4212C">
        <w:tab/>
      </w:r>
      <w:r w:rsidRPr="00C4212C">
        <w:tab/>
      </w:r>
      <w:r w:rsidRPr="00C4212C">
        <w:tab/>
      </w:r>
      <w:r w:rsidRPr="00C4212C">
        <w:tab/>
      </w:r>
      <w:r w:rsidRPr="00C4212C">
        <w:tab/>
      </w:r>
      <w:r w:rsidRPr="00C4212C">
        <w:tab/>
        <w:t>&lt;a class="nav-link dropdown-toggle" href="#" id="dropdown-a" data-toggle="dropdown"&gt;User &lt;/a&gt;</w:t>
      </w:r>
    </w:p>
    <w:p w14:paraId="1606F6C7"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dropdown-menu" aria-labelledby="dropdown-a"&gt;</w:t>
      </w:r>
    </w:p>
    <w:p w14:paraId="2435FF45"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a class="dropdown-item" href="tambah_user.php"&gt;Input user&lt;/a&gt;</w:t>
      </w:r>
    </w:p>
    <w:p w14:paraId="468EBEC7"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a class="dropdown-item" href="tabel_user.php"&gt;Data user&lt;/a&gt;</w:t>
      </w:r>
    </w:p>
    <w:p w14:paraId="6D39A16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56F290DD" w14:textId="77777777" w:rsidR="00ED35F8" w:rsidRPr="00C4212C" w:rsidRDefault="00ED35F8" w:rsidP="00ED35F8">
      <w:r w:rsidRPr="00C4212C">
        <w:tab/>
      </w:r>
      <w:r w:rsidRPr="00C4212C">
        <w:tab/>
      </w:r>
      <w:r w:rsidRPr="00C4212C">
        <w:tab/>
      </w:r>
      <w:r w:rsidRPr="00C4212C">
        <w:tab/>
      </w:r>
      <w:r w:rsidRPr="00C4212C">
        <w:tab/>
      </w:r>
      <w:r w:rsidRPr="00C4212C">
        <w:tab/>
        <w:t>&lt;/li&gt;</w:t>
      </w:r>
    </w:p>
    <w:p w14:paraId="32AC4607"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li class="nav-item dropdown"&gt;</w:t>
      </w:r>
    </w:p>
    <w:p w14:paraId="160748E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a class="nav-link dropdown-toggle" href="#" id="dropdown-a" data-toggle="dropdown"&gt;Data&lt;/a&gt;</w:t>
      </w:r>
    </w:p>
    <w:p w14:paraId="3085391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dropdown-menu" aria-labelledby="dropdown-a"&gt;</w:t>
      </w:r>
    </w:p>
    <w:p w14:paraId="01EADE8D"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a class="dropdown-item" href="tambah_data.php"&gt;Input Data Kerusakan Hutan&lt;/a&gt;</w:t>
      </w:r>
    </w:p>
    <w:p w14:paraId="2A68827E"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a class="dropdown-item" href="data.php"&gt;Data Kerusakan Hutan&lt;/a&gt;</w:t>
      </w:r>
    </w:p>
    <w:p w14:paraId="0662E941"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1B9B260D" w14:textId="77777777" w:rsidR="00ED35F8" w:rsidRPr="00C4212C" w:rsidRDefault="00ED35F8" w:rsidP="00ED35F8">
      <w:r w:rsidRPr="00C4212C">
        <w:tab/>
      </w:r>
      <w:r w:rsidRPr="00C4212C">
        <w:tab/>
      </w:r>
      <w:r w:rsidRPr="00C4212C">
        <w:tab/>
      </w:r>
      <w:r w:rsidRPr="00C4212C">
        <w:tab/>
      </w:r>
      <w:r w:rsidRPr="00C4212C">
        <w:tab/>
      </w:r>
      <w:r w:rsidRPr="00C4212C">
        <w:tab/>
        <w:t>&lt;/li&gt;</w:t>
      </w:r>
    </w:p>
    <w:p w14:paraId="2A0F867C" w14:textId="77777777" w:rsidR="00ED35F8" w:rsidRPr="00C4212C" w:rsidRDefault="00ED35F8" w:rsidP="00ED35F8">
      <w:r w:rsidRPr="00C4212C">
        <w:tab/>
      </w:r>
      <w:r w:rsidRPr="00C4212C">
        <w:tab/>
      </w:r>
      <w:r w:rsidRPr="00C4212C">
        <w:tab/>
      </w:r>
      <w:r w:rsidRPr="00C4212C">
        <w:tab/>
      </w:r>
      <w:r w:rsidRPr="00C4212C">
        <w:tab/>
      </w:r>
      <w:r w:rsidRPr="00C4212C">
        <w:tab/>
        <w:t>&lt;li class="nav-item dropdown"&gt;</w:t>
      </w:r>
    </w:p>
    <w:p w14:paraId="30A6FAA5"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a class="nav-link dropdown-toggle" href="#" id="dropdown-a" data-toggle="dropdown"&gt;Centroid &lt;/a&gt;</w:t>
      </w:r>
    </w:p>
    <w:p w14:paraId="10EA5D3E"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dropdown-menu" aria-labelledby="dropdown-a"&gt;</w:t>
      </w:r>
    </w:p>
    <w:p w14:paraId="0A07CA13"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a class="dropdown-item" href="pusat_cluster.php"&gt;Data Centroid &lt;/a&gt;</w:t>
      </w:r>
    </w:p>
    <w:p w14:paraId="67DFF75E"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1621C165" w14:textId="77777777" w:rsidR="00ED35F8" w:rsidRPr="00C4212C" w:rsidRDefault="00ED35F8" w:rsidP="00ED35F8">
      <w:r w:rsidRPr="00C4212C">
        <w:lastRenderedPageBreak/>
        <w:tab/>
      </w:r>
      <w:r w:rsidRPr="00C4212C">
        <w:tab/>
      </w:r>
      <w:r w:rsidRPr="00C4212C">
        <w:tab/>
      </w:r>
      <w:r w:rsidRPr="00C4212C">
        <w:tab/>
      </w:r>
      <w:r w:rsidRPr="00C4212C">
        <w:tab/>
      </w:r>
      <w:r w:rsidRPr="00C4212C">
        <w:tab/>
        <w:t>&lt;/li&gt;</w:t>
      </w:r>
    </w:p>
    <w:p w14:paraId="2804F6EA" w14:textId="77777777" w:rsidR="00ED35F8" w:rsidRPr="00C4212C" w:rsidRDefault="00ED35F8" w:rsidP="00ED35F8">
      <w:r w:rsidRPr="00C4212C">
        <w:tab/>
      </w:r>
      <w:r w:rsidRPr="00C4212C">
        <w:tab/>
      </w:r>
      <w:r w:rsidRPr="00C4212C">
        <w:tab/>
      </w:r>
      <w:r w:rsidRPr="00C4212C">
        <w:tab/>
      </w:r>
      <w:r w:rsidRPr="00C4212C">
        <w:tab/>
      </w:r>
      <w:r w:rsidRPr="00C4212C">
        <w:tab/>
        <w:t>&lt;li class="nav-item dropdown"&gt;</w:t>
      </w:r>
    </w:p>
    <w:p w14:paraId="618143D3"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a class="nav-link dropdown-toggle" href="#" id="dropdown-a" data-toggle="dropdown"&gt;Clustering &lt;/a&gt;</w:t>
      </w:r>
    </w:p>
    <w:p w14:paraId="3713E72B"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dropdown-menu" aria-labelledby="dropdown-a"&gt;</w:t>
      </w:r>
    </w:p>
    <w:p w14:paraId="11983D95"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a class="dropdown-item" href="hasil_clustering.php"&gt;Hasil Clustering&lt;/a&gt;</w:t>
      </w:r>
    </w:p>
    <w:p w14:paraId="187F3241"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gt;</w:t>
      </w:r>
    </w:p>
    <w:p w14:paraId="62B7B922" w14:textId="77777777" w:rsidR="00ED35F8" w:rsidRPr="00C4212C" w:rsidRDefault="00ED35F8" w:rsidP="00ED35F8">
      <w:r w:rsidRPr="00C4212C">
        <w:tab/>
      </w:r>
      <w:r w:rsidRPr="00C4212C">
        <w:tab/>
      </w:r>
      <w:r w:rsidRPr="00C4212C">
        <w:tab/>
      </w:r>
      <w:r w:rsidRPr="00C4212C">
        <w:tab/>
      </w:r>
      <w:r w:rsidRPr="00C4212C">
        <w:tab/>
      </w:r>
      <w:r w:rsidRPr="00C4212C">
        <w:tab/>
        <w:t>&lt;/li&gt;</w:t>
      </w:r>
    </w:p>
    <w:p w14:paraId="3D463F2B" w14:textId="77777777" w:rsidR="00ED35F8" w:rsidRPr="00C4212C" w:rsidRDefault="00ED35F8" w:rsidP="00ED35F8">
      <w:r w:rsidRPr="00C4212C">
        <w:tab/>
      </w:r>
      <w:r w:rsidRPr="00C4212C">
        <w:tab/>
      </w:r>
      <w:r w:rsidRPr="00C4212C">
        <w:tab/>
      </w:r>
      <w:r w:rsidRPr="00C4212C">
        <w:tab/>
      </w:r>
      <w:r w:rsidRPr="00C4212C">
        <w:tab/>
        <w:t>&lt;/ul&gt;</w:t>
      </w:r>
    </w:p>
    <w:p w14:paraId="4AF22B17" w14:textId="77777777" w:rsidR="00ED35F8" w:rsidRPr="00C4212C" w:rsidRDefault="00ED35F8" w:rsidP="00ED35F8">
      <w:r w:rsidRPr="00C4212C">
        <w:tab/>
      </w:r>
      <w:r w:rsidRPr="00C4212C">
        <w:tab/>
      </w:r>
      <w:r w:rsidRPr="00C4212C">
        <w:tab/>
      </w:r>
      <w:r w:rsidRPr="00C4212C">
        <w:tab/>
      </w:r>
      <w:r w:rsidRPr="00C4212C">
        <w:tab/>
        <w:t>&lt;ul class="nav navbar-nav navbar-right"&gt;</w:t>
      </w:r>
    </w:p>
    <w:p w14:paraId="476BDC5C" w14:textId="77777777" w:rsidR="00ED35F8" w:rsidRPr="00C4212C" w:rsidRDefault="00ED35F8" w:rsidP="00ED35F8">
      <w:r w:rsidRPr="00C4212C">
        <w:t xml:space="preserve">                        &lt;li&gt;&lt;a class="hover-btn-new log" href="index.html" onclick="return confirm('apakah anda yakin akan Logout?')"&gt;&lt;span&gt;Logout&lt;/span&gt;&lt;/a&gt;&lt;/li&gt;</w:t>
      </w:r>
    </w:p>
    <w:p w14:paraId="0FF18872" w14:textId="77777777" w:rsidR="00ED35F8" w:rsidRPr="00C4212C" w:rsidRDefault="00ED35F8" w:rsidP="00ED35F8">
      <w:r w:rsidRPr="00C4212C">
        <w:t xml:space="preserve">                    &lt;/ul&gt;</w:t>
      </w:r>
    </w:p>
    <w:p w14:paraId="400C3AC8" w14:textId="77777777" w:rsidR="00ED35F8" w:rsidRPr="00C4212C" w:rsidRDefault="00ED35F8" w:rsidP="00ED35F8">
      <w:r w:rsidRPr="00C4212C">
        <w:tab/>
      </w:r>
      <w:r w:rsidRPr="00C4212C">
        <w:tab/>
      </w:r>
      <w:r w:rsidRPr="00C4212C">
        <w:tab/>
      </w:r>
      <w:r w:rsidRPr="00C4212C">
        <w:tab/>
        <w:t>&lt;/div&gt;</w:t>
      </w:r>
    </w:p>
    <w:p w14:paraId="3037DB6E" w14:textId="77777777" w:rsidR="00ED35F8" w:rsidRPr="00C4212C" w:rsidRDefault="00ED35F8" w:rsidP="00ED35F8">
      <w:r w:rsidRPr="00C4212C">
        <w:tab/>
      </w:r>
      <w:r w:rsidRPr="00C4212C">
        <w:tab/>
      </w:r>
      <w:r w:rsidRPr="00C4212C">
        <w:tab/>
        <w:t>&lt;/div&gt;</w:t>
      </w:r>
    </w:p>
    <w:p w14:paraId="69E9DD74" w14:textId="77777777" w:rsidR="00ED35F8" w:rsidRPr="00C4212C" w:rsidRDefault="00ED35F8" w:rsidP="00ED35F8">
      <w:r w:rsidRPr="00C4212C">
        <w:tab/>
      </w:r>
      <w:r w:rsidRPr="00C4212C">
        <w:tab/>
        <w:t>&lt;/nav&gt;</w:t>
      </w:r>
    </w:p>
    <w:p w14:paraId="4BE1AAD1" w14:textId="77777777" w:rsidR="00ED35F8" w:rsidRPr="00C4212C" w:rsidRDefault="00ED35F8" w:rsidP="00ED35F8">
      <w:r w:rsidRPr="00C4212C">
        <w:tab/>
        <w:t>&lt;/header&gt;</w:t>
      </w:r>
    </w:p>
    <w:p w14:paraId="2B63018C" w14:textId="77777777" w:rsidR="00ED35F8" w:rsidRPr="00C4212C" w:rsidRDefault="00ED35F8" w:rsidP="00ED35F8">
      <w:r w:rsidRPr="00C4212C">
        <w:tab/>
        <w:t>&lt;!-- End header --&gt;</w:t>
      </w:r>
    </w:p>
    <w:p w14:paraId="103F27BC" w14:textId="77777777" w:rsidR="00ED35F8" w:rsidRPr="00C4212C" w:rsidRDefault="00ED35F8" w:rsidP="00ED35F8">
      <w:r w:rsidRPr="00C4212C">
        <w:tab/>
      </w:r>
    </w:p>
    <w:p w14:paraId="61E422E6" w14:textId="77777777" w:rsidR="00ED35F8" w:rsidRPr="00C4212C" w:rsidRDefault="00ED35F8" w:rsidP="00ED35F8">
      <w:r w:rsidRPr="00C4212C">
        <w:tab/>
        <w:t>&lt;div id="carouselExampleControls" class="carousel slide bs-slider box-slider" data-ride="carousel" data-pause="hover" data-interval="false" &gt;</w:t>
      </w:r>
    </w:p>
    <w:p w14:paraId="081BB5F6" w14:textId="77777777" w:rsidR="00ED35F8" w:rsidRPr="00C4212C" w:rsidRDefault="00ED35F8" w:rsidP="00ED35F8">
      <w:r w:rsidRPr="00C4212C">
        <w:tab/>
      </w:r>
      <w:r w:rsidRPr="00C4212C">
        <w:tab/>
        <w:t>&lt;!-- Indicators --&gt;</w:t>
      </w:r>
    </w:p>
    <w:p w14:paraId="2A206121" w14:textId="77777777" w:rsidR="00ED35F8" w:rsidRPr="00C4212C" w:rsidRDefault="00ED35F8" w:rsidP="00ED35F8">
      <w:r w:rsidRPr="00C4212C">
        <w:tab/>
      </w:r>
      <w:r w:rsidRPr="00C4212C">
        <w:tab/>
        <w:t>&lt;ol class="carousel-indicators"&gt;</w:t>
      </w:r>
    </w:p>
    <w:p w14:paraId="373B02C2" w14:textId="77777777" w:rsidR="00ED35F8" w:rsidRPr="00C4212C" w:rsidRDefault="00ED35F8" w:rsidP="00ED35F8">
      <w:r w:rsidRPr="00C4212C">
        <w:tab/>
      </w:r>
      <w:r w:rsidRPr="00C4212C">
        <w:tab/>
      </w:r>
      <w:r w:rsidRPr="00C4212C">
        <w:tab/>
        <w:t>&lt;li data-target="#carouselExampleControls" data-slide-to="0" class="active"&gt;&lt;/li&gt;</w:t>
      </w:r>
    </w:p>
    <w:p w14:paraId="6DE5A929" w14:textId="77777777" w:rsidR="00ED35F8" w:rsidRPr="00C4212C" w:rsidRDefault="00ED35F8" w:rsidP="00ED35F8">
      <w:r w:rsidRPr="00C4212C">
        <w:tab/>
      </w:r>
      <w:r w:rsidRPr="00C4212C">
        <w:tab/>
      </w:r>
      <w:r w:rsidRPr="00C4212C">
        <w:tab/>
        <w:t>&lt;li data-target="#carouselExampleControls" data-slide-to="1"&gt;&lt;/li&gt;</w:t>
      </w:r>
    </w:p>
    <w:p w14:paraId="1E977E30" w14:textId="77777777" w:rsidR="00ED35F8" w:rsidRPr="00C4212C" w:rsidRDefault="00ED35F8" w:rsidP="00ED35F8">
      <w:r w:rsidRPr="00C4212C">
        <w:lastRenderedPageBreak/>
        <w:tab/>
      </w:r>
      <w:r w:rsidRPr="00C4212C">
        <w:tab/>
      </w:r>
      <w:r w:rsidRPr="00C4212C">
        <w:tab/>
        <w:t>&lt;li data-target="#carouselExampleControls" data-slide-to="2"&gt;&lt;/li&gt;</w:t>
      </w:r>
    </w:p>
    <w:p w14:paraId="34D0A751" w14:textId="77777777" w:rsidR="00ED35F8" w:rsidRPr="00C4212C" w:rsidRDefault="00ED35F8" w:rsidP="00ED35F8">
      <w:r w:rsidRPr="00C4212C">
        <w:tab/>
      </w:r>
      <w:r w:rsidRPr="00C4212C">
        <w:tab/>
        <w:t>&lt;/ol&gt;</w:t>
      </w:r>
    </w:p>
    <w:p w14:paraId="43AFAAE3" w14:textId="77777777" w:rsidR="00ED35F8" w:rsidRPr="00C4212C" w:rsidRDefault="00ED35F8" w:rsidP="00ED35F8">
      <w:r w:rsidRPr="00C4212C">
        <w:tab/>
      </w:r>
      <w:r w:rsidRPr="00C4212C">
        <w:tab/>
        <w:t>&lt;div class="carousel-inner" role="listbox"&gt;</w:t>
      </w:r>
    </w:p>
    <w:p w14:paraId="453BA5D9" w14:textId="77777777" w:rsidR="00ED35F8" w:rsidRPr="00C4212C" w:rsidRDefault="00ED35F8" w:rsidP="00ED35F8">
      <w:r w:rsidRPr="00C4212C">
        <w:tab/>
      </w:r>
      <w:r w:rsidRPr="00C4212C">
        <w:tab/>
      </w:r>
      <w:r w:rsidRPr="00C4212C">
        <w:tab/>
        <w:t>&lt;div class="carousel-item active"&gt;</w:t>
      </w:r>
    </w:p>
    <w:p w14:paraId="1C565871" w14:textId="77777777" w:rsidR="00ED35F8" w:rsidRPr="00C4212C" w:rsidRDefault="00ED35F8" w:rsidP="00ED35F8">
      <w:r w:rsidRPr="00C4212C">
        <w:tab/>
      </w:r>
      <w:r w:rsidRPr="00C4212C">
        <w:tab/>
      </w:r>
      <w:r w:rsidRPr="00C4212C">
        <w:tab/>
      </w:r>
      <w:r w:rsidRPr="00C4212C">
        <w:tab/>
        <w:t>&lt;div id="home" class="first-section" style="background-image:url('images/h5.jpg');"&gt;</w:t>
      </w:r>
    </w:p>
    <w:p w14:paraId="378B9C07" w14:textId="77777777" w:rsidR="00ED35F8" w:rsidRPr="00C4212C" w:rsidRDefault="00ED35F8" w:rsidP="00ED35F8">
      <w:r w:rsidRPr="00C4212C">
        <w:tab/>
      </w:r>
      <w:r w:rsidRPr="00C4212C">
        <w:tab/>
      </w:r>
      <w:r w:rsidRPr="00C4212C">
        <w:tab/>
      </w:r>
      <w:r w:rsidRPr="00C4212C">
        <w:tab/>
      </w:r>
      <w:r w:rsidRPr="00C4212C">
        <w:tab/>
        <w:t>&lt;div class="dtab"&gt;</w:t>
      </w:r>
    </w:p>
    <w:p w14:paraId="01ED7C22" w14:textId="77777777" w:rsidR="00ED35F8" w:rsidRPr="00C4212C" w:rsidRDefault="00ED35F8" w:rsidP="00ED35F8">
      <w:r w:rsidRPr="00C4212C">
        <w:tab/>
      </w:r>
      <w:r w:rsidRPr="00C4212C">
        <w:tab/>
      </w:r>
      <w:r w:rsidRPr="00C4212C">
        <w:tab/>
      </w:r>
      <w:r w:rsidRPr="00C4212C">
        <w:tab/>
      </w:r>
      <w:r w:rsidRPr="00C4212C">
        <w:tab/>
      </w:r>
      <w:r w:rsidRPr="00C4212C">
        <w:tab/>
        <w:t>&lt;div class="container"&gt;</w:t>
      </w:r>
    </w:p>
    <w:p w14:paraId="0EBFD1B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row"&gt;</w:t>
      </w:r>
    </w:p>
    <w:p w14:paraId="6FDBFC4B"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md-12 col-sm-12 text-center"&gt;</w:t>
      </w:r>
    </w:p>
    <w:p w14:paraId="656AB24B"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div class="big-tagline"&gt;</w:t>
      </w:r>
    </w:p>
    <w:p w14:paraId="4946DA8F"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h2 data-animation="animated zoomInRight"&gt;&lt;strong&gt;Pengelompokan Tingkat Kerusakan Hutan&lt;/strong&gt; &lt;/h2&gt;</w:t>
      </w:r>
    </w:p>
    <w:p w14:paraId="3E3B8EB2"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lt;p class="lead" data-animation="animated fadeInLeft"&gt;&lt;font size="15" &gt;Menggunakan Metode K-Mean&lt;/font&gt; &lt;/p&gt;</w:t>
      </w:r>
    </w:p>
    <w:p w14:paraId="0DDE07FA"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r>
      <w:r w:rsidRPr="00C4212C">
        <w:tab/>
      </w:r>
      <w:r w:rsidRPr="00C4212C">
        <w:tab/>
      </w:r>
    </w:p>
    <w:p w14:paraId="19E4B5F9"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div&gt;</w:t>
      </w:r>
    </w:p>
    <w:p w14:paraId="7625D51D"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246DBA9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 xml:space="preserve">&lt;/div&gt;&lt;!-- end row --&gt;            </w:t>
      </w:r>
    </w:p>
    <w:p w14:paraId="209AF810" w14:textId="77777777" w:rsidR="00ED35F8" w:rsidRPr="00C4212C" w:rsidRDefault="00ED35F8" w:rsidP="00ED35F8">
      <w:r w:rsidRPr="00C4212C">
        <w:tab/>
      </w:r>
      <w:r w:rsidRPr="00C4212C">
        <w:tab/>
      </w:r>
      <w:r w:rsidRPr="00C4212C">
        <w:tab/>
      </w:r>
      <w:r w:rsidRPr="00C4212C">
        <w:tab/>
      </w:r>
      <w:r w:rsidRPr="00C4212C">
        <w:tab/>
      </w:r>
      <w:r w:rsidRPr="00C4212C">
        <w:tab/>
        <w:t>&lt;/div&gt;&lt;!-- end container --&gt;</w:t>
      </w:r>
    </w:p>
    <w:p w14:paraId="742B37CE" w14:textId="77777777" w:rsidR="00ED35F8" w:rsidRPr="00C4212C" w:rsidRDefault="00ED35F8" w:rsidP="00ED35F8">
      <w:r w:rsidRPr="00C4212C">
        <w:tab/>
      </w:r>
      <w:r w:rsidRPr="00C4212C">
        <w:tab/>
      </w:r>
      <w:r w:rsidRPr="00C4212C">
        <w:tab/>
      </w:r>
      <w:r w:rsidRPr="00C4212C">
        <w:tab/>
      </w:r>
      <w:r w:rsidRPr="00C4212C">
        <w:tab/>
        <w:t>&lt;/div&gt;</w:t>
      </w:r>
    </w:p>
    <w:p w14:paraId="3908CA4E" w14:textId="77777777" w:rsidR="00ED35F8" w:rsidRPr="00C4212C" w:rsidRDefault="00ED35F8" w:rsidP="00ED35F8">
      <w:r w:rsidRPr="00C4212C">
        <w:tab/>
      </w:r>
      <w:r w:rsidRPr="00C4212C">
        <w:tab/>
      </w:r>
      <w:r w:rsidRPr="00C4212C">
        <w:tab/>
      </w:r>
      <w:r w:rsidRPr="00C4212C">
        <w:tab/>
        <w:t>&lt;/div&gt;&lt;!-- end section --&gt;</w:t>
      </w:r>
    </w:p>
    <w:p w14:paraId="2145DE8A" w14:textId="77777777" w:rsidR="00ED35F8" w:rsidRPr="00C4212C" w:rsidRDefault="00ED35F8" w:rsidP="00ED35F8">
      <w:r w:rsidRPr="00C4212C">
        <w:tab/>
      </w:r>
      <w:r w:rsidRPr="00C4212C">
        <w:tab/>
      </w:r>
      <w:r w:rsidRPr="00C4212C">
        <w:tab/>
        <w:t>&lt;/div&gt;</w:t>
      </w:r>
    </w:p>
    <w:p w14:paraId="1077238F" w14:textId="77777777" w:rsidR="00ED35F8" w:rsidRPr="00C4212C" w:rsidRDefault="00ED35F8" w:rsidP="00ED35F8">
      <w:r w:rsidRPr="00C4212C">
        <w:tab/>
      </w:r>
      <w:r w:rsidRPr="00C4212C">
        <w:tab/>
      </w:r>
      <w:r w:rsidRPr="00C4212C">
        <w:tab/>
        <w:t>&lt;div class="carousel-item"&gt;</w:t>
      </w:r>
    </w:p>
    <w:p w14:paraId="459BED1B" w14:textId="77777777" w:rsidR="00ED35F8" w:rsidRPr="00C4212C" w:rsidRDefault="00ED35F8" w:rsidP="00ED35F8">
      <w:r w:rsidRPr="00C4212C">
        <w:lastRenderedPageBreak/>
        <w:tab/>
      </w:r>
      <w:r w:rsidRPr="00C4212C">
        <w:tab/>
      </w:r>
      <w:r w:rsidRPr="00C4212C">
        <w:tab/>
      </w:r>
      <w:r w:rsidRPr="00C4212C">
        <w:tab/>
        <w:t>&lt;div id="home" class="first-section" style="background-image:url('images/h7.jpg');"&gt;</w:t>
      </w:r>
    </w:p>
    <w:p w14:paraId="09E3FB94" w14:textId="77777777" w:rsidR="00ED35F8" w:rsidRPr="00C4212C" w:rsidRDefault="00ED35F8" w:rsidP="00ED35F8">
      <w:r w:rsidRPr="00C4212C">
        <w:tab/>
      </w:r>
      <w:r w:rsidRPr="00C4212C">
        <w:tab/>
      </w:r>
      <w:r w:rsidRPr="00C4212C">
        <w:tab/>
      </w:r>
      <w:r w:rsidRPr="00C4212C">
        <w:tab/>
      </w:r>
      <w:r w:rsidRPr="00C4212C">
        <w:tab/>
        <w:t>&lt;div class="dtab"&gt;</w:t>
      </w:r>
    </w:p>
    <w:p w14:paraId="0A371D48" w14:textId="77777777" w:rsidR="00ED35F8" w:rsidRPr="00C4212C" w:rsidRDefault="00ED35F8" w:rsidP="00ED35F8">
      <w:r w:rsidRPr="00C4212C">
        <w:tab/>
      </w:r>
      <w:r w:rsidRPr="00C4212C">
        <w:tab/>
      </w:r>
      <w:r w:rsidRPr="00C4212C">
        <w:tab/>
      </w:r>
      <w:r w:rsidRPr="00C4212C">
        <w:tab/>
      </w:r>
      <w:r w:rsidRPr="00C4212C">
        <w:tab/>
      </w:r>
      <w:r w:rsidRPr="00C4212C">
        <w:tab/>
        <w:t>&lt;div class="container"&gt;</w:t>
      </w:r>
    </w:p>
    <w:p w14:paraId="7F6B15B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row"&gt;</w:t>
      </w:r>
    </w:p>
    <w:p w14:paraId="4A2C0C87"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md-12 col-sm-12 text-center"&gt;</w:t>
      </w:r>
    </w:p>
    <w:p w14:paraId="16E9802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div class="big-tagline"&gt;</w:t>
      </w:r>
    </w:p>
    <w:p w14:paraId="16E6C565"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lt;h2 data-animation="animated zoomInRight"&gt;&lt;strong&gt;Pengelompokan Tingkat Kerusakan Hutan&lt;/strong&gt; &lt;/h2&gt;</w:t>
      </w:r>
    </w:p>
    <w:p w14:paraId="2E2F6A04"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lt;p class="lead" data-animation="animated fadeInLeft"&gt;&lt;font size="15" &gt;Menggunakan Metode K-Mean&lt;/font&gt; &lt;/p&gt;</w:t>
      </w:r>
    </w:p>
    <w:p w14:paraId="6C02E96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p>
    <w:p w14:paraId="46C0047B"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div&gt;</w:t>
      </w:r>
    </w:p>
    <w:p w14:paraId="4F78BF38"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664CADB2"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 xml:space="preserve">&lt;/div&gt;&lt;!-- end row --&gt;            </w:t>
      </w:r>
    </w:p>
    <w:p w14:paraId="26B06427" w14:textId="77777777" w:rsidR="00ED35F8" w:rsidRPr="00C4212C" w:rsidRDefault="00ED35F8" w:rsidP="00ED35F8">
      <w:r w:rsidRPr="00C4212C">
        <w:tab/>
      </w:r>
      <w:r w:rsidRPr="00C4212C">
        <w:tab/>
      </w:r>
      <w:r w:rsidRPr="00C4212C">
        <w:tab/>
      </w:r>
      <w:r w:rsidRPr="00C4212C">
        <w:tab/>
      </w:r>
      <w:r w:rsidRPr="00C4212C">
        <w:tab/>
      </w:r>
      <w:r w:rsidRPr="00C4212C">
        <w:tab/>
        <w:t>&lt;/div&gt;&lt;!-- end container --&gt;</w:t>
      </w:r>
    </w:p>
    <w:p w14:paraId="57FEE184" w14:textId="77777777" w:rsidR="00ED35F8" w:rsidRPr="00C4212C" w:rsidRDefault="00ED35F8" w:rsidP="00ED35F8">
      <w:r w:rsidRPr="00C4212C">
        <w:tab/>
      </w:r>
      <w:r w:rsidRPr="00C4212C">
        <w:tab/>
      </w:r>
      <w:r w:rsidRPr="00C4212C">
        <w:tab/>
      </w:r>
      <w:r w:rsidRPr="00C4212C">
        <w:tab/>
      </w:r>
      <w:r w:rsidRPr="00C4212C">
        <w:tab/>
        <w:t>&lt;/div&gt;</w:t>
      </w:r>
    </w:p>
    <w:p w14:paraId="681E6B61" w14:textId="77777777" w:rsidR="00ED35F8" w:rsidRPr="00C4212C" w:rsidRDefault="00ED35F8" w:rsidP="00ED35F8">
      <w:r w:rsidRPr="00C4212C">
        <w:tab/>
      </w:r>
      <w:r w:rsidRPr="00C4212C">
        <w:tab/>
      </w:r>
      <w:r w:rsidRPr="00C4212C">
        <w:tab/>
      </w:r>
      <w:r w:rsidRPr="00C4212C">
        <w:tab/>
        <w:t>&lt;/div&gt;&lt;!-- end section --&gt;</w:t>
      </w:r>
    </w:p>
    <w:p w14:paraId="720A4DB0" w14:textId="77777777" w:rsidR="00ED35F8" w:rsidRPr="00C4212C" w:rsidRDefault="00ED35F8" w:rsidP="00ED35F8">
      <w:r w:rsidRPr="00C4212C">
        <w:tab/>
      </w:r>
      <w:r w:rsidRPr="00C4212C">
        <w:tab/>
      </w:r>
      <w:r w:rsidRPr="00C4212C">
        <w:tab/>
        <w:t>&lt;/div&gt;</w:t>
      </w:r>
    </w:p>
    <w:p w14:paraId="105356E5" w14:textId="77777777" w:rsidR="00ED35F8" w:rsidRPr="00C4212C" w:rsidRDefault="00ED35F8" w:rsidP="00ED35F8">
      <w:r w:rsidRPr="00C4212C">
        <w:tab/>
      </w:r>
      <w:r w:rsidRPr="00C4212C">
        <w:tab/>
      </w:r>
      <w:r w:rsidRPr="00C4212C">
        <w:tab/>
        <w:t>&lt;div class="carousel-item"&gt;</w:t>
      </w:r>
    </w:p>
    <w:p w14:paraId="68394FB4" w14:textId="77777777" w:rsidR="00ED35F8" w:rsidRPr="00C4212C" w:rsidRDefault="00ED35F8" w:rsidP="00ED35F8">
      <w:r w:rsidRPr="00C4212C">
        <w:tab/>
      </w:r>
      <w:r w:rsidRPr="00C4212C">
        <w:tab/>
      </w:r>
      <w:r w:rsidRPr="00C4212C">
        <w:tab/>
      </w:r>
      <w:r w:rsidRPr="00C4212C">
        <w:tab/>
        <w:t>&lt;div id="home" class="first-section" style="background-image:url('images/h8.jpeg');"&gt;</w:t>
      </w:r>
    </w:p>
    <w:p w14:paraId="79B39549" w14:textId="77777777" w:rsidR="00ED35F8" w:rsidRPr="00C4212C" w:rsidRDefault="00ED35F8" w:rsidP="00ED35F8">
      <w:r w:rsidRPr="00C4212C">
        <w:tab/>
      </w:r>
      <w:r w:rsidRPr="00C4212C">
        <w:tab/>
      </w:r>
      <w:r w:rsidRPr="00C4212C">
        <w:tab/>
      </w:r>
      <w:r w:rsidRPr="00C4212C">
        <w:tab/>
      </w:r>
      <w:r w:rsidRPr="00C4212C">
        <w:tab/>
        <w:t>&lt;div class="dtab"&gt;</w:t>
      </w:r>
    </w:p>
    <w:p w14:paraId="79731D1C" w14:textId="77777777" w:rsidR="00ED35F8" w:rsidRPr="00C4212C" w:rsidRDefault="00ED35F8" w:rsidP="00ED35F8">
      <w:r w:rsidRPr="00C4212C">
        <w:tab/>
      </w:r>
      <w:r w:rsidRPr="00C4212C">
        <w:tab/>
      </w:r>
      <w:r w:rsidRPr="00C4212C">
        <w:tab/>
      </w:r>
      <w:r w:rsidRPr="00C4212C">
        <w:tab/>
      </w:r>
      <w:r w:rsidRPr="00C4212C">
        <w:tab/>
      </w:r>
      <w:r w:rsidRPr="00C4212C">
        <w:tab/>
        <w:t>&lt;div class="container"&gt;</w:t>
      </w:r>
    </w:p>
    <w:p w14:paraId="5030A44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lt;div class="row"&gt;</w:t>
      </w:r>
    </w:p>
    <w:p w14:paraId="751BCB74"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 class="col-md-12 col-sm-12 text-center"&gt;</w:t>
      </w:r>
    </w:p>
    <w:p w14:paraId="465904CC" w14:textId="77777777" w:rsidR="00ED35F8" w:rsidRPr="00C4212C" w:rsidRDefault="00ED35F8" w:rsidP="00ED35F8">
      <w:r w:rsidRPr="00C4212C">
        <w:lastRenderedPageBreak/>
        <w:tab/>
      </w:r>
      <w:r w:rsidRPr="00C4212C">
        <w:tab/>
      </w:r>
      <w:r w:rsidRPr="00C4212C">
        <w:tab/>
      </w:r>
      <w:r w:rsidRPr="00C4212C">
        <w:tab/>
      </w:r>
      <w:r w:rsidRPr="00C4212C">
        <w:tab/>
      </w:r>
      <w:r w:rsidRPr="00C4212C">
        <w:tab/>
      </w:r>
      <w:r w:rsidRPr="00C4212C">
        <w:tab/>
      </w:r>
      <w:r w:rsidRPr="00C4212C">
        <w:tab/>
      </w:r>
      <w:r w:rsidRPr="00C4212C">
        <w:tab/>
        <w:t>&lt;div class="big-tagline"&gt;</w:t>
      </w:r>
    </w:p>
    <w:p w14:paraId="6019D010"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lt;h2 data-animation="animated zoomInRight"&gt;&lt;strong&gt;Pengelompokan Tingkat Kerusakan Hutan&lt;/strong&gt; &lt;/h2&gt;</w:t>
      </w:r>
    </w:p>
    <w:p w14:paraId="594FDA5D"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r>
      <w:r w:rsidRPr="00C4212C">
        <w:tab/>
        <w:t>&lt;p class="lead" data-animation="animated fadeInLeft"&gt;&lt;font size="15" &gt;Menggunakan Metode K-Mean&lt;/font&gt; &lt;/p&gt;</w:t>
      </w:r>
    </w:p>
    <w:p w14:paraId="677918D8"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r>
      <w:r w:rsidRPr="00C4212C">
        <w:tab/>
        <w:t>&lt;/div&gt;</w:t>
      </w:r>
    </w:p>
    <w:p w14:paraId="2BBB085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r>
      <w:r w:rsidRPr="00C4212C">
        <w:tab/>
        <w:t>&lt;/div&gt;</w:t>
      </w:r>
    </w:p>
    <w:p w14:paraId="413C8EDC" w14:textId="77777777" w:rsidR="00ED35F8" w:rsidRPr="00C4212C" w:rsidRDefault="00ED35F8" w:rsidP="00ED35F8">
      <w:r w:rsidRPr="00C4212C">
        <w:tab/>
      </w:r>
      <w:r w:rsidRPr="00C4212C">
        <w:tab/>
      </w:r>
      <w:r w:rsidRPr="00C4212C">
        <w:tab/>
      </w:r>
      <w:r w:rsidRPr="00C4212C">
        <w:tab/>
      </w:r>
      <w:r w:rsidRPr="00C4212C">
        <w:tab/>
      </w:r>
      <w:r w:rsidRPr="00C4212C">
        <w:tab/>
      </w:r>
      <w:r w:rsidRPr="00C4212C">
        <w:tab/>
        <w:t xml:space="preserve">&lt;/div&gt;&lt;!-- end row --&gt;            </w:t>
      </w:r>
    </w:p>
    <w:p w14:paraId="4B4154CE" w14:textId="77777777" w:rsidR="00ED35F8" w:rsidRPr="00C4212C" w:rsidRDefault="00ED35F8" w:rsidP="00ED35F8">
      <w:r w:rsidRPr="00C4212C">
        <w:tab/>
      </w:r>
      <w:r w:rsidRPr="00C4212C">
        <w:tab/>
      </w:r>
      <w:r w:rsidRPr="00C4212C">
        <w:tab/>
      </w:r>
      <w:r w:rsidRPr="00C4212C">
        <w:tab/>
      </w:r>
      <w:r w:rsidRPr="00C4212C">
        <w:tab/>
      </w:r>
      <w:r w:rsidRPr="00C4212C">
        <w:tab/>
        <w:t>&lt;/div&gt;&lt;!-- end container --&gt;</w:t>
      </w:r>
    </w:p>
    <w:p w14:paraId="245F363C" w14:textId="77777777" w:rsidR="00ED35F8" w:rsidRPr="00C4212C" w:rsidRDefault="00ED35F8" w:rsidP="00ED35F8">
      <w:r w:rsidRPr="00C4212C">
        <w:tab/>
      </w:r>
      <w:r w:rsidRPr="00C4212C">
        <w:tab/>
      </w:r>
      <w:r w:rsidRPr="00C4212C">
        <w:tab/>
      </w:r>
      <w:r w:rsidRPr="00C4212C">
        <w:tab/>
      </w:r>
      <w:r w:rsidRPr="00C4212C">
        <w:tab/>
        <w:t>&lt;/div&gt;</w:t>
      </w:r>
    </w:p>
    <w:p w14:paraId="73B055A4" w14:textId="77777777" w:rsidR="00ED35F8" w:rsidRPr="00C4212C" w:rsidRDefault="00ED35F8" w:rsidP="00ED35F8">
      <w:r w:rsidRPr="00C4212C">
        <w:tab/>
      </w:r>
      <w:r w:rsidRPr="00C4212C">
        <w:tab/>
      </w:r>
      <w:r w:rsidRPr="00C4212C">
        <w:tab/>
      </w:r>
      <w:r w:rsidRPr="00C4212C">
        <w:tab/>
        <w:t>&lt;/div&gt;&lt;!-- end section --&gt;</w:t>
      </w:r>
    </w:p>
    <w:p w14:paraId="4ED2571C" w14:textId="77777777" w:rsidR="00ED35F8" w:rsidRPr="00C4212C" w:rsidRDefault="00ED35F8" w:rsidP="00ED35F8">
      <w:r w:rsidRPr="00C4212C">
        <w:tab/>
      </w:r>
      <w:r w:rsidRPr="00C4212C">
        <w:tab/>
      </w:r>
      <w:r w:rsidRPr="00C4212C">
        <w:tab/>
        <w:t>&lt;/div&gt;</w:t>
      </w:r>
    </w:p>
    <w:p w14:paraId="7664A19D" w14:textId="77777777" w:rsidR="00ED35F8" w:rsidRPr="00C4212C" w:rsidRDefault="00ED35F8" w:rsidP="00ED35F8">
      <w:r w:rsidRPr="00C4212C">
        <w:tab/>
      </w:r>
      <w:r w:rsidRPr="00C4212C">
        <w:tab/>
      </w:r>
      <w:r w:rsidRPr="00C4212C">
        <w:tab/>
        <w:t>&lt;!-- Left Control --&gt;</w:t>
      </w:r>
    </w:p>
    <w:p w14:paraId="0D98F914" w14:textId="77777777" w:rsidR="00ED35F8" w:rsidRPr="00C4212C" w:rsidRDefault="00ED35F8" w:rsidP="00ED35F8">
      <w:r w:rsidRPr="00C4212C">
        <w:tab/>
      </w:r>
      <w:r w:rsidRPr="00C4212C">
        <w:tab/>
      </w:r>
      <w:r w:rsidRPr="00C4212C">
        <w:tab/>
        <w:t>&lt;a class="new-effect carousel-control-prev" href="#carouselExampleControls" role="button" data-slide="prev"&gt;</w:t>
      </w:r>
    </w:p>
    <w:p w14:paraId="40981D40" w14:textId="77777777" w:rsidR="00ED35F8" w:rsidRPr="00C4212C" w:rsidRDefault="00ED35F8" w:rsidP="00ED35F8">
      <w:r w:rsidRPr="00C4212C">
        <w:tab/>
      </w:r>
      <w:r w:rsidRPr="00C4212C">
        <w:tab/>
      </w:r>
      <w:r w:rsidRPr="00C4212C">
        <w:tab/>
      </w:r>
      <w:r w:rsidRPr="00C4212C">
        <w:tab/>
        <w:t>&lt;span class="fa fa-angle-left" aria-hidden="true"&gt;&lt;/span&gt;</w:t>
      </w:r>
    </w:p>
    <w:p w14:paraId="26A707CE" w14:textId="77777777" w:rsidR="00ED35F8" w:rsidRPr="00C4212C" w:rsidRDefault="00ED35F8" w:rsidP="00ED35F8">
      <w:r w:rsidRPr="00C4212C">
        <w:tab/>
      </w:r>
      <w:r w:rsidRPr="00C4212C">
        <w:tab/>
      </w:r>
      <w:r w:rsidRPr="00C4212C">
        <w:tab/>
      </w:r>
      <w:r w:rsidRPr="00C4212C">
        <w:tab/>
        <w:t>&lt;span class="sr-only"&gt;Previous&lt;/span&gt;</w:t>
      </w:r>
    </w:p>
    <w:p w14:paraId="70E31E5C" w14:textId="77777777" w:rsidR="00ED35F8" w:rsidRPr="00C4212C" w:rsidRDefault="00ED35F8" w:rsidP="00ED35F8">
      <w:r w:rsidRPr="00C4212C">
        <w:tab/>
      </w:r>
      <w:r w:rsidRPr="00C4212C">
        <w:tab/>
      </w:r>
      <w:r w:rsidRPr="00C4212C">
        <w:tab/>
        <w:t>&lt;/a&gt;</w:t>
      </w:r>
    </w:p>
    <w:p w14:paraId="541095EC" w14:textId="77777777" w:rsidR="00ED35F8" w:rsidRPr="00C4212C" w:rsidRDefault="00ED35F8" w:rsidP="00ED35F8"/>
    <w:p w14:paraId="1B546B28" w14:textId="77777777" w:rsidR="00ED35F8" w:rsidRPr="00C4212C" w:rsidRDefault="00ED35F8" w:rsidP="00ED35F8">
      <w:r w:rsidRPr="00C4212C">
        <w:tab/>
      </w:r>
      <w:r w:rsidRPr="00C4212C">
        <w:tab/>
      </w:r>
      <w:r w:rsidRPr="00C4212C">
        <w:tab/>
        <w:t>&lt;!-- Right Control --&gt;</w:t>
      </w:r>
    </w:p>
    <w:p w14:paraId="109FB101" w14:textId="77777777" w:rsidR="00ED35F8" w:rsidRPr="00C4212C" w:rsidRDefault="00ED35F8" w:rsidP="00ED35F8">
      <w:r w:rsidRPr="00C4212C">
        <w:tab/>
      </w:r>
      <w:r w:rsidRPr="00C4212C">
        <w:tab/>
      </w:r>
      <w:r w:rsidRPr="00C4212C">
        <w:tab/>
        <w:t>&lt;a class="new-effect carousel-control-next" href="#carouselExampleControls" role="button" data-slide="next"&gt;</w:t>
      </w:r>
    </w:p>
    <w:p w14:paraId="5956342D" w14:textId="77777777" w:rsidR="00ED35F8" w:rsidRPr="00C4212C" w:rsidRDefault="00ED35F8" w:rsidP="00ED35F8">
      <w:r w:rsidRPr="00C4212C">
        <w:tab/>
      </w:r>
      <w:r w:rsidRPr="00C4212C">
        <w:tab/>
      </w:r>
      <w:r w:rsidRPr="00C4212C">
        <w:tab/>
      </w:r>
      <w:r w:rsidRPr="00C4212C">
        <w:tab/>
        <w:t>&lt;span class="fa fa-angle-right" aria-hidden="true"&gt;&lt;/span&gt;</w:t>
      </w:r>
    </w:p>
    <w:p w14:paraId="5B1C80C2" w14:textId="77777777" w:rsidR="00ED35F8" w:rsidRPr="00C4212C" w:rsidRDefault="00ED35F8" w:rsidP="00ED35F8">
      <w:r w:rsidRPr="00C4212C">
        <w:tab/>
      </w:r>
      <w:r w:rsidRPr="00C4212C">
        <w:tab/>
      </w:r>
      <w:r w:rsidRPr="00C4212C">
        <w:tab/>
      </w:r>
      <w:r w:rsidRPr="00C4212C">
        <w:tab/>
        <w:t>&lt;span class="sr-only"&gt;Next&lt;/span&gt;</w:t>
      </w:r>
    </w:p>
    <w:p w14:paraId="6F846738" w14:textId="77777777" w:rsidR="00ED35F8" w:rsidRPr="00C4212C" w:rsidRDefault="00ED35F8" w:rsidP="00ED35F8">
      <w:r w:rsidRPr="00C4212C">
        <w:tab/>
      </w:r>
      <w:r w:rsidRPr="00C4212C">
        <w:tab/>
      </w:r>
      <w:r w:rsidRPr="00C4212C">
        <w:tab/>
        <w:t>&lt;/a&gt;</w:t>
      </w:r>
    </w:p>
    <w:p w14:paraId="4578B9E4" w14:textId="77777777" w:rsidR="00ED35F8" w:rsidRPr="00C4212C" w:rsidRDefault="00ED35F8" w:rsidP="00ED35F8">
      <w:r w:rsidRPr="00C4212C">
        <w:tab/>
      </w:r>
      <w:r w:rsidRPr="00C4212C">
        <w:tab/>
        <w:t>&lt;/div&gt;</w:t>
      </w:r>
    </w:p>
    <w:p w14:paraId="4380450E" w14:textId="77777777" w:rsidR="00ED35F8" w:rsidRPr="00C4212C" w:rsidRDefault="00ED35F8" w:rsidP="00ED35F8">
      <w:r w:rsidRPr="00C4212C">
        <w:lastRenderedPageBreak/>
        <w:tab/>
        <w:t>&lt;/div&gt;</w:t>
      </w:r>
    </w:p>
    <w:p w14:paraId="2AE61323" w14:textId="77777777" w:rsidR="00ED35F8" w:rsidRPr="00C4212C" w:rsidRDefault="00ED35F8" w:rsidP="00ED35F8">
      <w:r w:rsidRPr="00C4212C">
        <w:tab/>
      </w:r>
      <w:r w:rsidRPr="00C4212C">
        <w:tab/>
      </w:r>
      <w:r w:rsidRPr="00C4212C">
        <w:tab/>
      </w:r>
      <w:r w:rsidRPr="00C4212C">
        <w:tab/>
        <w:t>&lt;div class="col-lg-12"&gt;</w:t>
      </w:r>
    </w:p>
    <w:p w14:paraId="5778F284" w14:textId="77777777" w:rsidR="00ED35F8" w:rsidRPr="00C4212C" w:rsidRDefault="00ED35F8" w:rsidP="00ED35F8">
      <w:r w:rsidRPr="00C4212C">
        <w:t xml:space="preserve">                     &lt;div class="customwidget text-center"&gt;</w:t>
      </w:r>
    </w:p>
    <w:p w14:paraId="55FC92C2" w14:textId="77777777" w:rsidR="00ED35F8" w:rsidRPr="00C4212C" w:rsidRDefault="00ED35F8" w:rsidP="00ED35F8">
      <w:r w:rsidRPr="00C4212C">
        <w:t xml:space="preserve">                        &lt;h1&gt;HUTAN&lt;/h1&gt;</w:t>
      </w:r>
    </w:p>
    <w:p w14:paraId="55971064" w14:textId="77777777" w:rsidR="00ED35F8" w:rsidRPr="00C4212C" w:rsidRDefault="00ED35F8" w:rsidP="00ED35F8">
      <w:r w:rsidRPr="00C4212C">
        <w:t xml:space="preserve">                        &lt;p&gt;Hutan adalah ekosistem terestrial yang dominan di Bumi, dan tersebar di seluruh dunia.[7] Lebih dari separuh hutan dunia hanya ditemukan di lima negara (Brasil, Kanada, Cina, Federasi Rusia, dan Amerika Serikat). Bagian terbesar dari hutan (45 persen) ditemukan di domain tropis (hutan tropis), diikuti oleh domain boreal, beriklim sedang dan subtropis.[8]</w:t>
      </w:r>
    </w:p>
    <w:p w14:paraId="1F5CA618" w14:textId="77777777" w:rsidR="00ED35F8" w:rsidRPr="00C4212C" w:rsidRDefault="00ED35F8" w:rsidP="00ED35F8">
      <w:r w:rsidRPr="00C4212C">
        <w:t>Hutan menyumbang 75% dari produksi primer bruto biosfer Bumi, dan mengandung 80% biomassa tanaman Bumi. Produksi primer bersih diperkirakan sebesar 21,9 gigaton karbon per tahun untuk hutan tropis, 8,1 untuk hutan beriklim sedang, dan 2,6 untuk hutan boreal.[7]  &lt;!-- end list --&gt;</w:t>
      </w:r>
    </w:p>
    <w:p w14:paraId="405CB16C" w14:textId="77777777" w:rsidR="00ED35F8" w:rsidRPr="00C4212C" w:rsidRDefault="00ED35F8" w:rsidP="00ED35F8">
      <w:r w:rsidRPr="00C4212C">
        <w:t xml:space="preserve">                   &lt;p&gt;Masyarakat manusia dan hutan saling mempengaruhi baik secara positif maupun negatif.[11] Hutan menyediakan jasa ekosistem bagi manusia dan berfungsi sebagai tempat wisata. Hutan juga dapat mempengaruhi kesehatan masyarakat. Aktivitas manusia, termasuk penggunaan sumber daya hutan yang tidak berkelanjutan, dapat berdampak negatif terhadap ekosistem hutan.[12]</w:t>
      </w:r>
    </w:p>
    <w:p w14:paraId="3F0F59BF" w14:textId="77777777" w:rsidR="00ED35F8" w:rsidRPr="00C4212C" w:rsidRDefault="00ED35F8" w:rsidP="00ED35F8">
      <w:r w:rsidRPr="00C4212C">
        <w:tab/>
      </w:r>
      <w:r w:rsidRPr="00C4212C">
        <w:tab/>
      </w:r>
      <w:r w:rsidRPr="00C4212C">
        <w:tab/>
      </w:r>
      <w:r w:rsidRPr="00C4212C">
        <w:tab/>
        <w:t xml:space="preserve">   &lt;/div&gt;</w:t>
      </w:r>
    </w:p>
    <w:p w14:paraId="4AF2C23D" w14:textId="77777777" w:rsidR="00ED35F8" w:rsidRPr="00C4212C" w:rsidRDefault="00ED35F8" w:rsidP="00ED35F8">
      <w:r w:rsidRPr="00C4212C">
        <w:t xml:space="preserve">                &lt;/div&gt;</w:t>
      </w:r>
    </w:p>
    <w:p w14:paraId="5E126D6F" w14:textId="77777777" w:rsidR="00ED35F8" w:rsidRPr="00C4212C" w:rsidRDefault="00ED35F8" w:rsidP="00ED35F8">
      <w:r w:rsidRPr="00C4212C">
        <w:t xml:space="preserve">                &lt;!-- end col --&gt;</w:t>
      </w:r>
    </w:p>
    <w:p w14:paraId="03FD1BE9" w14:textId="77777777" w:rsidR="00ED35F8" w:rsidRPr="00C4212C" w:rsidRDefault="00ED35F8" w:rsidP="00ED35F8">
      <w:r w:rsidRPr="00C4212C">
        <w:t xml:space="preserve">            &lt;/div&gt;&lt;!-- end row --&gt;</w:t>
      </w:r>
    </w:p>
    <w:p w14:paraId="2024724B" w14:textId="77777777" w:rsidR="00ED35F8" w:rsidRPr="00C4212C" w:rsidRDefault="00ED35F8" w:rsidP="00ED35F8">
      <w:r w:rsidRPr="00C4212C">
        <w:t xml:space="preserve">        &lt;/div&gt;&lt;!-- end container --&gt;</w:t>
      </w:r>
    </w:p>
    <w:p w14:paraId="31416703" w14:textId="77777777" w:rsidR="00ED35F8" w:rsidRPr="00C4212C" w:rsidRDefault="00ED35F8" w:rsidP="00ED35F8">
      <w:r w:rsidRPr="00C4212C">
        <w:t xml:space="preserve">    &lt;/div&gt;&lt;!-- end section --&gt;</w:t>
      </w:r>
    </w:p>
    <w:p w14:paraId="3519A7AC" w14:textId="77777777" w:rsidR="00ED35F8" w:rsidRPr="00C4212C" w:rsidRDefault="00ED35F8" w:rsidP="00ED35F8">
      <w:r w:rsidRPr="00C4212C">
        <w:t xml:space="preserve">    </w:t>
      </w:r>
    </w:p>
    <w:p w14:paraId="34423333" w14:textId="77777777" w:rsidR="00ED35F8" w:rsidRPr="00C4212C" w:rsidRDefault="00ED35F8" w:rsidP="00ED35F8"/>
    <w:p w14:paraId="6AB2EA77" w14:textId="77777777" w:rsidR="00ED35F8" w:rsidRPr="00C4212C" w:rsidRDefault="00ED35F8" w:rsidP="00ED35F8">
      <w:r w:rsidRPr="00C4212C">
        <w:t xml:space="preserve">    &lt;div class="copyrights"&gt;</w:t>
      </w:r>
    </w:p>
    <w:p w14:paraId="6CD9C73F" w14:textId="77777777" w:rsidR="00ED35F8" w:rsidRPr="00C4212C" w:rsidRDefault="00ED35F8" w:rsidP="00ED35F8">
      <w:r w:rsidRPr="00C4212C">
        <w:t xml:space="preserve">        &lt;div class="container"&gt;</w:t>
      </w:r>
    </w:p>
    <w:p w14:paraId="79BDAAED" w14:textId="77777777" w:rsidR="00ED35F8" w:rsidRPr="00C4212C" w:rsidRDefault="00ED35F8" w:rsidP="00ED35F8">
      <w:r w:rsidRPr="00C4212C">
        <w:t xml:space="preserve">            &lt;div class="footer-distributed"&gt;</w:t>
      </w:r>
    </w:p>
    <w:p w14:paraId="7C534DCA" w14:textId="77777777" w:rsidR="00ED35F8" w:rsidRPr="00C4212C" w:rsidRDefault="00ED35F8" w:rsidP="00ED35F8">
      <w:r w:rsidRPr="00C4212C">
        <w:t xml:space="preserve">                &lt;div class="footer-left"&gt;                   </w:t>
      </w:r>
    </w:p>
    <w:p w14:paraId="22DC3CCA" w14:textId="77777777" w:rsidR="00ED35F8" w:rsidRPr="00C4212C" w:rsidRDefault="00ED35F8" w:rsidP="00ED35F8">
      <w:r w:rsidRPr="00C4212C">
        <w:lastRenderedPageBreak/>
        <w:t xml:space="preserve">                    &lt;p class="footer-company-name"&gt;Teknik Informatika 2022 &lt;a href="#"&gt;FIKOM&lt;/a&gt; Design By : &lt;a href="https://html.design/"&gt;Sitti Fadilla Badu&lt;/a&gt;&lt;/p&gt;</w:t>
      </w:r>
    </w:p>
    <w:p w14:paraId="7614D557" w14:textId="77777777" w:rsidR="00ED35F8" w:rsidRPr="00C4212C" w:rsidRDefault="00ED35F8" w:rsidP="00ED35F8">
      <w:r w:rsidRPr="00C4212C">
        <w:t xml:space="preserve">                &lt;/div&gt;</w:t>
      </w:r>
    </w:p>
    <w:p w14:paraId="18496125" w14:textId="77777777" w:rsidR="00ED35F8" w:rsidRPr="00C4212C" w:rsidRDefault="00ED35F8" w:rsidP="00ED35F8"/>
    <w:p w14:paraId="522089B4" w14:textId="77777777" w:rsidR="00ED35F8" w:rsidRPr="00C4212C" w:rsidRDefault="00ED35F8" w:rsidP="00ED35F8">
      <w:r w:rsidRPr="00C4212C">
        <w:t xml:space="preserve">                &lt;div class="footer-right"&gt;</w:t>
      </w:r>
    </w:p>
    <w:p w14:paraId="454FA03F" w14:textId="77777777" w:rsidR="00ED35F8" w:rsidRPr="00C4212C" w:rsidRDefault="00ED35F8" w:rsidP="00ED35F8">
      <w:r w:rsidRPr="00C4212C">
        <w:t xml:space="preserve">                    &lt;ul class="footer-links-soi"&gt;</w:t>
      </w:r>
    </w:p>
    <w:p w14:paraId="1AC37345" w14:textId="77777777" w:rsidR="00ED35F8" w:rsidRPr="00C4212C" w:rsidRDefault="00ED35F8" w:rsidP="00ED35F8">
      <w:r w:rsidRPr="00C4212C">
        <w:tab/>
      </w:r>
      <w:r w:rsidRPr="00C4212C">
        <w:tab/>
      </w:r>
      <w:r w:rsidRPr="00C4212C">
        <w:tab/>
      </w:r>
      <w:r w:rsidRPr="00C4212C">
        <w:tab/>
      </w:r>
      <w:r w:rsidRPr="00C4212C">
        <w:tab/>
      </w:r>
      <w:r w:rsidRPr="00C4212C">
        <w:tab/>
        <w:t>&lt;li&gt;&lt;a href="#"&gt;&lt;i class="fa fa-facebook"&gt;&lt;/i&gt;&lt;/a&gt;&lt;/li&gt;</w:t>
      </w:r>
    </w:p>
    <w:p w14:paraId="5729E47F" w14:textId="77777777" w:rsidR="00ED35F8" w:rsidRPr="00C4212C" w:rsidRDefault="00ED35F8" w:rsidP="00ED35F8">
      <w:r w:rsidRPr="00C4212C">
        <w:tab/>
      </w:r>
      <w:r w:rsidRPr="00C4212C">
        <w:tab/>
      </w:r>
      <w:r w:rsidRPr="00C4212C">
        <w:tab/>
      </w:r>
      <w:r w:rsidRPr="00C4212C">
        <w:tab/>
      </w:r>
      <w:r w:rsidRPr="00C4212C">
        <w:tab/>
      </w:r>
      <w:r w:rsidRPr="00C4212C">
        <w:tab/>
        <w:t>&lt;li&gt;&lt;a href="#"&gt;&lt;i class="fa fa-github"&gt;&lt;/i&gt;&lt;/a&gt;&lt;/li&gt;</w:t>
      </w:r>
    </w:p>
    <w:p w14:paraId="7D2FD272" w14:textId="77777777" w:rsidR="00ED35F8" w:rsidRPr="00C4212C" w:rsidRDefault="00ED35F8" w:rsidP="00ED35F8">
      <w:r w:rsidRPr="00C4212C">
        <w:tab/>
      </w:r>
      <w:r w:rsidRPr="00C4212C">
        <w:tab/>
      </w:r>
      <w:r w:rsidRPr="00C4212C">
        <w:tab/>
      </w:r>
      <w:r w:rsidRPr="00C4212C">
        <w:tab/>
      </w:r>
      <w:r w:rsidRPr="00C4212C">
        <w:tab/>
      </w:r>
      <w:r w:rsidRPr="00C4212C">
        <w:tab/>
        <w:t>&lt;li&gt;&lt;a href="#"&gt;&lt;i class="fa fa-twitter"&gt;&lt;/i&gt;&lt;/a&gt;&lt;/li&gt;</w:t>
      </w:r>
    </w:p>
    <w:p w14:paraId="2EA9585A" w14:textId="77777777" w:rsidR="00ED35F8" w:rsidRPr="00C4212C" w:rsidRDefault="00ED35F8" w:rsidP="00ED35F8">
      <w:r w:rsidRPr="00C4212C">
        <w:tab/>
      </w:r>
      <w:r w:rsidRPr="00C4212C">
        <w:tab/>
      </w:r>
      <w:r w:rsidRPr="00C4212C">
        <w:tab/>
      </w:r>
      <w:r w:rsidRPr="00C4212C">
        <w:tab/>
      </w:r>
      <w:r w:rsidRPr="00C4212C">
        <w:tab/>
      </w:r>
      <w:r w:rsidRPr="00C4212C">
        <w:tab/>
        <w:t>&lt;li&gt;&lt;a href="#"&gt;&lt;i class="fa fa-dribbble"&gt;&lt;/i&gt;&lt;/a&gt;&lt;/li&gt;</w:t>
      </w:r>
    </w:p>
    <w:p w14:paraId="31AF2EC4" w14:textId="77777777" w:rsidR="00ED35F8" w:rsidRPr="00C4212C" w:rsidRDefault="00ED35F8" w:rsidP="00ED35F8">
      <w:r w:rsidRPr="00C4212C">
        <w:tab/>
      </w:r>
      <w:r w:rsidRPr="00C4212C">
        <w:tab/>
      </w:r>
      <w:r w:rsidRPr="00C4212C">
        <w:tab/>
      </w:r>
      <w:r w:rsidRPr="00C4212C">
        <w:tab/>
      </w:r>
      <w:r w:rsidRPr="00C4212C">
        <w:tab/>
      </w:r>
      <w:r w:rsidRPr="00C4212C">
        <w:tab/>
        <w:t>&lt;li&gt;&lt;a href="#"&gt;&lt;i class="fa fa-pinterest"&gt;&lt;/i&gt;&lt;/a&gt;&lt;/li&gt;</w:t>
      </w:r>
    </w:p>
    <w:p w14:paraId="28A1E647" w14:textId="77777777" w:rsidR="00ED35F8" w:rsidRPr="00C4212C" w:rsidRDefault="00ED35F8" w:rsidP="00ED35F8">
      <w:r w:rsidRPr="00C4212C">
        <w:tab/>
      </w:r>
      <w:r w:rsidRPr="00C4212C">
        <w:tab/>
      </w:r>
      <w:r w:rsidRPr="00C4212C">
        <w:tab/>
      </w:r>
      <w:r w:rsidRPr="00C4212C">
        <w:tab/>
      </w:r>
      <w:r w:rsidRPr="00C4212C">
        <w:tab/>
        <w:t>&lt;/ul&gt;&lt;!-- end links --&gt;</w:t>
      </w:r>
    </w:p>
    <w:p w14:paraId="660BF9CC" w14:textId="77777777" w:rsidR="00ED35F8" w:rsidRPr="00C4212C" w:rsidRDefault="00ED35F8" w:rsidP="00ED35F8">
      <w:r w:rsidRPr="00C4212C">
        <w:t xml:space="preserve">                &lt;/div&gt;</w:t>
      </w:r>
    </w:p>
    <w:p w14:paraId="747AF64D" w14:textId="77777777" w:rsidR="00ED35F8" w:rsidRPr="00C4212C" w:rsidRDefault="00ED35F8" w:rsidP="00ED35F8">
      <w:r w:rsidRPr="00C4212C">
        <w:t xml:space="preserve">            &lt;/div&gt;</w:t>
      </w:r>
    </w:p>
    <w:p w14:paraId="2C47D718" w14:textId="77777777" w:rsidR="00ED35F8" w:rsidRPr="00C4212C" w:rsidRDefault="00ED35F8" w:rsidP="00ED35F8">
      <w:r w:rsidRPr="00C4212C">
        <w:t xml:space="preserve">        &lt;/div&gt;&lt;!-- end container --&gt;</w:t>
      </w:r>
    </w:p>
    <w:p w14:paraId="5B137594" w14:textId="77777777" w:rsidR="00ED35F8" w:rsidRPr="00C4212C" w:rsidRDefault="00ED35F8" w:rsidP="00ED35F8">
      <w:r w:rsidRPr="00C4212C">
        <w:t xml:space="preserve">    &lt;/div&gt;&lt;!-- end copyrights --&gt;</w:t>
      </w:r>
    </w:p>
    <w:p w14:paraId="1492A202" w14:textId="77777777" w:rsidR="00ED35F8" w:rsidRPr="00C4212C" w:rsidRDefault="00ED35F8" w:rsidP="00ED35F8"/>
    <w:p w14:paraId="585DE823" w14:textId="77777777" w:rsidR="00ED35F8" w:rsidRPr="00C4212C" w:rsidRDefault="00ED35F8" w:rsidP="00ED35F8">
      <w:r w:rsidRPr="00C4212C">
        <w:t xml:space="preserve">    &lt;a href="#" id="scroll-to-top" class="dmtop global-radius"&gt;&lt;i class="fa fa-angle-up"&gt;&lt;/i&gt;&lt;/a&gt;</w:t>
      </w:r>
    </w:p>
    <w:p w14:paraId="259F7683" w14:textId="77777777" w:rsidR="00ED35F8" w:rsidRPr="00C4212C" w:rsidRDefault="00ED35F8" w:rsidP="00ED35F8"/>
    <w:p w14:paraId="7192335D" w14:textId="77777777" w:rsidR="00ED35F8" w:rsidRPr="00C4212C" w:rsidRDefault="00ED35F8" w:rsidP="00ED35F8">
      <w:r w:rsidRPr="00C4212C">
        <w:t xml:space="preserve">    &lt;!-- ALL JS FILES --&gt;</w:t>
      </w:r>
    </w:p>
    <w:p w14:paraId="10C96455" w14:textId="77777777" w:rsidR="00ED35F8" w:rsidRPr="00C4212C" w:rsidRDefault="00ED35F8" w:rsidP="00ED35F8">
      <w:r w:rsidRPr="00C4212C">
        <w:t xml:space="preserve">    &lt;script src="js/all.js"&gt;&lt;/script&gt;</w:t>
      </w:r>
    </w:p>
    <w:p w14:paraId="191AD9F0" w14:textId="77777777" w:rsidR="00ED35F8" w:rsidRPr="00C4212C" w:rsidRDefault="00ED35F8" w:rsidP="00ED35F8">
      <w:r w:rsidRPr="00C4212C">
        <w:t xml:space="preserve">    &lt;!-- ALL PLUGINS --&gt;</w:t>
      </w:r>
    </w:p>
    <w:p w14:paraId="3627837C" w14:textId="77777777" w:rsidR="00ED35F8" w:rsidRPr="00C4212C" w:rsidRDefault="00ED35F8" w:rsidP="00ED35F8">
      <w:r w:rsidRPr="00C4212C">
        <w:t xml:space="preserve">    &lt;script src="js/custom.js"&gt;&lt;/script&gt;</w:t>
      </w:r>
    </w:p>
    <w:p w14:paraId="24EC07D6" w14:textId="77777777" w:rsidR="00ED35F8" w:rsidRPr="00C4212C" w:rsidRDefault="00ED35F8" w:rsidP="00ED35F8">
      <w:r w:rsidRPr="00C4212C">
        <w:tab/>
        <w:t>&lt;script src="js/timeline.min.js"&gt;&lt;/script&gt;</w:t>
      </w:r>
    </w:p>
    <w:p w14:paraId="0DF563C7" w14:textId="77777777" w:rsidR="00ED35F8" w:rsidRPr="00C4212C" w:rsidRDefault="00ED35F8" w:rsidP="00ED35F8">
      <w:r w:rsidRPr="00C4212C">
        <w:lastRenderedPageBreak/>
        <w:tab/>
        <w:t>&lt;script&gt;</w:t>
      </w:r>
    </w:p>
    <w:p w14:paraId="1A018444" w14:textId="77777777" w:rsidR="00ED35F8" w:rsidRPr="00C4212C" w:rsidRDefault="00ED35F8" w:rsidP="00ED35F8">
      <w:r w:rsidRPr="00C4212C">
        <w:tab/>
      </w:r>
      <w:r w:rsidRPr="00C4212C">
        <w:tab/>
        <w:t>timeline(document.querySelectorAll('.timeline'), {</w:t>
      </w:r>
    </w:p>
    <w:p w14:paraId="473BD64E" w14:textId="77777777" w:rsidR="00ED35F8" w:rsidRPr="00C4212C" w:rsidRDefault="00ED35F8" w:rsidP="00ED35F8">
      <w:r w:rsidRPr="00C4212C">
        <w:tab/>
      </w:r>
      <w:r w:rsidRPr="00C4212C">
        <w:tab/>
      </w:r>
      <w:r w:rsidRPr="00C4212C">
        <w:tab/>
        <w:t>forceVerticalMode: 700,</w:t>
      </w:r>
    </w:p>
    <w:p w14:paraId="5D99519D" w14:textId="77777777" w:rsidR="00ED35F8" w:rsidRPr="00C4212C" w:rsidRDefault="00ED35F8" w:rsidP="00ED35F8">
      <w:r w:rsidRPr="00C4212C">
        <w:tab/>
      </w:r>
      <w:r w:rsidRPr="00C4212C">
        <w:tab/>
      </w:r>
      <w:r w:rsidRPr="00C4212C">
        <w:tab/>
        <w:t>mode: 'horizontal',</w:t>
      </w:r>
    </w:p>
    <w:p w14:paraId="5DDCE7B9" w14:textId="77777777" w:rsidR="00ED35F8" w:rsidRPr="00C4212C" w:rsidRDefault="00ED35F8" w:rsidP="00ED35F8">
      <w:r w:rsidRPr="00C4212C">
        <w:tab/>
      </w:r>
      <w:r w:rsidRPr="00C4212C">
        <w:tab/>
      </w:r>
      <w:r w:rsidRPr="00C4212C">
        <w:tab/>
        <w:t>verticalStartPosition: 'left',</w:t>
      </w:r>
    </w:p>
    <w:p w14:paraId="7EB28F6D" w14:textId="77777777" w:rsidR="00ED35F8" w:rsidRPr="00C4212C" w:rsidRDefault="00ED35F8" w:rsidP="00ED35F8">
      <w:r w:rsidRPr="00C4212C">
        <w:tab/>
      </w:r>
      <w:r w:rsidRPr="00C4212C">
        <w:tab/>
      </w:r>
      <w:r w:rsidRPr="00C4212C">
        <w:tab/>
        <w:t>visibleItems: 4</w:t>
      </w:r>
    </w:p>
    <w:p w14:paraId="23354608" w14:textId="77777777" w:rsidR="00ED35F8" w:rsidRPr="00C4212C" w:rsidRDefault="00ED35F8" w:rsidP="00ED35F8">
      <w:r w:rsidRPr="00C4212C">
        <w:tab/>
      </w:r>
      <w:r w:rsidRPr="00C4212C">
        <w:tab/>
        <w:t>});</w:t>
      </w:r>
    </w:p>
    <w:p w14:paraId="4DCC5714" w14:textId="77777777" w:rsidR="00ED35F8" w:rsidRPr="00C4212C" w:rsidRDefault="00ED35F8" w:rsidP="00ED35F8">
      <w:r w:rsidRPr="00C4212C">
        <w:tab/>
        <w:t>&lt;/script&gt;</w:t>
      </w:r>
    </w:p>
    <w:p w14:paraId="3335809E" w14:textId="77777777" w:rsidR="00ED35F8" w:rsidRPr="00C4212C" w:rsidRDefault="00ED35F8" w:rsidP="00ED35F8">
      <w:r w:rsidRPr="00C4212C">
        <w:t>&lt;/body&gt;</w:t>
      </w:r>
    </w:p>
    <w:p w14:paraId="26940BE3" w14:textId="77777777" w:rsidR="00ED35F8" w:rsidRPr="00C4212C" w:rsidRDefault="00ED35F8" w:rsidP="00ED35F8">
      <w:r w:rsidRPr="00C4212C">
        <w:t>&lt;/html&gt;</w:t>
      </w:r>
    </w:p>
    <w:p w14:paraId="60DF7936" w14:textId="77777777" w:rsidR="00ED35F8" w:rsidRDefault="00ED35F8" w:rsidP="00EA5D9C"/>
    <w:p w14:paraId="4A2D441A" w14:textId="77777777" w:rsidR="00ED35F8" w:rsidRDefault="00ED35F8" w:rsidP="00EA5D9C"/>
    <w:p w14:paraId="459A84F8" w14:textId="53EBEAAB" w:rsidR="00ED35F8" w:rsidRDefault="00ED35F8" w:rsidP="00EA5D9C">
      <w:r>
        <w:rPr>
          <w:noProof/>
          <w:sz w:val="20"/>
        </w:rPr>
        <w:lastRenderedPageBreak/>
        <w:drawing>
          <wp:inline distT="0" distB="0" distL="0" distR="0" wp14:anchorId="1C969464" wp14:editId="4122933F">
            <wp:extent cx="5040630" cy="8166410"/>
            <wp:effectExtent l="0" t="0" r="7620" b="6350"/>
            <wp:docPr id="18402"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90" cstate="print"/>
                    <a:stretch>
                      <a:fillRect/>
                    </a:stretch>
                  </pic:blipFill>
                  <pic:spPr>
                    <a:xfrm>
                      <a:off x="0" y="0"/>
                      <a:ext cx="5040630" cy="8166410"/>
                    </a:xfrm>
                    <a:prstGeom prst="rect">
                      <a:avLst/>
                    </a:prstGeom>
                  </pic:spPr>
                </pic:pic>
              </a:graphicData>
            </a:graphic>
          </wp:inline>
        </w:drawing>
      </w:r>
    </w:p>
    <w:p w14:paraId="6677B59F" w14:textId="27BDDACD" w:rsidR="00ED35F8" w:rsidRPr="002C1EA4" w:rsidRDefault="00ED35F8" w:rsidP="00EA5D9C">
      <w:r>
        <w:rPr>
          <w:noProof/>
          <w:sz w:val="20"/>
        </w:rPr>
        <w:lastRenderedPageBreak/>
        <w:drawing>
          <wp:inline distT="0" distB="0" distL="0" distR="0" wp14:anchorId="397FC211" wp14:editId="1D7A05EB">
            <wp:extent cx="5040630" cy="8648188"/>
            <wp:effectExtent l="0" t="0" r="7620" b="635"/>
            <wp:docPr id="15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91" cstate="print"/>
                    <a:stretch>
                      <a:fillRect/>
                    </a:stretch>
                  </pic:blipFill>
                  <pic:spPr>
                    <a:xfrm>
                      <a:off x="0" y="0"/>
                      <a:ext cx="5040630" cy="8648188"/>
                    </a:xfrm>
                    <a:prstGeom prst="rect">
                      <a:avLst/>
                    </a:prstGeom>
                  </pic:spPr>
                </pic:pic>
              </a:graphicData>
            </a:graphic>
          </wp:inline>
        </w:drawing>
      </w:r>
    </w:p>
    <w:p w14:paraId="587E2341" w14:textId="2B00EE18" w:rsidR="00EA5D9C" w:rsidRDefault="00ED35F8" w:rsidP="00EA5D9C">
      <w:r>
        <w:rPr>
          <w:noProof/>
          <w:sz w:val="20"/>
        </w:rPr>
        <w:lastRenderedPageBreak/>
        <w:drawing>
          <wp:inline distT="0" distB="0" distL="0" distR="0" wp14:anchorId="5DBAD1C7" wp14:editId="4CF0D1D5">
            <wp:extent cx="5040630" cy="8533274"/>
            <wp:effectExtent l="0" t="0" r="7620" b="1270"/>
            <wp:docPr id="152"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92" cstate="print"/>
                    <a:stretch>
                      <a:fillRect/>
                    </a:stretch>
                  </pic:blipFill>
                  <pic:spPr>
                    <a:xfrm>
                      <a:off x="0" y="0"/>
                      <a:ext cx="5040630" cy="8533274"/>
                    </a:xfrm>
                    <a:prstGeom prst="rect">
                      <a:avLst/>
                    </a:prstGeom>
                  </pic:spPr>
                </pic:pic>
              </a:graphicData>
            </a:graphic>
          </wp:inline>
        </w:drawing>
      </w:r>
    </w:p>
    <w:p w14:paraId="1F34EEB9" w14:textId="77777777" w:rsidR="00ED35F8" w:rsidRPr="002568D5" w:rsidRDefault="00ED35F8" w:rsidP="00ED35F8">
      <w:pPr>
        <w:jc w:val="center"/>
      </w:pPr>
      <w:r w:rsidRPr="002568D5">
        <w:lastRenderedPageBreak/>
        <w:t>BIODATA WISUDAWAN DAN WISUDAWATI</w:t>
      </w:r>
    </w:p>
    <w:p w14:paraId="4CB6F112" w14:textId="77777777" w:rsidR="00ED35F8" w:rsidRPr="002568D5" w:rsidRDefault="00ED35F8" w:rsidP="00ED35F8">
      <w:pPr>
        <w:jc w:val="center"/>
      </w:pPr>
      <w:r w:rsidRPr="002568D5">
        <w:t>UNIVERSITAS ICHSAN GORONTALO</w:t>
      </w:r>
    </w:p>
    <w:p w14:paraId="214B0C6B" w14:textId="77777777" w:rsidR="00ED35F8" w:rsidRPr="002568D5" w:rsidRDefault="00ED35F8" w:rsidP="00ED35F8">
      <w:pPr>
        <w:jc w:val="center"/>
      </w:pPr>
      <w:r w:rsidRPr="002568D5">
        <w:rPr>
          <w:noProof/>
        </w:rPr>
        <mc:AlternateContent>
          <mc:Choice Requires="wps">
            <w:drawing>
              <wp:anchor distT="0" distB="0" distL="114300" distR="114300" simplePos="0" relativeHeight="251723264" behindDoc="0" locked="0" layoutInCell="1" allowOverlap="1" wp14:anchorId="06B89558" wp14:editId="72461646">
                <wp:simplePos x="0" y="0"/>
                <wp:positionH relativeFrom="column">
                  <wp:posOffset>0</wp:posOffset>
                </wp:positionH>
                <wp:positionV relativeFrom="paragraph">
                  <wp:posOffset>300355</wp:posOffset>
                </wp:positionV>
                <wp:extent cx="4972050" cy="0"/>
                <wp:effectExtent l="0" t="0" r="19050" b="19050"/>
                <wp:wrapNone/>
                <wp:docPr id="155" name="Straight Connector 155"/>
                <wp:cNvGraphicFramePr/>
                <a:graphic xmlns:a="http://schemas.openxmlformats.org/drawingml/2006/main">
                  <a:graphicData uri="http://schemas.microsoft.com/office/word/2010/wordprocessingShape">
                    <wps:wsp>
                      <wps:cNvCnPr/>
                      <wps:spPr>
                        <a:xfrm>
                          <a:off x="0" y="0"/>
                          <a:ext cx="4972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55" o:spid="_x0000_s1026" style="position:absolute;z-index:251723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23.65pt" to="391.5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" strokecolor="black [3040]"/>
            </w:pict>
          </mc:Fallback>
        </mc:AlternateContent>
      </w:r>
      <w:r>
        <w:t>TAHUN AJARAN 2021/2022</w:t>
      </w:r>
    </w:p>
    <w:p w14:paraId="57282648" w14:textId="77777777" w:rsidR="00ED35F8" w:rsidRPr="002568D5" w:rsidRDefault="00ED35F8" w:rsidP="00ED35F8">
      <w:r w:rsidRPr="002568D5">
        <w:rPr>
          <w:noProof/>
        </w:rPr>
        <mc:AlternateContent>
          <mc:Choice Requires="wps">
            <w:drawing>
              <wp:anchor distT="0" distB="0" distL="114300" distR="114300" simplePos="0" relativeHeight="251724288" behindDoc="0" locked="0" layoutInCell="1" allowOverlap="1" wp14:anchorId="05D17C4F" wp14:editId="15AE036A">
                <wp:simplePos x="0" y="0"/>
                <wp:positionH relativeFrom="column">
                  <wp:posOffset>0</wp:posOffset>
                </wp:positionH>
                <wp:positionV relativeFrom="paragraph">
                  <wp:posOffset>32530</wp:posOffset>
                </wp:positionV>
                <wp:extent cx="4972050" cy="0"/>
                <wp:effectExtent l="0" t="0" r="19050" b="19050"/>
                <wp:wrapNone/>
                <wp:docPr id="156" name="Straight Connector 156"/>
                <wp:cNvGraphicFramePr/>
                <a:graphic xmlns:a="http://schemas.openxmlformats.org/drawingml/2006/main">
                  <a:graphicData uri="http://schemas.microsoft.com/office/word/2010/wordprocessingShape">
                    <wps:wsp>
                      <wps:cNvCnPr/>
                      <wps:spPr>
                        <a:xfrm>
                          <a:off x="0" y="0"/>
                          <a:ext cx="4972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56" o:spid="_x0000_s1026" style="position:absolute;z-index:251724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2.55pt" to="391.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" strokecolor="black [3040]"/>
            </w:pict>
          </mc:Fallback>
        </mc:AlternateContent>
      </w:r>
      <w:r w:rsidRPr="002568D5">
        <w:t xml:space="preserve"> </w:t>
      </w:r>
    </w:p>
    <w:p w14:paraId="3A5187F3" w14:textId="77777777" w:rsidR="00ED35F8" w:rsidRPr="002568D5" w:rsidRDefault="00ED35F8" w:rsidP="00ED35F8">
      <w:r w:rsidRPr="002568D5">
        <w:rPr>
          <w:noProof/>
        </w:rPr>
        <w:drawing>
          <wp:anchor distT="0" distB="0" distL="114300" distR="114300" simplePos="0" relativeHeight="251725312" behindDoc="1" locked="0" layoutInCell="1" allowOverlap="1" wp14:anchorId="57ECF215" wp14:editId="4595E8FF">
            <wp:simplePos x="0" y="0"/>
            <wp:positionH relativeFrom="column">
              <wp:posOffset>3667125</wp:posOffset>
            </wp:positionH>
            <wp:positionV relativeFrom="paragraph">
              <wp:posOffset>7620</wp:posOffset>
            </wp:positionV>
            <wp:extent cx="1009650" cy="1510030"/>
            <wp:effectExtent l="0" t="0" r="0" b="0"/>
            <wp:wrapThrough wrapText="bothSides">
              <wp:wrapPolygon edited="0">
                <wp:start x="0" y="0"/>
                <wp:lineTo x="0" y="21255"/>
                <wp:lineTo x="21192" y="21255"/>
                <wp:lineTo x="2119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6-10 at 18.50.42.jpe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009650" cy="1510030"/>
                    </a:xfrm>
                    <a:prstGeom prst="rect">
                      <a:avLst/>
                    </a:prstGeom>
                  </pic:spPr>
                </pic:pic>
              </a:graphicData>
            </a:graphic>
            <wp14:sizeRelH relativeFrom="page">
              <wp14:pctWidth>0</wp14:pctWidth>
            </wp14:sizeRelH>
            <wp14:sizeRelV relativeFrom="page">
              <wp14:pctHeight>0</wp14:pctHeight>
            </wp14:sizeRelV>
          </wp:anchor>
        </w:drawing>
      </w:r>
      <w:r w:rsidRPr="002568D5">
        <w:t>Nama</w:t>
      </w:r>
      <w:r w:rsidRPr="002568D5">
        <w:tab/>
      </w:r>
      <w:r w:rsidRPr="002568D5">
        <w:tab/>
      </w:r>
      <w:r w:rsidRPr="002568D5">
        <w:tab/>
        <w:t>: Sitti Fadila Badu</w:t>
      </w:r>
    </w:p>
    <w:p w14:paraId="64D94F6A" w14:textId="77777777" w:rsidR="00ED35F8" w:rsidRPr="002568D5" w:rsidRDefault="00ED35F8" w:rsidP="00ED35F8">
      <w:r w:rsidRPr="002568D5">
        <w:t>NIM</w:t>
      </w:r>
      <w:r w:rsidRPr="002568D5">
        <w:tab/>
      </w:r>
      <w:r w:rsidRPr="002568D5">
        <w:tab/>
      </w:r>
      <w:r w:rsidRPr="002568D5">
        <w:tab/>
        <w:t>: T3115266</w:t>
      </w:r>
    </w:p>
    <w:p w14:paraId="7FC8830D" w14:textId="77777777" w:rsidR="00ED35F8" w:rsidRPr="002568D5" w:rsidRDefault="00ED35F8" w:rsidP="00ED35F8">
      <w:r w:rsidRPr="002568D5">
        <w:t>Jenis Kelamin</w:t>
      </w:r>
      <w:r w:rsidRPr="002568D5">
        <w:tab/>
      </w:r>
      <w:r w:rsidRPr="002568D5">
        <w:tab/>
        <w:t xml:space="preserve">: Perempuan  </w:t>
      </w:r>
    </w:p>
    <w:p w14:paraId="4A5878FE" w14:textId="77777777" w:rsidR="00ED35F8" w:rsidRPr="002568D5" w:rsidRDefault="00ED35F8" w:rsidP="00ED35F8">
      <w:r w:rsidRPr="002568D5">
        <w:t>Tempat Tanggal Lahir</w:t>
      </w:r>
      <w:r w:rsidRPr="002568D5">
        <w:tab/>
        <w:t xml:space="preserve">: 10 Agustus 1996 </w:t>
      </w:r>
    </w:p>
    <w:p w14:paraId="3F267813" w14:textId="77777777" w:rsidR="00ED35F8" w:rsidRPr="002568D5" w:rsidRDefault="00ED35F8" w:rsidP="00ED35F8">
      <w:r w:rsidRPr="002568D5">
        <w:t>Agama</w:t>
      </w:r>
      <w:r w:rsidRPr="002568D5">
        <w:tab/>
      </w:r>
      <w:r w:rsidRPr="002568D5">
        <w:tab/>
      </w:r>
      <w:r w:rsidRPr="002568D5">
        <w:tab/>
        <w:t xml:space="preserve">: Islam </w:t>
      </w:r>
    </w:p>
    <w:p w14:paraId="41D93589" w14:textId="77777777" w:rsidR="00ED35F8" w:rsidRPr="002568D5" w:rsidRDefault="00ED35F8" w:rsidP="00ED35F8">
      <w:r w:rsidRPr="002568D5">
        <w:t>Suku Bangsa</w:t>
      </w:r>
      <w:r w:rsidRPr="002568D5">
        <w:tab/>
      </w:r>
      <w:r w:rsidRPr="002568D5">
        <w:tab/>
        <w:t xml:space="preserve">: Indonesia </w:t>
      </w:r>
    </w:p>
    <w:p w14:paraId="44E7B14B" w14:textId="77777777" w:rsidR="00ED35F8" w:rsidRPr="002568D5" w:rsidRDefault="00ED35F8" w:rsidP="00ED35F8">
      <w:r w:rsidRPr="002568D5">
        <w:t>Alamat</w:t>
      </w:r>
      <w:r w:rsidRPr="002568D5">
        <w:tab/>
      </w:r>
      <w:r w:rsidRPr="002568D5">
        <w:tab/>
      </w:r>
      <w:r w:rsidRPr="002568D5">
        <w:tab/>
        <w:t xml:space="preserve">: Desa Iloheluma, Kab. Bone Bolango </w:t>
      </w:r>
    </w:p>
    <w:p w14:paraId="07897300" w14:textId="77777777" w:rsidR="00ED35F8" w:rsidRPr="002568D5" w:rsidRDefault="00ED35F8" w:rsidP="00ED35F8">
      <w:r w:rsidRPr="002568D5">
        <w:t>Fakultas</w:t>
      </w:r>
      <w:r w:rsidRPr="002568D5">
        <w:tab/>
      </w:r>
      <w:r w:rsidRPr="002568D5">
        <w:tab/>
        <w:t xml:space="preserve">: Ilmu Komputer </w:t>
      </w:r>
    </w:p>
    <w:p w14:paraId="3F0D77EE" w14:textId="77777777" w:rsidR="00ED35F8" w:rsidRPr="002568D5" w:rsidRDefault="00ED35F8" w:rsidP="00ED35F8">
      <w:r w:rsidRPr="002568D5">
        <w:t>Program Studi</w:t>
      </w:r>
      <w:r w:rsidRPr="002568D5">
        <w:tab/>
      </w:r>
      <w:r w:rsidRPr="002568D5">
        <w:tab/>
        <w:t xml:space="preserve">: Teknik Informatika </w:t>
      </w:r>
    </w:p>
    <w:p w14:paraId="02BEB065" w14:textId="77777777" w:rsidR="00ED35F8" w:rsidRPr="002568D5" w:rsidRDefault="00ED35F8" w:rsidP="00ED35F8">
      <w:r w:rsidRPr="002568D5">
        <w:t>Jenjang Pendidikan</w:t>
      </w:r>
      <w:r w:rsidRPr="002568D5">
        <w:tab/>
        <w:t xml:space="preserve">: Strata Satu (S1) </w:t>
      </w:r>
    </w:p>
    <w:p w14:paraId="6881B861" w14:textId="4CCABC24" w:rsidR="00ED35F8" w:rsidRPr="002568D5" w:rsidRDefault="00ED35F8" w:rsidP="00ED35F8">
      <w:r w:rsidRPr="002568D5">
        <w:t>No. HP</w:t>
      </w:r>
      <w:r>
        <w:tab/>
      </w:r>
      <w:r>
        <w:tab/>
      </w:r>
      <w:r w:rsidRPr="002568D5">
        <w:t xml:space="preserve">: 081342688332 </w:t>
      </w:r>
    </w:p>
    <w:p w14:paraId="538B4917" w14:textId="77777777" w:rsidR="00ED35F8" w:rsidRPr="002568D5" w:rsidRDefault="00ED35F8" w:rsidP="00ED35F8">
      <w:r w:rsidRPr="002568D5">
        <w:t>IPK</w:t>
      </w:r>
      <w:r w:rsidRPr="002568D5">
        <w:tab/>
      </w:r>
      <w:r w:rsidRPr="002568D5">
        <w:tab/>
      </w:r>
      <w:r w:rsidRPr="002568D5">
        <w:tab/>
        <w:t>: 3,12</w:t>
      </w:r>
    </w:p>
    <w:p w14:paraId="217FDEC2" w14:textId="77777777" w:rsidR="00ED35F8" w:rsidRPr="002568D5" w:rsidRDefault="00ED35F8" w:rsidP="00ED35F8">
      <w:r w:rsidRPr="002568D5">
        <w:t>Ukuran Toga</w:t>
      </w:r>
      <w:r w:rsidRPr="002568D5">
        <w:tab/>
      </w:r>
      <w:r w:rsidRPr="002568D5">
        <w:tab/>
        <w:t>: S</w:t>
      </w:r>
    </w:p>
    <w:p w14:paraId="4191856E" w14:textId="77777777" w:rsidR="00ED35F8" w:rsidRPr="002568D5" w:rsidRDefault="00ED35F8" w:rsidP="00ED35F8">
      <w:pPr>
        <w:tabs>
          <w:tab w:val="left" w:pos="2160"/>
        </w:tabs>
        <w:ind w:left="2250" w:hanging="2250"/>
        <w:rPr>
          <w:i/>
        </w:rPr>
      </w:pPr>
      <w:r w:rsidRPr="002568D5">
        <w:t>Judul Skripsi</w:t>
      </w:r>
      <w:r w:rsidRPr="002568D5">
        <w:tab/>
        <w:t xml:space="preserve">: Pengelompokan Tingkat Kerusakan Hutan Menggunakan Metode </w:t>
      </w:r>
      <w:r w:rsidRPr="002568D5">
        <w:rPr>
          <w:i/>
        </w:rPr>
        <w:t>K-Means Clustering</w:t>
      </w:r>
    </w:p>
    <w:p w14:paraId="1898B8D1" w14:textId="77777777" w:rsidR="00ED35F8" w:rsidRDefault="00ED35F8" w:rsidP="00EA5D9C"/>
    <w:p w14:paraId="0DE0AAB6" w14:textId="77777777" w:rsidR="00EA5D9C" w:rsidRPr="00EA5D9C" w:rsidRDefault="00EA5D9C" w:rsidP="00706739"/>
    <w:sectPr w:rsidR="00EA5D9C" w:rsidRPr="00EA5D9C" w:rsidSect="00577E6B">
      <w:pgSz w:w="11907" w:h="16840" w:code="9"/>
      <w:pgMar w:top="2268" w:right="1701" w:bottom="1701" w:left="2268" w:header="851" w:footer="851" w:gutter="0"/>
      <w:pgNumType w:start="3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305900" w14:textId="77777777" w:rsidR="003E5F91" w:rsidRDefault="003E5F91" w:rsidP="00D46876">
      <w:pPr>
        <w:spacing w:line="240" w:lineRule="auto"/>
      </w:pPr>
      <w:r>
        <w:separator/>
      </w:r>
    </w:p>
  </w:endnote>
  <w:endnote w:type="continuationSeparator" w:id="0">
    <w:p w14:paraId="353AC800" w14:textId="77777777" w:rsidR="003E5F91" w:rsidRDefault="003E5F91" w:rsidP="00D468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A2DDDC" w14:textId="77777777" w:rsidR="00ED35F8" w:rsidRDefault="00ED35F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0264825"/>
      <w:docPartObj>
        <w:docPartGallery w:val="Page Numbers (Bottom of Page)"/>
        <w:docPartUnique/>
      </w:docPartObj>
    </w:sdtPr>
    <w:sdtEndPr>
      <w:rPr>
        <w:noProof/>
      </w:rPr>
    </w:sdtEndPr>
    <w:sdtContent>
      <w:p w14:paraId="178819F2" w14:textId="77777777" w:rsidR="00ED35F8" w:rsidRDefault="00ED35F8">
        <w:pPr>
          <w:pStyle w:val="Footer"/>
          <w:jc w:val="center"/>
        </w:pPr>
        <w:r>
          <w:fldChar w:fldCharType="begin"/>
        </w:r>
        <w:r>
          <w:instrText xml:space="preserve"> PAGE   \* MERGEFORMAT </w:instrText>
        </w:r>
        <w:r>
          <w:fldChar w:fldCharType="separate"/>
        </w:r>
        <w:r>
          <w:rPr>
            <w:noProof/>
          </w:rPr>
          <w:t>vi</w:t>
        </w:r>
        <w:r>
          <w:rPr>
            <w:noProof/>
          </w:rPr>
          <w:fldChar w:fldCharType="end"/>
        </w:r>
      </w:p>
    </w:sdtContent>
  </w:sdt>
  <w:p w14:paraId="5B580CEA" w14:textId="77777777" w:rsidR="00ED35F8" w:rsidRDefault="00ED35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043128"/>
      <w:docPartObj>
        <w:docPartGallery w:val="Page Numbers (Bottom of Page)"/>
        <w:docPartUnique/>
      </w:docPartObj>
    </w:sdtPr>
    <w:sdtEndPr>
      <w:rPr>
        <w:noProof/>
      </w:rPr>
    </w:sdtEndPr>
    <w:sdtContent>
      <w:p w14:paraId="154ABB2E" w14:textId="77777777" w:rsidR="00ED35F8" w:rsidRDefault="00ED35F8">
        <w:pPr>
          <w:pStyle w:val="Footer"/>
          <w:jc w:val="center"/>
        </w:pPr>
        <w:r>
          <w:fldChar w:fldCharType="begin"/>
        </w:r>
        <w:r>
          <w:instrText xml:space="preserve"> PAGE   \* MERGEFORMAT </w:instrText>
        </w:r>
        <w:r>
          <w:fldChar w:fldCharType="separate"/>
        </w:r>
        <w:r w:rsidR="0080220E">
          <w:rPr>
            <w:noProof/>
          </w:rPr>
          <w:t>14</w:t>
        </w:r>
        <w:r>
          <w:rPr>
            <w:noProof/>
          </w:rPr>
          <w:fldChar w:fldCharType="end"/>
        </w:r>
      </w:p>
    </w:sdtContent>
  </w:sdt>
  <w:p w14:paraId="6EFB9280" w14:textId="77777777" w:rsidR="00ED35F8" w:rsidRDefault="00ED35F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644960"/>
      <w:docPartObj>
        <w:docPartGallery w:val="Page Numbers (Bottom of Page)"/>
        <w:docPartUnique/>
      </w:docPartObj>
    </w:sdtPr>
    <w:sdtEndPr>
      <w:rPr>
        <w:noProof/>
      </w:rPr>
    </w:sdtEndPr>
    <w:sdtContent>
      <w:p w14:paraId="4B335613" w14:textId="77777777" w:rsidR="00ED35F8" w:rsidRDefault="00ED35F8">
        <w:pPr>
          <w:pStyle w:val="Footer"/>
          <w:jc w:val="center"/>
        </w:pPr>
        <w:r>
          <w:fldChar w:fldCharType="begin"/>
        </w:r>
        <w:r>
          <w:instrText xml:space="preserve"> PAGE   \* MERGEFORMAT </w:instrText>
        </w:r>
        <w:r>
          <w:fldChar w:fldCharType="separate"/>
        </w:r>
        <w:r w:rsidR="0080220E">
          <w:rPr>
            <w:noProof/>
          </w:rPr>
          <w:t>27</w:t>
        </w:r>
        <w:r>
          <w:rPr>
            <w:noProof/>
          </w:rPr>
          <w:fldChar w:fldCharType="end"/>
        </w:r>
      </w:p>
    </w:sdtContent>
  </w:sdt>
  <w:p w14:paraId="0B7A0679" w14:textId="77777777" w:rsidR="00ED35F8" w:rsidRDefault="00ED35F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0727C5" w14:textId="77777777" w:rsidR="00ED35F8" w:rsidRDefault="00ED35F8">
    <w:pPr>
      <w:pStyle w:val="Footer"/>
      <w:jc w:val="center"/>
    </w:pPr>
  </w:p>
  <w:p w14:paraId="468D9798" w14:textId="77777777" w:rsidR="00ED35F8" w:rsidRDefault="00ED35F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0780319"/>
      <w:docPartObj>
        <w:docPartGallery w:val="Page Numbers (Bottom of Page)"/>
        <w:docPartUnique/>
      </w:docPartObj>
    </w:sdtPr>
    <w:sdtEndPr>
      <w:rPr>
        <w:noProof/>
      </w:rPr>
    </w:sdtEndPr>
    <w:sdtContent>
      <w:p w14:paraId="67A84E30" w14:textId="77777777" w:rsidR="00ED35F8" w:rsidRDefault="00ED35F8">
        <w:pPr>
          <w:pStyle w:val="Footer"/>
          <w:jc w:val="center"/>
        </w:pPr>
        <w:r>
          <w:fldChar w:fldCharType="begin"/>
        </w:r>
        <w:r>
          <w:instrText xml:space="preserve"> PAGE   \* MERGEFORMAT </w:instrText>
        </w:r>
        <w:r>
          <w:fldChar w:fldCharType="separate"/>
        </w:r>
        <w:r w:rsidR="0080220E">
          <w:rPr>
            <w:noProof/>
          </w:rPr>
          <w:t>30</w:t>
        </w:r>
        <w:r>
          <w:rPr>
            <w:noProof/>
          </w:rPr>
          <w:fldChar w:fldCharType="end"/>
        </w:r>
      </w:p>
    </w:sdtContent>
  </w:sdt>
  <w:p w14:paraId="3ECC6A91" w14:textId="77777777" w:rsidR="00ED35F8" w:rsidRDefault="00ED35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1963E0" w14:textId="77777777" w:rsidR="003E5F91" w:rsidRDefault="003E5F91" w:rsidP="00D46876">
      <w:pPr>
        <w:spacing w:line="240" w:lineRule="auto"/>
      </w:pPr>
      <w:r>
        <w:separator/>
      </w:r>
    </w:p>
  </w:footnote>
  <w:footnote w:type="continuationSeparator" w:id="0">
    <w:p w14:paraId="73FCD623" w14:textId="77777777" w:rsidR="003E5F91" w:rsidRDefault="003E5F91" w:rsidP="00D4687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6294127"/>
      <w:docPartObj>
        <w:docPartGallery w:val="Page Numbers (Top of Page)"/>
        <w:docPartUnique/>
      </w:docPartObj>
    </w:sdtPr>
    <w:sdtEndPr>
      <w:rPr>
        <w:noProof/>
      </w:rPr>
    </w:sdtEndPr>
    <w:sdtContent>
      <w:p w14:paraId="1AF44085" w14:textId="77777777" w:rsidR="00ED35F8" w:rsidRDefault="00ED35F8">
        <w:pPr>
          <w:pStyle w:val="Header"/>
          <w:jc w:val="right"/>
        </w:pPr>
        <w:r>
          <w:fldChar w:fldCharType="begin"/>
        </w:r>
        <w:r>
          <w:instrText xml:space="preserve"> PAGE   \* MERGEFORMAT </w:instrText>
        </w:r>
        <w:r>
          <w:fldChar w:fldCharType="separate"/>
        </w:r>
        <w:r w:rsidR="0080220E">
          <w:rPr>
            <w:noProof/>
          </w:rPr>
          <w:t>10</w:t>
        </w:r>
        <w:r>
          <w:rPr>
            <w:noProof/>
          </w:rPr>
          <w:fldChar w:fldCharType="end"/>
        </w:r>
      </w:p>
    </w:sdtContent>
  </w:sdt>
  <w:p w14:paraId="275BF5BA" w14:textId="77777777" w:rsidR="00ED35F8" w:rsidRDefault="00ED35F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0352777"/>
      <w:docPartObj>
        <w:docPartGallery w:val="Page Numbers (Top of Page)"/>
        <w:docPartUnique/>
      </w:docPartObj>
    </w:sdtPr>
    <w:sdtEndPr>
      <w:rPr>
        <w:noProof/>
      </w:rPr>
    </w:sdtEndPr>
    <w:sdtContent>
      <w:p w14:paraId="0ECECBC8" w14:textId="77777777" w:rsidR="00ED35F8" w:rsidRDefault="00ED35F8">
        <w:pPr>
          <w:pStyle w:val="Header"/>
          <w:jc w:val="right"/>
        </w:pPr>
        <w:r>
          <w:fldChar w:fldCharType="begin"/>
        </w:r>
        <w:r>
          <w:instrText xml:space="preserve"> PAGE   \* MERGEFORMAT </w:instrText>
        </w:r>
        <w:r>
          <w:fldChar w:fldCharType="separate"/>
        </w:r>
        <w:r w:rsidR="0080220E">
          <w:rPr>
            <w:noProof/>
          </w:rPr>
          <w:t>56</w:t>
        </w:r>
        <w:r>
          <w:rPr>
            <w:noProof/>
          </w:rPr>
          <w:fldChar w:fldCharType="end"/>
        </w:r>
      </w:p>
    </w:sdtContent>
  </w:sdt>
  <w:p w14:paraId="2E6C5F72" w14:textId="77777777" w:rsidR="00ED35F8" w:rsidRDefault="00ED35F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823DA0" w14:textId="77777777" w:rsidR="00ED35F8" w:rsidRDefault="00ED35F8">
    <w:pPr>
      <w:pStyle w:val="Header"/>
      <w:jc w:val="right"/>
    </w:pPr>
  </w:p>
  <w:p w14:paraId="548303A2" w14:textId="77777777" w:rsidR="00ED35F8" w:rsidRDefault="00ED35F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754817"/>
      <w:docPartObj>
        <w:docPartGallery w:val="Page Numbers (Top of Page)"/>
        <w:docPartUnique/>
      </w:docPartObj>
    </w:sdtPr>
    <w:sdtEndPr>
      <w:rPr>
        <w:noProof/>
      </w:rPr>
    </w:sdtEndPr>
    <w:sdtContent>
      <w:p w14:paraId="1ED4CC59" w14:textId="77777777" w:rsidR="00ED35F8" w:rsidRDefault="00ED35F8">
        <w:pPr>
          <w:pStyle w:val="Header"/>
          <w:jc w:val="right"/>
        </w:pPr>
        <w:r>
          <w:fldChar w:fldCharType="begin"/>
        </w:r>
        <w:r>
          <w:instrText xml:space="preserve"> PAGE   \* MERGEFORMAT </w:instrText>
        </w:r>
        <w:r>
          <w:fldChar w:fldCharType="separate"/>
        </w:r>
        <w:r w:rsidR="0080220E">
          <w:rPr>
            <w:noProof/>
          </w:rPr>
          <w:t>28</w:t>
        </w:r>
        <w:r>
          <w:rPr>
            <w:noProof/>
          </w:rPr>
          <w:fldChar w:fldCharType="end"/>
        </w:r>
      </w:p>
    </w:sdtContent>
  </w:sdt>
  <w:p w14:paraId="64B03A1D" w14:textId="77777777" w:rsidR="00ED35F8" w:rsidRDefault="00ED35F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28AD28" w14:textId="77777777" w:rsidR="00ED35F8" w:rsidRDefault="00ED35F8">
    <w:pPr>
      <w:pStyle w:val="Header"/>
      <w:jc w:val="right"/>
    </w:pPr>
  </w:p>
  <w:p w14:paraId="7187BD35" w14:textId="77777777" w:rsidR="00ED35F8" w:rsidRDefault="00ED35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F1C02"/>
    <w:multiLevelType w:val="hybridMultilevel"/>
    <w:tmpl w:val="C1DA4476"/>
    <w:lvl w:ilvl="0" w:tplc="7CAA251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343510E"/>
    <w:multiLevelType w:val="hybridMultilevel"/>
    <w:tmpl w:val="8D7E9FEE"/>
    <w:lvl w:ilvl="0" w:tplc="2A0EC08E">
      <w:start w:val="1"/>
      <w:numFmt w:val="lowerLetter"/>
      <w:lvlText w:val="%1."/>
      <w:lvlJc w:val="left"/>
      <w:pPr>
        <w:ind w:left="1429" w:hanging="360"/>
      </w:pPr>
      <w:rPr>
        <w:rFonts w:hint="default"/>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
    <w:nsid w:val="04020312"/>
    <w:multiLevelType w:val="multilevel"/>
    <w:tmpl w:val="25F69B36"/>
    <w:lvl w:ilvl="0">
      <w:start w:val="4"/>
      <w:numFmt w:val="decimal"/>
      <w:lvlText w:val="%1."/>
      <w:lvlJc w:val="left"/>
      <w:pPr>
        <w:ind w:left="1070" w:hanging="360"/>
      </w:pPr>
      <w:rPr>
        <w:rFonts w:hint="default"/>
        <w:b/>
        <w:color w:val="auto"/>
        <w:sz w:val="24"/>
        <w:szCs w:val="24"/>
      </w:rPr>
    </w:lvl>
    <w:lvl w:ilvl="1">
      <w:start w:val="1"/>
      <w:numFmt w:val="decimal"/>
      <w:pStyle w:val="sub"/>
      <w:lvlText w:val="%1.%2."/>
      <w:lvlJc w:val="left"/>
      <w:pPr>
        <w:ind w:left="1020" w:hanging="360"/>
      </w:pPr>
      <w:rPr>
        <w:rFonts w:ascii="Times New Roman" w:hAnsi="Times New Roman" w:cs="Times New Roman" w:hint="default"/>
        <w:b/>
      </w:rPr>
    </w:lvl>
    <w:lvl w:ilvl="2">
      <w:start w:val="1"/>
      <w:numFmt w:val="decimal"/>
      <w:pStyle w:val="sub1"/>
      <w:lvlText w:val="%1.%2.%3."/>
      <w:lvlJc w:val="left"/>
      <w:pPr>
        <w:ind w:left="1380" w:hanging="720"/>
      </w:pPr>
      <w:rPr>
        <w:rFonts w:hint="default"/>
        <w:b/>
        <w:color w:val="000000" w:themeColor="text1"/>
        <w:sz w:val="24"/>
        <w:szCs w:val="24"/>
      </w:rPr>
    </w:lvl>
    <w:lvl w:ilvl="3">
      <w:start w:val="1"/>
      <w:numFmt w:val="decimal"/>
      <w:lvlText w:val="%1.%2.%3.%4."/>
      <w:lvlJc w:val="left"/>
      <w:pPr>
        <w:ind w:left="1380" w:hanging="720"/>
      </w:pPr>
      <w:rPr>
        <w:rFonts w:hint="default"/>
        <w:b/>
        <w:bCs/>
        <w:i w:val="0"/>
        <w:iCs w:val="0"/>
        <w:color w:val="000000" w:themeColor="text1"/>
      </w:rPr>
    </w:lvl>
    <w:lvl w:ilvl="4">
      <w:start w:val="1"/>
      <w:numFmt w:val="decimal"/>
      <w:lvlText w:val="%1.%2.%3.%4.%5."/>
      <w:lvlJc w:val="left"/>
      <w:pPr>
        <w:ind w:left="1932" w:hanging="1080"/>
      </w:pPr>
      <w:rPr>
        <w:rFonts w:hint="default"/>
        <w:b/>
        <w:bCs/>
        <w:i w:val="0"/>
      </w:rPr>
    </w:lvl>
    <w:lvl w:ilvl="5">
      <w:start w:val="1"/>
      <w:numFmt w:val="decimal"/>
      <w:lvlText w:val="%1.%2.%3.%4.%5.%6."/>
      <w:lvlJc w:val="left"/>
      <w:pPr>
        <w:ind w:left="1740" w:hanging="1080"/>
      </w:pPr>
      <w:rPr>
        <w:rFonts w:hint="default"/>
      </w:rPr>
    </w:lvl>
    <w:lvl w:ilvl="6">
      <w:start w:val="1"/>
      <w:numFmt w:val="decimal"/>
      <w:lvlText w:val="%1.%2.%3.%4.%5.%6.%7."/>
      <w:lvlJc w:val="left"/>
      <w:pPr>
        <w:ind w:left="2100" w:hanging="1440"/>
      </w:pPr>
      <w:rPr>
        <w:rFonts w:hint="default"/>
      </w:rPr>
    </w:lvl>
    <w:lvl w:ilvl="7">
      <w:start w:val="1"/>
      <w:numFmt w:val="decimal"/>
      <w:lvlText w:val="%1.%2.%3.%4.%5.%6.%7.%8."/>
      <w:lvlJc w:val="left"/>
      <w:pPr>
        <w:ind w:left="2100" w:hanging="1440"/>
      </w:pPr>
      <w:rPr>
        <w:rFonts w:hint="default"/>
      </w:rPr>
    </w:lvl>
    <w:lvl w:ilvl="8">
      <w:start w:val="1"/>
      <w:numFmt w:val="decimal"/>
      <w:lvlText w:val="%1.%2.%3.%4.%5.%6.%7.%8.%9."/>
      <w:lvlJc w:val="left"/>
      <w:pPr>
        <w:ind w:left="2460" w:hanging="1800"/>
      </w:pPr>
      <w:rPr>
        <w:rFonts w:hint="default"/>
      </w:rPr>
    </w:lvl>
  </w:abstractNum>
  <w:abstractNum w:abstractNumId="3">
    <w:nsid w:val="042B098E"/>
    <w:multiLevelType w:val="hybridMultilevel"/>
    <w:tmpl w:val="BF108186"/>
    <w:lvl w:ilvl="0" w:tplc="CBC6EA9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4FC5BD9"/>
    <w:multiLevelType w:val="hybridMultilevel"/>
    <w:tmpl w:val="CCA46BFE"/>
    <w:lvl w:ilvl="0" w:tplc="A29CB650">
      <w:start w:val="1"/>
      <w:numFmt w:val="bullet"/>
      <w:lvlText w:val="-"/>
      <w:lvlJc w:val="left"/>
      <w:pPr>
        <w:ind w:left="752"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EE33CCF"/>
    <w:multiLevelType w:val="hybridMultilevel"/>
    <w:tmpl w:val="476E9E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D296F"/>
    <w:multiLevelType w:val="multilevel"/>
    <w:tmpl w:val="AA02AE5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0A66E2E"/>
    <w:multiLevelType w:val="multilevel"/>
    <w:tmpl w:val="61A8C332"/>
    <w:lvl w:ilvl="0">
      <w:start w:val="6"/>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119B158D"/>
    <w:multiLevelType w:val="multilevel"/>
    <w:tmpl w:val="99863FAC"/>
    <w:lvl w:ilvl="0">
      <w:start w:val="1"/>
      <w:numFmt w:val="decimal"/>
      <w:suff w:val="nothing"/>
      <w:lvlText w:val="%1."/>
      <w:lvlJc w:val="left"/>
      <w:pPr>
        <w:ind w:left="0" w:firstLine="0"/>
      </w:pPr>
      <w:rPr>
        <w:rFonts w:ascii="Times New Roman" w:eastAsia="MS Mincho" w:hAnsi="Times New Roman" w:cs="Times New Roman"/>
        <w:vanish/>
      </w:rPr>
    </w:lvl>
    <w:lvl w:ilvl="1">
      <w:start w:val="1"/>
      <w:numFmt w:val="decimal"/>
      <w:lvlText w:val="%1. %2"/>
      <w:lvlJc w:val="left"/>
      <w:pPr>
        <w:tabs>
          <w:tab w:val="num" w:pos="709"/>
        </w:tabs>
        <w:ind w:left="709" w:hanging="709"/>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i w:val="0"/>
      </w:rPr>
    </w:lvl>
    <w:lvl w:ilvl="7">
      <w:start w:val="1"/>
      <w:numFmt w:val="lowerLetter"/>
      <w:lvlText w:val="%8)"/>
      <w:lvlJc w:val="left"/>
      <w:pPr>
        <w:ind w:left="2880" w:hanging="360"/>
      </w:pPr>
      <w:rPr>
        <w:rFonts w:hint="default"/>
        <w:b w:val="0"/>
      </w:rPr>
    </w:lvl>
    <w:lvl w:ilvl="8">
      <w:start w:val="1"/>
      <w:numFmt w:val="lowerRoman"/>
      <w:lvlText w:val="%9."/>
      <w:lvlJc w:val="left"/>
      <w:pPr>
        <w:ind w:left="3240" w:hanging="360"/>
      </w:pPr>
      <w:rPr>
        <w:rFonts w:hint="default"/>
      </w:rPr>
    </w:lvl>
  </w:abstractNum>
  <w:abstractNum w:abstractNumId="9">
    <w:nsid w:val="17390F4F"/>
    <w:multiLevelType w:val="multilevel"/>
    <w:tmpl w:val="CC68389A"/>
    <w:lvl w:ilvl="0">
      <w:start w:val="1"/>
      <w:numFmt w:val="decimal"/>
      <w:lvlText w:val="%1."/>
      <w:lvlJc w:val="left"/>
      <w:pPr>
        <w:ind w:left="1004" w:hanging="360"/>
      </w:pPr>
    </w:lvl>
    <w:lvl w:ilvl="1">
      <w:start w:val="2"/>
      <w:numFmt w:val="decimal"/>
      <w:isLgl/>
      <w:lvlText w:val="%1.%2"/>
      <w:lvlJc w:val="left"/>
      <w:pPr>
        <w:ind w:left="1364" w:hanging="720"/>
      </w:pPr>
      <w:rPr>
        <w:rFonts w:hint="default"/>
      </w:rPr>
    </w:lvl>
    <w:lvl w:ilvl="2">
      <w:start w:val="6"/>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10">
    <w:nsid w:val="18D311F9"/>
    <w:multiLevelType w:val="hybridMultilevel"/>
    <w:tmpl w:val="6972C0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A7E7E90"/>
    <w:multiLevelType w:val="hybridMultilevel"/>
    <w:tmpl w:val="47F603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9E61CB"/>
    <w:multiLevelType w:val="hybridMultilevel"/>
    <w:tmpl w:val="F7FAE7D0"/>
    <w:lvl w:ilvl="0" w:tplc="9832200C">
      <w:start w:val="1"/>
      <w:numFmt w:val="lowerLetter"/>
      <w:lvlText w:val="%1."/>
      <w:lvlJc w:val="left"/>
      <w:pPr>
        <w:ind w:left="1080" w:hanging="360"/>
      </w:pPr>
      <w:rPr>
        <w:rFonts w:eastAsia="MS Mincho"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33D1DD5"/>
    <w:multiLevelType w:val="multilevel"/>
    <w:tmpl w:val="D5862540"/>
    <w:lvl w:ilvl="0">
      <w:start w:val="1"/>
      <w:numFmt w:val="upperRoman"/>
      <w:pStyle w:val="Heading1"/>
      <w:suff w:val="nothing"/>
      <w:lvlText w:val="BAB  %1 "/>
      <w:lvlJc w:val="center"/>
      <w:pPr>
        <w:ind w:left="0" w:firstLine="624"/>
      </w:pPr>
      <w:rPr>
        <w:rFonts w:ascii="Times New Roman" w:hAnsi="Times New Roman" w:hint="default"/>
        <w:b/>
        <w:i w:val="0"/>
        <w:sz w:val="28"/>
      </w:rPr>
    </w:lvl>
    <w:lvl w:ilvl="1">
      <w:start w:val="1"/>
      <w:numFmt w:val="decimal"/>
      <w:pStyle w:val="Heading2"/>
      <w:isLgl/>
      <w:lvlText w:val="%1.%2"/>
      <w:lvlJc w:val="left"/>
      <w:pPr>
        <w:ind w:left="0"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isLgl/>
      <w:lvlText w:val="%1.%2.%3"/>
      <w:lvlJc w:val="left"/>
      <w:pPr>
        <w:ind w:left="720" w:hanging="720"/>
      </w:pPr>
      <w:rPr>
        <w:rFonts w:hint="default"/>
        <w:i w:val="0"/>
      </w:rPr>
    </w:lvl>
    <w:lvl w:ilvl="3">
      <w:start w:val="1"/>
      <w:numFmt w:val="decimal"/>
      <w:pStyle w:val="Heading4"/>
      <w:isLgl/>
      <w:lvlText w:val="%1.%2.%3.%4"/>
      <w:lvlJc w:val="left"/>
      <w:pPr>
        <w:ind w:left="864" w:hanging="864"/>
      </w:pPr>
      <w:rPr>
        <w:rFonts w:hint="default"/>
        <w:i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241610A9"/>
    <w:multiLevelType w:val="multilevel"/>
    <w:tmpl w:val="B600911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8CE160C"/>
    <w:multiLevelType w:val="hybridMultilevel"/>
    <w:tmpl w:val="6064734E"/>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nsid w:val="296409BB"/>
    <w:multiLevelType w:val="hybridMultilevel"/>
    <w:tmpl w:val="05C265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FD5ACF"/>
    <w:multiLevelType w:val="hybridMultilevel"/>
    <w:tmpl w:val="489CEE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9E2B4F"/>
    <w:multiLevelType w:val="multilevel"/>
    <w:tmpl w:val="5C12B068"/>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9">
    <w:nsid w:val="33661B02"/>
    <w:multiLevelType w:val="multilevel"/>
    <w:tmpl w:val="99D88862"/>
    <w:lvl w:ilvl="0">
      <w:start w:val="1"/>
      <w:numFmt w:val="decimal"/>
      <w:lvlText w:val="%1"/>
      <w:lvlJc w:val="left"/>
      <w:pPr>
        <w:ind w:left="480" w:hanging="480"/>
      </w:pPr>
      <w:rPr>
        <w:rFonts w:hint="default"/>
      </w:rPr>
    </w:lvl>
    <w:lvl w:ilvl="1">
      <w:start w:val="76"/>
      <w:numFmt w:val="decimalZero"/>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59F5F67"/>
    <w:multiLevelType w:val="hybridMultilevel"/>
    <w:tmpl w:val="41EA4316"/>
    <w:lvl w:ilvl="0" w:tplc="B99293CA">
      <w:start w:val="1"/>
      <w:numFmt w:val="bullet"/>
      <w:lvlText w:val="-"/>
      <w:lvlJc w:val="left"/>
      <w:pPr>
        <w:ind w:left="1308" w:hanging="360"/>
      </w:pPr>
      <w:rPr>
        <w:rFonts w:ascii="Times New Roman" w:eastAsia="Times New Roman" w:hAnsi="Times New Roman" w:cs="Times New Roman" w:hint="default"/>
      </w:rPr>
    </w:lvl>
    <w:lvl w:ilvl="1" w:tplc="04210003" w:tentative="1">
      <w:start w:val="1"/>
      <w:numFmt w:val="bullet"/>
      <w:lvlText w:val="o"/>
      <w:lvlJc w:val="left"/>
      <w:pPr>
        <w:ind w:left="2028" w:hanging="360"/>
      </w:pPr>
      <w:rPr>
        <w:rFonts w:ascii="Courier New" w:hAnsi="Courier New" w:cs="Courier New" w:hint="default"/>
      </w:rPr>
    </w:lvl>
    <w:lvl w:ilvl="2" w:tplc="04210005" w:tentative="1">
      <w:start w:val="1"/>
      <w:numFmt w:val="bullet"/>
      <w:lvlText w:val=""/>
      <w:lvlJc w:val="left"/>
      <w:pPr>
        <w:ind w:left="2748" w:hanging="360"/>
      </w:pPr>
      <w:rPr>
        <w:rFonts w:ascii="Wingdings" w:hAnsi="Wingdings" w:hint="default"/>
      </w:rPr>
    </w:lvl>
    <w:lvl w:ilvl="3" w:tplc="04210001" w:tentative="1">
      <w:start w:val="1"/>
      <w:numFmt w:val="bullet"/>
      <w:lvlText w:val=""/>
      <w:lvlJc w:val="left"/>
      <w:pPr>
        <w:ind w:left="3468" w:hanging="360"/>
      </w:pPr>
      <w:rPr>
        <w:rFonts w:ascii="Symbol" w:hAnsi="Symbol" w:hint="default"/>
      </w:rPr>
    </w:lvl>
    <w:lvl w:ilvl="4" w:tplc="04210003" w:tentative="1">
      <w:start w:val="1"/>
      <w:numFmt w:val="bullet"/>
      <w:lvlText w:val="o"/>
      <w:lvlJc w:val="left"/>
      <w:pPr>
        <w:ind w:left="4188" w:hanging="360"/>
      </w:pPr>
      <w:rPr>
        <w:rFonts w:ascii="Courier New" w:hAnsi="Courier New" w:cs="Courier New" w:hint="default"/>
      </w:rPr>
    </w:lvl>
    <w:lvl w:ilvl="5" w:tplc="04210005" w:tentative="1">
      <w:start w:val="1"/>
      <w:numFmt w:val="bullet"/>
      <w:lvlText w:val=""/>
      <w:lvlJc w:val="left"/>
      <w:pPr>
        <w:ind w:left="4908" w:hanging="360"/>
      </w:pPr>
      <w:rPr>
        <w:rFonts w:ascii="Wingdings" w:hAnsi="Wingdings" w:hint="default"/>
      </w:rPr>
    </w:lvl>
    <w:lvl w:ilvl="6" w:tplc="04210001" w:tentative="1">
      <w:start w:val="1"/>
      <w:numFmt w:val="bullet"/>
      <w:lvlText w:val=""/>
      <w:lvlJc w:val="left"/>
      <w:pPr>
        <w:ind w:left="5628" w:hanging="360"/>
      </w:pPr>
      <w:rPr>
        <w:rFonts w:ascii="Symbol" w:hAnsi="Symbol" w:hint="default"/>
      </w:rPr>
    </w:lvl>
    <w:lvl w:ilvl="7" w:tplc="04210003" w:tentative="1">
      <w:start w:val="1"/>
      <w:numFmt w:val="bullet"/>
      <w:lvlText w:val="o"/>
      <w:lvlJc w:val="left"/>
      <w:pPr>
        <w:ind w:left="6348" w:hanging="360"/>
      </w:pPr>
      <w:rPr>
        <w:rFonts w:ascii="Courier New" w:hAnsi="Courier New" w:cs="Courier New" w:hint="default"/>
      </w:rPr>
    </w:lvl>
    <w:lvl w:ilvl="8" w:tplc="04210005" w:tentative="1">
      <w:start w:val="1"/>
      <w:numFmt w:val="bullet"/>
      <w:lvlText w:val=""/>
      <w:lvlJc w:val="left"/>
      <w:pPr>
        <w:ind w:left="7068" w:hanging="360"/>
      </w:pPr>
      <w:rPr>
        <w:rFonts w:ascii="Wingdings" w:hAnsi="Wingdings" w:hint="default"/>
      </w:rPr>
    </w:lvl>
  </w:abstractNum>
  <w:abstractNum w:abstractNumId="21">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22">
    <w:nsid w:val="3FDF7FE3"/>
    <w:multiLevelType w:val="hybridMultilevel"/>
    <w:tmpl w:val="B6BCBB50"/>
    <w:lvl w:ilvl="0" w:tplc="70284E52">
      <w:start w:val="1"/>
      <w:numFmt w:val="decimal"/>
      <w:lvlText w:val="1. %1."/>
      <w:lvlJc w:val="left"/>
      <w:pPr>
        <w:ind w:left="-1342" w:hanging="360"/>
      </w:pPr>
      <w:rPr>
        <w:rFonts w:hint="default"/>
        <w:b/>
        <w:color w:val="auto"/>
      </w:rPr>
    </w:lvl>
    <w:lvl w:ilvl="1" w:tplc="04090019" w:tentative="1">
      <w:start w:val="1"/>
      <w:numFmt w:val="lowerLetter"/>
      <w:lvlText w:val="%2."/>
      <w:lvlJc w:val="left"/>
      <w:pPr>
        <w:ind w:left="-622" w:hanging="360"/>
      </w:pPr>
    </w:lvl>
    <w:lvl w:ilvl="2" w:tplc="0409001B" w:tentative="1">
      <w:start w:val="1"/>
      <w:numFmt w:val="lowerRoman"/>
      <w:lvlText w:val="%3."/>
      <w:lvlJc w:val="right"/>
      <w:pPr>
        <w:ind w:left="98" w:hanging="180"/>
      </w:pPr>
    </w:lvl>
    <w:lvl w:ilvl="3" w:tplc="0409000F" w:tentative="1">
      <w:start w:val="1"/>
      <w:numFmt w:val="decimal"/>
      <w:lvlText w:val="%4."/>
      <w:lvlJc w:val="left"/>
      <w:pPr>
        <w:ind w:left="818" w:hanging="360"/>
      </w:pPr>
    </w:lvl>
    <w:lvl w:ilvl="4" w:tplc="04090019" w:tentative="1">
      <w:start w:val="1"/>
      <w:numFmt w:val="lowerLetter"/>
      <w:lvlText w:val="%5."/>
      <w:lvlJc w:val="left"/>
      <w:pPr>
        <w:ind w:left="1538" w:hanging="360"/>
      </w:pPr>
    </w:lvl>
    <w:lvl w:ilvl="5" w:tplc="0409001B" w:tentative="1">
      <w:start w:val="1"/>
      <w:numFmt w:val="lowerRoman"/>
      <w:lvlText w:val="%6."/>
      <w:lvlJc w:val="right"/>
      <w:pPr>
        <w:ind w:left="2258" w:hanging="180"/>
      </w:pPr>
    </w:lvl>
    <w:lvl w:ilvl="6" w:tplc="0409000F" w:tentative="1">
      <w:start w:val="1"/>
      <w:numFmt w:val="decimal"/>
      <w:lvlText w:val="%7."/>
      <w:lvlJc w:val="left"/>
      <w:pPr>
        <w:ind w:left="2978" w:hanging="360"/>
      </w:pPr>
    </w:lvl>
    <w:lvl w:ilvl="7" w:tplc="04090019" w:tentative="1">
      <w:start w:val="1"/>
      <w:numFmt w:val="lowerLetter"/>
      <w:lvlText w:val="%8."/>
      <w:lvlJc w:val="left"/>
      <w:pPr>
        <w:ind w:left="3698" w:hanging="360"/>
      </w:pPr>
    </w:lvl>
    <w:lvl w:ilvl="8" w:tplc="0409001B" w:tentative="1">
      <w:start w:val="1"/>
      <w:numFmt w:val="lowerRoman"/>
      <w:lvlText w:val="%9."/>
      <w:lvlJc w:val="right"/>
      <w:pPr>
        <w:ind w:left="4418" w:hanging="180"/>
      </w:pPr>
    </w:lvl>
  </w:abstractNum>
  <w:abstractNum w:abstractNumId="23">
    <w:nsid w:val="41521B44"/>
    <w:multiLevelType w:val="hybridMultilevel"/>
    <w:tmpl w:val="A468C4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C43D6F"/>
    <w:multiLevelType w:val="multilevel"/>
    <w:tmpl w:val="2160B17E"/>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496B5BF3"/>
    <w:multiLevelType w:val="multilevel"/>
    <w:tmpl w:val="992A6EF8"/>
    <w:lvl w:ilvl="0">
      <w:start w:val="4"/>
      <w:numFmt w:val="decimal"/>
      <w:lvlText w:val="%1"/>
      <w:lvlJc w:val="left"/>
      <w:pPr>
        <w:ind w:left="480" w:hanging="480"/>
      </w:pPr>
      <w:rPr>
        <w:rFonts w:hint="default"/>
        <w:i w:val="0"/>
      </w:rPr>
    </w:lvl>
    <w:lvl w:ilvl="1">
      <w:start w:val="7"/>
      <w:numFmt w:val="decimal"/>
      <w:lvlText w:val="%1.%2"/>
      <w:lvlJc w:val="left"/>
      <w:pPr>
        <w:ind w:left="840" w:hanging="48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26">
    <w:nsid w:val="4B862A9B"/>
    <w:multiLevelType w:val="hybridMultilevel"/>
    <w:tmpl w:val="E116CA54"/>
    <w:lvl w:ilvl="0" w:tplc="0409000F">
      <w:start w:val="1"/>
      <w:numFmt w:val="decimal"/>
      <w:lvlText w:val="%1."/>
      <w:lvlJc w:val="left"/>
      <w:pPr>
        <w:ind w:left="720" w:hanging="360"/>
      </w:pPr>
    </w:lvl>
    <w:lvl w:ilvl="1" w:tplc="04380019" w:tentative="1">
      <w:start w:val="1"/>
      <w:numFmt w:val="lowerLetter"/>
      <w:lvlText w:val="%2."/>
      <w:lvlJc w:val="left"/>
      <w:pPr>
        <w:ind w:left="1440" w:hanging="360"/>
      </w:pPr>
    </w:lvl>
    <w:lvl w:ilvl="2" w:tplc="0438001B" w:tentative="1">
      <w:start w:val="1"/>
      <w:numFmt w:val="lowerRoman"/>
      <w:lvlText w:val="%3."/>
      <w:lvlJc w:val="right"/>
      <w:pPr>
        <w:ind w:left="2160" w:hanging="180"/>
      </w:pPr>
    </w:lvl>
    <w:lvl w:ilvl="3" w:tplc="0438000F" w:tentative="1">
      <w:start w:val="1"/>
      <w:numFmt w:val="decimal"/>
      <w:lvlText w:val="%4."/>
      <w:lvlJc w:val="left"/>
      <w:pPr>
        <w:ind w:left="2880" w:hanging="360"/>
      </w:pPr>
    </w:lvl>
    <w:lvl w:ilvl="4" w:tplc="04380019" w:tentative="1">
      <w:start w:val="1"/>
      <w:numFmt w:val="lowerLetter"/>
      <w:lvlText w:val="%5."/>
      <w:lvlJc w:val="left"/>
      <w:pPr>
        <w:ind w:left="3600" w:hanging="360"/>
      </w:pPr>
    </w:lvl>
    <w:lvl w:ilvl="5" w:tplc="0438001B" w:tentative="1">
      <w:start w:val="1"/>
      <w:numFmt w:val="lowerRoman"/>
      <w:lvlText w:val="%6."/>
      <w:lvlJc w:val="right"/>
      <w:pPr>
        <w:ind w:left="4320" w:hanging="180"/>
      </w:pPr>
    </w:lvl>
    <w:lvl w:ilvl="6" w:tplc="0438000F" w:tentative="1">
      <w:start w:val="1"/>
      <w:numFmt w:val="decimal"/>
      <w:lvlText w:val="%7."/>
      <w:lvlJc w:val="left"/>
      <w:pPr>
        <w:ind w:left="5040" w:hanging="360"/>
      </w:pPr>
    </w:lvl>
    <w:lvl w:ilvl="7" w:tplc="04380019" w:tentative="1">
      <w:start w:val="1"/>
      <w:numFmt w:val="lowerLetter"/>
      <w:lvlText w:val="%8."/>
      <w:lvlJc w:val="left"/>
      <w:pPr>
        <w:ind w:left="5760" w:hanging="360"/>
      </w:pPr>
    </w:lvl>
    <w:lvl w:ilvl="8" w:tplc="0438001B" w:tentative="1">
      <w:start w:val="1"/>
      <w:numFmt w:val="lowerRoman"/>
      <w:lvlText w:val="%9."/>
      <w:lvlJc w:val="right"/>
      <w:pPr>
        <w:ind w:left="6480" w:hanging="180"/>
      </w:pPr>
    </w:lvl>
  </w:abstractNum>
  <w:abstractNum w:abstractNumId="27">
    <w:nsid w:val="4D34176F"/>
    <w:multiLevelType w:val="hybridMultilevel"/>
    <w:tmpl w:val="C256DFCE"/>
    <w:lvl w:ilvl="0" w:tplc="6E701700">
      <w:start w:val="1"/>
      <w:numFmt w:val="decimal"/>
      <w:lvlText w:val="%1."/>
      <w:lvlJc w:val="left"/>
      <w:pPr>
        <w:ind w:left="720" w:hanging="360"/>
      </w:pPr>
      <w:rPr>
        <w:rFonts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E75AF8"/>
    <w:multiLevelType w:val="hybridMultilevel"/>
    <w:tmpl w:val="67102AB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9">
    <w:nsid w:val="657332BB"/>
    <w:multiLevelType w:val="hybridMultilevel"/>
    <w:tmpl w:val="A7342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2B5CF4"/>
    <w:multiLevelType w:val="hybridMultilevel"/>
    <w:tmpl w:val="A4E44D9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7BF59C2"/>
    <w:multiLevelType w:val="hybridMultilevel"/>
    <w:tmpl w:val="8452E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3507EB"/>
    <w:multiLevelType w:val="hybridMultilevel"/>
    <w:tmpl w:val="F9F82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E2C4F21"/>
    <w:multiLevelType w:val="hybridMultilevel"/>
    <w:tmpl w:val="D30AD6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F2B055B"/>
    <w:multiLevelType w:val="hybridMultilevel"/>
    <w:tmpl w:val="76DC4DF4"/>
    <w:lvl w:ilvl="0" w:tplc="295AE37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7C06BE"/>
    <w:multiLevelType w:val="hybridMultilevel"/>
    <w:tmpl w:val="2ABA9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84D71E6"/>
    <w:multiLevelType w:val="multilevel"/>
    <w:tmpl w:val="88BABD5C"/>
    <w:lvl w:ilvl="0">
      <w:start w:val="1"/>
      <w:numFmt w:val="decimal"/>
      <w:lvlText w:val="%1."/>
      <w:lvlJc w:val="left"/>
      <w:pPr>
        <w:ind w:left="1658" w:hanging="360"/>
      </w:pPr>
      <w:rPr>
        <w:rFonts w:ascii="Times New Roman" w:hAnsi="Times New Roman" w:cs="Times New Roman" w:hint="default"/>
        <w:sz w:val="24"/>
        <w:szCs w:val="24"/>
      </w:rPr>
    </w:lvl>
    <w:lvl w:ilvl="1">
      <w:start w:val="2"/>
      <w:numFmt w:val="decimal"/>
      <w:isLgl/>
      <w:lvlText w:val="%1.%2"/>
      <w:lvlJc w:val="left"/>
      <w:pPr>
        <w:ind w:left="1898" w:hanging="600"/>
      </w:pPr>
      <w:rPr>
        <w:rFonts w:hint="default"/>
      </w:rPr>
    </w:lvl>
    <w:lvl w:ilvl="2">
      <w:start w:val="15"/>
      <w:numFmt w:val="decimal"/>
      <w:isLgl/>
      <w:lvlText w:val="%1.%2.%3"/>
      <w:lvlJc w:val="left"/>
      <w:pPr>
        <w:ind w:left="2018" w:hanging="720"/>
      </w:pPr>
      <w:rPr>
        <w:rFonts w:hint="default"/>
      </w:rPr>
    </w:lvl>
    <w:lvl w:ilvl="3">
      <w:start w:val="1"/>
      <w:numFmt w:val="decimal"/>
      <w:isLgl/>
      <w:lvlText w:val="%1.%2.%3.%4"/>
      <w:lvlJc w:val="left"/>
      <w:pPr>
        <w:ind w:left="2018" w:hanging="720"/>
      </w:pPr>
      <w:rPr>
        <w:rFonts w:hint="default"/>
      </w:rPr>
    </w:lvl>
    <w:lvl w:ilvl="4">
      <w:start w:val="1"/>
      <w:numFmt w:val="decimal"/>
      <w:isLgl/>
      <w:lvlText w:val="%1.%2.%3.%4.%5"/>
      <w:lvlJc w:val="left"/>
      <w:pPr>
        <w:ind w:left="2378" w:hanging="1080"/>
      </w:pPr>
      <w:rPr>
        <w:rFonts w:hint="default"/>
      </w:rPr>
    </w:lvl>
    <w:lvl w:ilvl="5">
      <w:start w:val="1"/>
      <w:numFmt w:val="decimal"/>
      <w:isLgl/>
      <w:lvlText w:val="%1.%2.%3.%4.%5.%6"/>
      <w:lvlJc w:val="left"/>
      <w:pPr>
        <w:ind w:left="2378" w:hanging="1080"/>
      </w:pPr>
      <w:rPr>
        <w:rFonts w:hint="default"/>
      </w:rPr>
    </w:lvl>
    <w:lvl w:ilvl="6">
      <w:start w:val="1"/>
      <w:numFmt w:val="decimal"/>
      <w:isLgl/>
      <w:lvlText w:val="%1.%2.%3.%4.%5.%6.%7"/>
      <w:lvlJc w:val="left"/>
      <w:pPr>
        <w:ind w:left="2738" w:hanging="1440"/>
      </w:pPr>
      <w:rPr>
        <w:rFonts w:hint="default"/>
      </w:rPr>
    </w:lvl>
    <w:lvl w:ilvl="7">
      <w:start w:val="1"/>
      <w:numFmt w:val="decimal"/>
      <w:isLgl/>
      <w:lvlText w:val="%1.%2.%3.%4.%5.%6.%7.%8"/>
      <w:lvlJc w:val="left"/>
      <w:pPr>
        <w:ind w:left="2738" w:hanging="1440"/>
      </w:pPr>
      <w:rPr>
        <w:rFonts w:hint="default"/>
      </w:rPr>
    </w:lvl>
    <w:lvl w:ilvl="8">
      <w:start w:val="1"/>
      <w:numFmt w:val="decimal"/>
      <w:isLgl/>
      <w:lvlText w:val="%1.%2.%3.%4.%5.%6.%7.%8.%9"/>
      <w:lvlJc w:val="left"/>
      <w:pPr>
        <w:ind w:left="3098" w:hanging="1800"/>
      </w:pPr>
      <w:rPr>
        <w:rFonts w:hint="default"/>
      </w:rPr>
    </w:lvl>
  </w:abstractNum>
  <w:abstractNum w:abstractNumId="37">
    <w:nsid w:val="7AEE5990"/>
    <w:multiLevelType w:val="hybridMultilevel"/>
    <w:tmpl w:val="2B4AFF34"/>
    <w:lvl w:ilvl="0" w:tplc="EB50102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B537FF9"/>
    <w:multiLevelType w:val="multilevel"/>
    <w:tmpl w:val="116C9E72"/>
    <w:lvl w:ilvl="0">
      <w:start w:val="1"/>
      <w:numFmt w:val="decimal"/>
      <w:lvlText w:val="%1."/>
      <w:lvlJc w:val="left"/>
      <w:pPr>
        <w:ind w:left="927" w:hanging="360"/>
      </w:pPr>
    </w:lvl>
    <w:lvl w:ilvl="1">
      <w:start w:val="1"/>
      <w:numFmt w:val="decimal"/>
      <w:isLgl/>
      <w:lvlText w:val="%1.%2."/>
      <w:lvlJc w:val="left"/>
      <w:pPr>
        <w:ind w:left="1287" w:hanging="720"/>
      </w:pPr>
      <w:rPr>
        <w:rFonts w:ascii="Times New Roman" w:hAnsi="Times New Roman" w:cs="Times New Roman" w:hint="default"/>
        <w:sz w:val="24"/>
        <w:szCs w:val="24"/>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9">
    <w:nsid w:val="7E30557D"/>
    <w:multiLevelType w:val="multilevel"/>
    <w:tmpl w:val="85E65F18"/>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num w:numId="1">
    <w:abstractNumId w:val="13"/>
  </w:num>
  <w:num w:numId="2">
    <w:abstractNumId w:val="5"/>
  </w:num>
  <w:num w:numId="3">
    <w:abstractNumId w:val="27"/>
  </w:num>
  <w:num w:numId="4">
    <w:abstractNumId w:val="36"/>
  </w:num>
  <w:num w:numId="5">
    <w:abstractNumId w:val="20"/>
  </w:num>
  <w:num w:numId="6">
    <w:abstractNumId w:val="23"/>
  </w:num>
  <w:num w:numId="7">
    <w:abstractNumId w:val="18"/>
  </w:num>
  <w:num w:numId="8">
    <w:abstractNumId w:val="15"/>
  </w:num>
  <w:num w:numId="9">
    <w:abstractNumId w:val="39"/>
  </w:num>
  <w:num w:numId="10">
    <w:abstractNumId w:val="30"/>
  </w:num>
  <w:num w:numId="11">
    <w:abstractNumId w:val="2"/>
  </w:num>
  <w:num w:numId="12">
    <w:abstractNumId w:val="1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11"/>
  </w:num>
  <w:num w:numId="16">
    <w:abstractNumId w:val="7"/>
  </w:num>
  <w:num w:numId="17">
    <w:abstractNumId w:val="3"/>
  </w:num>
  <w:num w:numId="18">
    <w:abstractNumId w:val="6"/>
  </w:num>
  <w:num w:numId="19">
    <w:abstractNumId w:val="24"/>
  </w:num>
  <w:num w:numId="20">
    <w:abstractNumId w:val="25"/>
  </w:num>
  <w:num w:numId="21">
    <w:abstractNumId w:val="8"/>
  </w:num>
  <w:num w:numId="22">
    <w:abstractNumId w:val="22"/>
  </w:num>
  <w:num w:numId="23">
    <w:abstractNumId w:val="9"/>
  </w:num>
  <w:num w:numId="24">
    <w:abstractNumId w:val="32"/>
  </w:num>
  <w:num w:numId="25">
    <w:abstractNumId w:val="33"/>
  </w:num>
  <w:num w:numId="26">
    <w:abstractNumId w:val="38"/>
  </w:num>
  <w:num w:numId="27">
    <w:abstractNumId w:val="37"/>
  </w:num>
  <w:num w:numId="28">
    <w:abstractNumId w:val="35"/>
  </w:num>
  <w:num w:numId="29">
    <w:abstractNumId w:val="31"/>
  </w:num>
  <w:num w:numId="30">
    <w:abstractNumId w:val="17"/>
  </w:num>
  <w:num w:numId="31">
    <w:abstractNumId w:val="1"/>
  </w:num>
  <w:num w:numId="32">
    <w:abstractNumId w:val="34"/>
  </w:num>
  <w:num w:numId="33">
    <w:abstractNumId w:val="4"/>
  </w:num>
  <w:num w:numId="34">
    <w:abstractNumId w:val="19"/>
  </w:num>
  <w:num w:numId="35">
    <w:abstractNumId w:val="14"/>
  </w:num>
  <w:num w:numId="36">
    <w:abstractNumId w:val="29"/>
  </w:num>
  <w:num w:numId="37">
    <w:abstractNumId w:val="12"/>
  </w:num>
  <w:num w:numId="38">
    <w:abstractNumId w:val="21"/>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4445"/>
    <w:rsid w:val="000424F1"/>
    <w:rsid w:val="000511A7"/>
    <w:rsid w:val="001178FD"/>
    <w:rsid w:val="00135157"/>
    <w:rsid w:val="00155B99"/>
    <w:rsid w:val="00167559"/>
    <w:rsid w:val="001B3B59"/>
    <w:rsid w:val="001B61B5"/>
    <w:rsid w:val="001D53C7"/>
    <w:rsid w:val="001E2E7D"/>
    <w:rsid w:val="00204445"/>
    <w:rsid w:val="002F3DCE"/>
    <w:rsid w:val="002F4857"/>
    <w:rsid w:val="003850E6"/>
    <w:rsid w:val="003A6363"/>
    <w:rsid w:val="003E5F91"/>
    <w:rsid w:val="0041555B"/>
    <w:rsid w:val="004166AA"/>
    <w:rsid w:val="004271C4"/>
    <w:rsid w:val="004413D7"/>
    <w:rsid w:val="004F1ED0"/>
    <w:rsid w:val="005426DB"/>
    <w:rsid w:val="00577E6B"/>
    <w:rsid w:val="005A0BEE"/>
    <w:rsid w:val="006745F8"/>
    <w:rsid w:val="006936CD"/>
    <w:rsid w:val="006A29CE"/>
    <w:rsid w:val="00705310"/>
    <w:rsid w:val="00706739"/>
    <w:rsid w:val="007253B8"/>
    <w:rsid w:val="0073779B"/>
    <w:rsid w:val="007B7CE1"/>
    <w:rsid w:val="0080220E"/>
    <w:rsid w:val="008A7618"/>
    <w:rsid w:val="008B11CF"/>
    <w:rsid w:val="008C0656"/>
    <w:rsid w:val="008C6AFA"/>
    <w:rsid w:val="008C7389"/>
    <w:rsid w:val="008D25F5"/>
    <w:rsid w:val="0093778E"/>
    <w:rsid w:val="0096098C"/>
    <w:rsid w:val="00982A6E"/>
    <w:rsid w:val="009A0924"/>
    <w:rsid w:val="009B04C4"/>
    <w:rsid w:val="009C51CC"/>
    <w:rsid w:val="00A26CB3"/>
    <w:rsid w:val="00A42BF0"/>
    <w:rsid w:val="00A506B2"/>
    <w:rsid w:val="00AC56F2"/>
    <w:rsid w:val="00BF7F45"/>
    <w:rsid w:val="00C36A80"/>
    <w:rsid w:val="00C65D8D"/>
    <w:rsid w:val="00CB7449"/>
    <w:rsid w:val="00CD5939"/>
    <w:rsid w:val="00D21583"/>
    <w:rsid w:val="00D46876"/>
    <w:rsid w:val="00DA0009"/>
    <w:rsid w:val="00E25AC2"/>
    <w:rsid w:val="00EA5D9C"/>
    <w:rsid w:val="00ED35F8"/>
    <w:rsid w:val="00F13E3D"/>
    <w:rsid w:val="00F14F0C"/>
    <w:rsid w:val="00F6117A"/>
    <w:rsid w:val="00F975D6"/>
    <w:rsid w:val="00FD6C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C55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4445"/>
    <w:pPr>
      <w:spacing w:after="0" w:line="360" w:lineRule="auto"/>
      <w:jc w:val="both"/>
    </w:pPr>
    <w:rPr>
      <w:rFonts w:ascii="Times New Roman" w:eastAsia="Calibri" w:hAnsi="Times New Roman" w:cs="Times New Roman"/>
      <w:sz w:val="24"/>
      <w:lang w:val="id-ID"/>
    </w:rPr>
  </w:style>
  <w:style w:type="paragraph" w:styleId="Heading1">
    <w:name w:val="heading 1"/>
    <w:basedOn w:val="Normal"/>
    <w:next w:val="Heading2"/>
    <w:link w:val="Heading1Char"/>
    <w:uiPriority w:val="9"/>
    <w:qFormat/>
    <w:rsid w:val="00204445"/>
    <w:pPr>
      <w:keepNext/>
      <w:keepLines/>
      <w:numPr>
        <w:numId w:val="1"/>
      </w:numPr>
      <w:spacing w:line="240" w:lineRule="auto"/>
      <w:jc w:val="center"/>
      <w:outlineLvl w:val="0"/>
    </w:pPr>
    <w:rPr>
      <w:rFonts w:eastAsia="Times New Roman"/>
      <w:b/>
      <w:bCs/>
      <w:sz w:val="28"/>
      <w:szCs w:val="28"/>
    </w:rPr>
  </w:style>
  <w:style w:type="paragraph" w:styleId="Heading2">
    <w:name w:val="heading 2"/>
    <w:basedOn w:val="Normal"/>
    <w:next w:val="Normal"/>
    <w:link w:val="Heading2Char"/>
    <w:uiPriority w:val="9"/>
    <w:unhideWhenUsed/>
    <w:qFormat/>
    <w:rsid w:val="00204445"/>
    <w:pPr>
      <w:keepNext/>
      <w:keepLines/>
      <w:numPr>
        <w:ilvl w:val="1"/>
        <w:numId w:val="1"/>
      </w:numPr>
      <w:spacing w:after="240" w:line="240" w:lineRule="auto"/>
      <w:jc w:val="left"/>
      <w:outlineLvl w:val="1"/>
    </w:pPr>
    <w:rPr>
      <w:rFonts w:eastAsia="Times New Roman"/>
      <w:b/>
      <w:bCs/>
      <w:szCs w:val="26"/>
    </w:rPr>
  </w:style>
  <w:style w:type="paragraph" w:styleId="Heading3">
    <w:name w:val="heading 3"/>
    <w:basedOn w:val="Normal"/>
    <w:next w:val="Normal"/>
    <w:link w:val="Heading3Char"/>
    <w:uiPriority w:val="9"/>
    <w:unhideWhenUsed/>
    <w:qFormat/>
    <w:rsid w:val="00204445"/>
    <w:pPr>
      <w:keepNext/>
      <w:keepLines/>
      <w:numPr>
        <w:ilvl w:val="2"/>
        <w:numId w:val="1"/>
      </w:numPr>
      <w:spacing w:after="240" w:line="240" w:lineRule="auto"/>
      <w:jc w:val="left"/>
      <w:outlineLvl w:val="2"/>
    </w:pPr>
    <w:rPr>
      <w:rFonts w:eastAsia="Times New Roman"/>
      <w:b/>
      <w:bCs/>
    </w:rPr>
  </w:style>
  <w:style w:type="paragraph" w:styleId="Heading4">
    <w:name w:val="heading 4"/>
    <w:basedOn w:val="Normal"/>
    <w:next w:val="Normal"/>
    <w:link w:val="Heading4Char"/>
    <w:uiPriority w:val="9"/>
    <w:unhideWhenUsed/>
    <w:qFormat/>
    <w:rsid w:val="00204445"/>
    <w:pPr>
      <w:keepNext/>
      <w:keepLines/>
      <w:numPr>
        <w:ilvl w:val="3"/>
        <w:numId w:val="1"/>
      </w:numPr>
      <w:spacing w:after="240" w:line="240" w:lineRule="auto"/>
      <w:jc w:val="left"/>
      <w:outlineLvl w:val="3"/>
    </w:pPr>
    <w:rPr>
      <w:rFonts w:eastAsia="Times New Roman"/>
      <w:b/>
      <w:bCs/>
      <w:iCs/>
    </w:rPr>
  </w:style>
  <w:style w:type="paragraph" w:styleId="Heading5">
    <w:name w:val="heading 5"/>
    <w:basedOn w:val="Normal"/>
    <w:next w:val="Normal"/>
    <w:link w:val="Heading5Char"/>
    <w:uiPriority w:val="9"/>
    <w:unhideWhenUsed/>
    <w:qFormat/>
    <w:rsid w:val="00204445"/>
    <w:pPr>
      <w:keepNext/>
      <w:keepLines/>
      <w:numPr>
        <w:ilvl w:val="4"/>
        <w:numId w:val="1"/>
      </w:numPr>
      <w:spacing w:before="440" w:after="240"/>
      <w:outlineLvl w:val="4"/>
    </w:pPr>
    <w:rPr>
      <w:rFonts w:eastAsia="Times New Roman"/>
      <w:b/>
      <w:color w:val="000000" w:themeColor="text1"/>
    </w:rPr>
  </w:style>
  <w:style w:type="paragraph" w:styleId="Heading6">
    <w:name w:val="heading 6"/>
    <w:basedOn w:val="Normal"/>
    <w:next w:val="Normal"/>
    <w:link w:val="Heading6Char"/>
    <w:uiPriority w:val="9"/>
    <w:unhideWhenUsed/>
    <w:qFormat/>
    <w:rsid w:val="00204445"/>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unhideWhenUsed/>
    <w:qFormat/>
    <w:rsid w:val="00204445"/>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unhideWhenUsed/>
    <w:qFormat/>
    <w:rsid w:val="00204445"/>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204445"/>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4445"/>
    <w:rPr>
      <w:rFonts w:ascii="Times New Roman" w:eastAsia="Times New Roman" w:hAnsi="Times New Roman" w:cs="Times New Roman"/>
      <w:b/>
      <w:bCs/>
      <w:sz w:val="28"/>
      <w:szCs w:val="28"/>
      <w:lang w:val="id-ID"/>
    </w:rPr>
  </w:style>
  <w:style w:type="character" w:customStyle="1" w:styleId="Heading2Char">
    <w:name w:val="Heading 2 Char"/>
    <w:basedOn w:val="DefaultParagraphFont"/>
    <w:link w:val="Heading2"/>
    <w:uiPriority w:val="9"/>
    <w:rsid w:val="00204445"/>
    <w:rPr>
      <w:rFonts w:ascii="Times New Roman" w:eastAsia="Times New Roman" w:hAnsi="Times New Roman" w:cs="Times New Roman"/>
      <w:b/>
      <w:bCs/>
      <w:sz w:val="24"/>
      <w:szCs w:val="26"/>
      <w:lang w:val="id-ID"/>
    </w:rPr>
  </w:style>
  <w:style w:type="character" w:customStyle="1" w:styleId="Heading3Char">
    <w:name w:val="Heading 3 Char"/>
    <w:basedOn w:val="DefaultParagraphFont"/>
    <w:link w:val="Heading3"/>
    <w:uiPriority w:val="9"/>
    <w:rsid w:val="00204445"/>
    <w:rPr>
      <w:rFonts w:ascii="Times New Roman" w:eastAsia="Times New Roman" w:hAnsi="Times New Roman" w:cs="Times New Roman"/>
      <w:b/>
      <w:bCs/>
      <w:sz w:val="24"/>
      <w:lang w:val="id-ID"/>
    </w:rPr>
  </w:style>
  <w:style w:type="character" w:customStyle="1" w:styleId="Heading4Char">
    <w:name w:val="Heading 4 Char"/>
    <w:basedOn w:val="DefaultParagraphFont"/>
    <w:link w:val="Heading4"/>
    <w:uiPriority w:val="9"/>
    <w:rsid w:val="00204445"/>
    <w:rPr>
      <w:rFonts w:ascii="Times New Roman" w:eastAsia="Times New Roman" w:hAnsi="Times New Roman" w:cs="Times New Roman"/>
      <w:b/>
      <w:bCs/>
      <w:iCs/>
      <w:sz w:val="24"/>
      <w:lang w:val="id-ID"/>
    </w:rPr>
  </w:style>
  <w:style w:type="character" w:customStyle="1" w:styleId="Heading5Char">
    <w:name w:val="Heading 5 Char"/>
    <w:basedOn w:val="DefaultParagraphFont"/>
    <w:link w:val="Heading5"/>
    <w:uiPriority w:val="9"/>
    <w:rsid w:val="00204445"/>
    <w:rPr>
      <w:rFonts w:ascii="Times New Roman" w:eastAsia="Times New Roman" w:hAnsi="Times New Roman" w:cs="Times New Roman"/>
      <w:b/>
      <w:color w:val="000000" w:themeColor="text1"/>
      <w:sz w:val="24"/>
      <w:lang w:val="id-ID"/>
    </w:rPr>
  </w:style>
  <w:style w:type="character" w:customStyle="1" w:styleId="Heading6Char">
    <w:name w:val="Heading 6 Char"/>
    <w:basedOn w:val="DefaultParagraphFont"/>
    <w:link w:val="Heading6"/>
    <w:uiPriority w:val="9"/>
    <w:rsid w:val="00204445"/>
    <w:rPr>
      <w:rFonts w:ascii="Cambria" w:eastAsia="Times New Roman" w:hAnsi="Cambria" w:cs="Times New Roman"/>
      <w:i/>
      <w:iCs/>
      <w:color w:val="243F60"/>
      <w:sz w:val="24"/>
      <w:lang w:val="id-ID"/>
    </w:rPr>
  </w:style>
  <w:style w:type="character" w:customStyle="1" w:styleId="Heading7Char">
    <w:name w:val="Heading 7 Char"/>
    <w:basedOn w:val="DefaultParagraphFont"/>
    <w:link w:val="Heading7"/>
    <w:uiPriority w:val="9"/>
    <w:rsid w:val="00204445"/>
    <w:rPr>
      <w:rFonts w:ascii="Cambria" w:eastAsia="Times New Roman" w:hAnsi="Cambria" w:cs="Times New Roman"/>
      <w:i/>
      <w:iCs/>
      <w:color w:val="404040"/>
      <w:sz w:val="24"/>
      <w:lang w:val="id-ID"/>
    </w:rPr>
  </w:style>
  <w:style w:type="character" w:customStyle="1" w:styleId="Heading8Char">
    <w:name w:val="Heading 8 Char"/>
    <w:basedOn w:val="DefaultParagraphFont"/>
    <w:link w:val="Heading8"/>
    <w:uiPriority w:val="9"/>
    <w:rsid w:val="00204445"/>
    <w:rPr>
      <w:rFonts w:ascii="Cambria" w:eastAsia="Times New Roman" w:hAnsi="Cambria" w:cs="Times New Roman"/>
      <w:color w:val="404040"/>
      <w:sz w:val="20"/>
      <w:szCs w:val="20"/>
      <w:lang w:val="id-ID"/>
    </w:rPr>
  </w:style>
  <w:style w:type="character" w:customStyle="1" w:styleId="Heading9Char">
    <w:name w:val="Heading 9 Char"/>
    <w:basedOn w:val="DefaultParagraphFont"/>
    <w:link w:val="Heading9"/>
    <w:uiPriority w:val="9"/>
    <w:semiHidden/>
    <w:rsid w:val="00204445"/>
    <w:rPr>
      <w:rFonts w:ascii="Cambria" w:eastAsia="Times New Roman" w:hAnsi="Cambria" w:cs="Times New Roman"/>
      <w:i/>
      <w:iCs/>
      <w:color w:val="404040"/>
      <w:sz w:val="20"/>
      <w:szCs w:val="20"/>
      <w:lang w:val="id-ID"/>
    </w:rPr>
  </w:style>
  <w:style w:type="paragraph" w:styleId="NormalWeb">
    <w:name w:val="Normal (Web)"/>
    <w:basedOn w:val="Normal"/>
    <w:link w:val="NormalWebChar"/>
    <w:uiPriority w:val="99"/>
    <w:unhideWhenUsed/>
    <w:rsid w:val="00204445"/>
    <w:pPr>
      <w:spacing w:before="100" w:beforeAutospacing="1" w:after="100" w:afterAutospacing="1" w:line="240" w:lineRule="auto"/>
      <w:jc w:val="left"/>
    </w:pPr>
    <w:rPr>
      <w:rFonts w:eastAsia="Times New Roman"/>
      <w:szCs w:val="24"/>
      <w:lang w:eastAsia="id-ID"/>
    </w:rPr>
  </w:style>
  <w:style w:type="paragraph" w:styleId="TOCHeading">
    <w:name w:val="TOC Heading"/>
    <w:basedOn w:val="Heading1"/>
    <w:next w:val="Normal"/>
    <w:uiPriority w:val="39"/>
    <w:unhideWhenUsed/>
    <w:qFormat/>
    <w:rsid w:val="00204445"/>
    <w:pPr>
      <w:numPr>
        <w:numId w:val="0"/>
      </w:numPr>
      <w:spacing w:line="276" w:lineRule="auto"/>
      <w:jc w:val="left"/>
      <w:outlineLvl w:val="9"/>
    </w:pPr>
    <w:rPr>
      <w:rFonts w:ascii="Cambria" w:hAnsi="Cambria"/>
      <w:color w:val="365F91"/>
      <w:lang w:val="en-US" w:eastAsia="ja-JP"/>
    </w:rPr>
  </w:style>
  <w:style w:type="paragraph" w:styleId="TOC1">
    <w:name w:val="toc 1"/>
    <w:basedOn w:val="Normal"/>
    <w:next w:val="Normal"/>
    <w:autoRedefine/>
    <w:uiPriority w:val="39"/>
    <w:unhideWhenUsed/>
    <w:rsid w:val="00204445"/>
    <w:pPr>
      <w:spacing w:after="100"/>
    </w:pPr>
  </w:style>
  <w:style w:type="paragraph" w:styleId="TOC2">
    <w:name w:val="toc 2"/>
    <w:basedOn w:val="Normal"/>
    <w:next w:val="Normal"/>
    <w:autoRedefine/>
    <w:uiPriority w:val="39"/>
    <w:unhideWhenUsed/>
    <w:rsid w:val="00204445"/>
    <w:pPr>
      <w:tabs>
        <w:tab w:val="left" w:pos="880"/>
        <w:tab w:val="right" w:pos="7938"/>
      </w:tabs>
      <w:spacing w:after="100"/>
      <w:ind w:left="240"/>
    </w:pPr>
  </w:style>
  <w:style w:type="character" w:styleId="Hyperlink">
    <w:name w:val="Hyperlink"/>
    <w:uiPriority w:val="99"/>
    <w:unhideWhenUsed/>
    <w:rsid w:val="00204445"/>
    <w:rPr>
      <w:color w:val="0000FF"/>
      <w:u w:val="single"/>
    </w:rPr>
  </w:style>
  <w:style w:type="paragraph" w:styleId="BalloonText">
    <w:name w:val="Balloon Text"/>
    <w:basedOn w:val="Normal"/>
    <w:link w:val="BalloonTextChar"/>
    <w:uiPriority w:val="99"/>
    <w:semiHidden/>
    <w:unhideWhenUsed/>
    <w:rsid w:val="00204445"/>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204445"/>
    <w:rPr>
      <w:rFonts w:ascii="Tahoma" w:eastAsia="Calibri" w:hAnsi="Tahoma" w:cs="Times New Roman"/>
      <w:sz w:val="16"/>
      <w:szCs w:val="16"/>
      <w:lang w:val="id-ID"/>
    </w:rPr>
  </w:style>
  <w:style w:type="paragraph" w:styleId="ListParagraph">
    <w:name w:val="List Paragraph"/>
    <w:basedOn w:val="Normal"/>
    <w:link w:val="ListParagraphChar"/>
    <w:uiPriority w:val="34"/>
    <w:qFormat/>
    <w:rsid w:val="00204445"/>
    <w:pPr>
      <w:ind w:left="720"/>
      <w:contextualSpacing/>
    </w:pPr>
    <w:rPr>
      <w:szCs w:val="20"/>
    </w:rPr>
  </w:style>
  <w:style w:type="character" w:customStyle="1" w:styleId="ListParagraphChar">
    <w:name w:val="List Paragraph Char"/>
    <w:link w:val="ListParagraph"/>
    <w:uiPriority w:val="34"/>
    <w:locked/>
    <w:rsid w:val="00204445"/>
    <w:rPr>
      <w:rFonts w:ascii="Times New Roman" w:eastAsia="Calibri" w:hAnsi="Times New Roman" w:cs="Times New Roman"/>
      <w:sz w:val="24"/>
      <w:szCs w:val="20"/>
      <w:lang w:val="id-ID"/>
    </w:rPr>
  </w:style>
  <w:style w:type="paragraph" w:styleId="Header">
    <w:name w:val="header"/>
    <w:basedOn w:val="Normal"/>
    <w:link w:val="HeaderChar"/>
    <w:uiPriority w:val="99"/>
    <w:unhideWhenUsed/>
    <w:rsid w:val="00204445"/>
    <w:pPr>
      <w:tabs>
        <w:tab w:val="center" w:pos="4513"/>
        <w:tab w:val="right" w:pos="9026"/>
      </w:tabs>
      <w:spacing w:line="240" w:lineRule="auto"/>
    </w:pPr>
    <w:rPr>
      <w:szCs w:val="20"/>
    </w:rPr>
  </w:style>
  <w:style w:type="character" w:customStyle="1" w:styleId="HeaderChar">
    <w:name w:val="Header Char"/>
    <w:basedOn w:val="DefaultParagraphFont"/>
    <w:link w:val="Header"/>
    <w:uiPriority w:val="99"/>
    <w:rsid w:val="00204445"/>
    <w:rPr>
      <w:rFonts w:ascii="Times New Roman" w:eastAsia="Calibri" w:hAnsi="Times New Roman" w:cs="Times New Roman"/>
      <w:sz w:val="24"/>
      <w:szCs w:val="20"/>
      <w:lang w:val="id-ID"/>
    </w:rPr>
  </w:style>
  <w:style w:type="paragraph" w:styleId="Footer">
    <w:name w:val="footer"/>
    <w:basedOn w:val="Normal"/>
    <w:link w:val="FooterChar"/>
    <w:uiPriority w:val="99"/>
    <w:unhideWhenUsed/>
    <w:rsid w:val="00204445"/>
    <w:pPr>
      <w:tabs>
        <w:tab w:val="center" w:pos="4513"/>
        <w:tab w:val="right" w:pos="9026"/>
      </w:tabs>
      <w:spacing w:line="240" w:lineRule="auto"/>
    </w:pPr>
    <w:rPr>
      <w:szCs w:val="20"/>
    </w:rPr>
  </w:style>
  <w:style w:type="character" w:customStyle="1" w:styleId="FooterChar">
    <w:name w:val="Footer Char"/>
    <w:basedOn w:val="DefaultParagraphFont"/>
    <w:link w:val="Footer"/>
    <w:uiPriority w:val="99"/>
    <w:rsid w:val="00204445"/>
    <w:rPr>
      <w:rFonts w:ascii="Times New Roman" w:eastAsia="Calibri" w:hAnsi="Times New Roman" w:cs="Times New Roman"/>
      <w:sz w:val="24"/>
      <w:szCs w:val="20"/>
      <w:lang w:val="id-ID"/>
    </w:rPr>
  </w:style>
  <w:style w:type="paragraph" w:styleId="Caption">
    <w:name w:val="caption"/>
    <w:basedOn w:val="Normal"/>
    <w:next w:val="Normal"/>
    <w:uiPriority w:val="35"/>
    <w:unhideWhenUsed/>
    <w:qFormat/>
    <w:rsid w:val="00204445"/>
    <w:pPr>
      <w:spacing w:after="240" w:line="240" w:lineRule="auto"/>
      <w:jc w:val="center"/>
    </w:pPr>
    <w:rPr>
      <w:bCs/>
      <w:szCs w:val="18"/>
    </w:rPr>
  </w:style>
  <w:style w:type="paragraph" w:styleId="TableofFigures">
    <w:name w:val="table of figures"/>
    <w:basedOn w:val="Normal"/>
    <w:next w:val="Normal"/>
    <w:uiPriority w:val="99"/>
    <w:unhideWhenUsed/>
    <w:rsid w:val="00204445"/>
  </w:style>
  <w:style w:type="table" w:styleId="TableGrid">
    <w:name w:val="Table Grid"/>
    <w:basedOn w:val="TableNormal"/>
    <w:uiPriority w:val="39"/>
    <w:rsid w:val="00204445"/>
    <w:pPr>
      <w:spacing w:after="0" w:line="240" w:lineRule="auto"/>
      <w:jc w:val="right"/>
    </w:pPr>
    <w:rPr>
      <w:rFonts w:ascii="Times New Roman" w:eastAsia="Times New Roman" w:hAnsi="Times New Roman" w:cs="Times New Roman"/>
      <w:sz w:val="24"/>
      <w:szCs w:val="24"/>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204445"/>
    <w:pPr>
      <w:spacing w:after="100"/>
      <w:ind w:left="480"/>
    </w:pPr>
  </w:style>
  <w:style w:type="paragraph" w:styleId="NoSpacing">
    <w:name w:val="No Spacing"/>
    <w:next w:val="Normal"/>
    <w:link w:val="NoSpacingChar"/>
    <w:uiPriority w:val="1"/>
    <w:qFormat/>
    <w:rsid w:val="00204445"/>
    <w:pPr>
      <w:spacing w:after="0" w:line="240" w:lineRule="auto"/>
      <w:jc w:val="center"/>
    </w:pPr>
    <w:rPr>
      <w:rFonts w:ascii="Times New Roman" w:eastAsia="Calibri" w:hAnsi="Times New Roman" w:cs="Times New Roman"/>
      <w:b/>
      <w:sz w:val="28"/>
      <w:lang w:val="id-ID"/>
    </w:rPr>
  </w:style>
  <w:style w:type="character" w:styleId="IntenseEmphasis">
    <w:name w:val="Intense Emphasis"/>
    <w:uiPriority w:val="21"/>
    <w:qFormat/>
    <w:rsid w:val="00204445"/>
    <w:rPr>
      <w:b/>
      <w:bCs/>
      <w:i/>
      <w:iCs/>
      <w:color w:val="4F81BD"/>
    </w:rPr>
  </w:style>
  <w:style w:type="paragraph" w:styleId="Bibliography">
    <w:name w:val="Bibliography"/>
    <w:basedOn w:val="Normal"/>
    <w:next w:val="Normal"/>
    <w:uiPriority w:val="37"/>
    <w:rsid w:val="00204445"/>
    <w:pPr>
      <w:spacing w:after="240" w:line="240" w:lineRule="auto"/>
    </w:pPr>
  </w:style>
  <w:style w:type="table" w:customStyle="1" w:styleId="GridTable4-Accent51">
    <w:name w:val="Grid Table 4 - Accent 51"/>
    <w:basedOn w:val="TableNormal"/>
    <w:uiPriority w:val="49"/>
    <w:rsid w:val="00204445"/>
    <w:pPr>
      <w:spacing w:after="0" w:line="240" w:lineRule="auto"/>
    </w:pPr>
    <w:rPr>
      <w:rFonts w:ascii="Calibri" w:eastAsia="Calibri" w:hAnsi="Calibri" w:cs="Times New Roman"/>
      <w:sz w:val="20"/>
      <w:szCs w:val="20"/>
      <w:lang w:val="id-ID"/>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styleId="DocumentMap">
    <w:name w:val="Document Map"/>
    <w:basedOn w:val="Normal"/>
    <w:link w:val="DocumentMapChar"/>
    <w:uiPriority w:val="99"/>
    <w:semiHidden/>
    <w:unhideWhenUsed/>
    <w:rsid w:val="00204445"/>
    <w:pPr>
      <w:spacing w:line="240" w:lineRule="auto"/>
    </w:pPr>
    <w:rPr>
      <w:rFonts w:ascii="Tahoma" w:hAnsi="Tahoma"/>
      <w:sz w:val="16"/>
      <w:szCs w:val="16"/>
    </w:rPr>
  </w:style>
  <w:style w:type="character" w:customStyle="1" w:styleId="DocumentMapChar">
    <w:name w:val="Document Map Char"/>
    <w:basedOn w:val="DefaultParagraphFont"/>
    <w:link w:val="DocumentMap"/>
    <w:uiPriority w:val="99"/>
    <w:semiHidden/>
    <w:rsid w:val="00204445"/>
    <w:rPr>
      <w:rFonts w:ascii="Tahoma" w:eastAsia="Calibri" w:hAnsi="Tahoma" w:cs="Times New Roman"/>
      <w:sz w:val="16"/>
      <w:szCs w:val="16"/>
      <w:lang w:val="id-ID"/>
    </w:rPr>
  </w:style>
  <w:style w:type="character" w:styleId="Emphasis">
    <w:name w:val="Emphasis"/>
    <w:uiPriority w:val="20"/>
    <w:qFormat/>
    <w:rsid w:val="00204445"/>
    <w:rPr>
      <w:i/>
      <w:iCs/>
    </w:rPr>
  </w:style>
  <w:style w:type="paragraph" w:customStyle="1" w:styleId="Default">
    <w:name w:val="Default"/>
    <w:rsid w:val="00204445"/>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CommentReference">
    <w:name w:val="annotation reference"/>
    <w:basedOn w:val="DefaultParagraphFont"/>
    <w:uiPriority w:val="99"/>
    <w:semiHidden/>
    <w:unhideWhenUsed/>
    <w:rsid w:val="00204445"/>
    <w:rPr>
      <w:sz w:val="16"/>
      <w:szCs w:val="16"/>
    </w:rPr>
  </w:style>
  <w:style w:type="paragraph" w:styleId="CommentText">
    <w:name w:val="annotation text"/>
    <w:basedOn w:val="Normal"/>
    <w:link w:val="CommentTextChar"/>
    <w:uiPriority w:val="99"/>
    <w:semiHidden/>
    <w:unhideWhenUsed/>
    <w:rsid w:val="00204445"/>
    <w:rPr>
      <w:sz w:val="20"/>
      <w:szCs w:val="20"/>
    </w:rPr>
  </w:style>
  <w:style w:type="character" w:customStyle="1" w:styleId="CommentTextChar">
    <w:name w:val="Comment Text Char"/>
    <w:basedOn w:val="DefaultParagraphFont"/>
    <w:link w:val="CommentText"/>
    <w:uiPriority w:val="99"/>
    <w:semiHidden/>
    <w:rsid w:val="00204445"/>
    <w:rPr>
      <w:rFonts w:ascii="Times New Roman" w:eastAsia="Calibri" w:hAnsi="Times New Roman" w:cs="Times New Roman"/>
      <w:sz w:val="20"/>
      <w:szCs w:val="20"/>
      <w:lang w:val="id-ID"/>
    </w:rPr>
  </w:style>
  <w:style w:type="paragraph" w:styleId="CommentSubject">
    <w:name w:val="annotation subject"/>
    <w:basedOn w:val="CommentText"/>
    <w:next w:val="CommentText"/>
    <w:link w:val="CommentSubjectChar"/>
    <w:uiPriority w:val="99"/>
    <w:semiHidden/>
    <w:unhideWhenUsed/>
    <w:rsid w:val="00204445"/>
    <w:rPr>
      <w:b/>
      <w:bCs/>
    </w:rPr>
  </w:style>
  <w:style w:type="character" w:customStyle="1" w:styleId="CommentSubjectChar">
    <w:name w:val="Comment Subject Char"/>
    <w:basedOn w:val="CommentTextChar"/>
    <w:link w:val="CommentSubject"/>
    <w:uiPriority w:val="99"/>
    <w:semiHidden/>
    <w:rsid w:val="00204445"/>
    <w:rPr>
      <w:rFonts w:ascii="Times New Roman" w:eastAsia="Calibri" w:hAnsi="Times New Roman" w:cs="Times New Roman"/>
      <w:b/>
      <w:bCs/>
      <w:sz w:val="20"/>
      <w:szCs w:val="20"/>
      <w:lang w:val="id-ID"/>
    </w:rPr>
  </w:style>
  <w:style w:type="character" w:styleId="PlaceholderText">
    <w:name w:val="Placeholder Text"/>
    <w:basedOn w:val="DefaultParagraphFont"/>
    <w:uiPriority w:val="99"/>
    <w:semiHidden/>
    <w:rsid w:val="00204445"/>
    <w:rPr>
      <w:color w:val="808080"/>
    </w:rPr>
  </w:style>
  <w:style w:type="table" w:customStyle="1" w:styleId="GridTable4-Accent11">
    <w:name w:val="Grid Table 4 - Accent 11"/>
    <w:basedOn w:val="TableNormal"/>
    <w:uiPriority w:val="49"/>
    <w:rsid w:val="00204445"/>
    <w:pPr>
      <w:spacing w:after="0" w:line="240" w:lineRule="auto"/>
    </w:pPr>
    <w:rPr>
      <w:rFonts w:ascii="Calibri" w:eastAsia="Calibri" w:hAnsi="Calibri" w:cs="Times New Roman"/>
      <w:sz w:val="20"/>
      <w:szCs w:val="20"/>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odyTextIndent">
    <w:name w:val="Body Text Indent"/>
    <w:basedOn w:val="Normal"/>
    <w:link w:val="BodyTextIndentChar"/>
    <w:rsid w:val="00204445"/>
    <w:pPr>
      <w:spacing w:after="120" w:line="240" w:lineRule="auto"/>
      <w:ind w:left="360"/>
      <w:jc w:val="left"/>
    </w:pPr>
    <w:rPr>
      <w:rFonts w:eastAsia="Times New Roman"/>
      <w:szCs w:val="24"/>
      <w:lang w:val="en-US"/>
    </w:rPr>
  </w:style>
  <w:style w:type="character" w:customStyle="1" w:styleId="BodyTextIndentChar">
    <w:name w:val="Body Text Indent Char"/>
    <w:basedOn w:val="DefaultParagraphFont"/>
    <w:link w:val="BodyTextIndent"/>
    <w:rsid w:val="00204445"/>
    <w:rPr>
      <w:rFonts w:ascii="Times New Roman" w:eastAsia="Times New Roman" w:hAnsi="Times New Roman" w:cs="Times New Roman"/>
      <w:sz w:val="24"/>
      <w:szCs w:val="24"/>
    </w:rPr>
  </w:style>
  <w:style w:type="character" w:customStyle="1" w:styleId="NoSpacingChar">
    <w:name w:val="No Spacing Char"/>
    <w:link w:val="NoSpacing"/>
    <w:uiPriority w:val="1"/>
    <w:rsid w:val="00204445"/>
    <w:rPr>
      <w:rFonts w:ascii="Times New Roman" w:eastAsia="Calibri" w:hAnsi="Times New Roman" w:cs="Times New Roman"/>
      <w:b/>
      <w:sz w:val="28"/>
      <w:lang w:val="id-ID"/>
    </w:rPr>
  </w:style>
  <w:style w:type="character" w:customStyle="1" w:styleId="apple-converted-space">
    <w:name w:val="apple-converted-space"/>
    <w:rsid w:val="00204445"/>
  </w:style>
  <w:style w:type="character" w:customStyle="1" w:styleId="NormalWebChar">
    <w:name w:val="Normal (Web) Char"/>
    <w:basedOn w:val="DefaultParagraphFont"/>
    <w:link w:val="NormalWeb"/>
    <w:uiPriority w:val="99"/>
    <w:rsid w:val="00204445"/>
    <w:rPr>
      <w:rFonts w:ascii="Times New Roman" w:eastAsia="Times New Roman" w:hAnsi="Times New Roman" w:cs="Times New Roman"/>
      <w:sz w:val="24"/>
      <w:szCs w:val="24"/>
      <w:lang w:val="id-ID" w:eastAsia="id-ID"/>
    </w:rPr>
  </w:style>
  <w:style w:type="paragraph" w:customStyle="1" w:styleId="sub">
    <w:name w:val="sub"/>
    <w:basedOn w:val="Normal"/>
    <w:rsid w:val="00204445"/>
    <w:pPr>
      <w:numPr>
        <w:ilvl w:val="1"/>
        <w:numId w:val="11"/>
      </w:numPr>
    </w:pPr>
  </w:style>
  <w:style w:type="paragraph" w:customStyle="1" w:styleId="sub1">
    <w:name w:val="sub1"/>
    <w:basedOn w:val="Normal"/>
    <w:rsid w:val="00204445"/>
    <w:pPr>
      <w:numPr>
        <w:ilvl w:val="2"/>
        <w:numId w:val="11"/>
      </w:numPr>
    </w:pPr>
  </w:style>
  <w:style w:type="character" w:customStyle="1" w:styleId="fontstyle01">
    <w:name w:val="fontstyle01"/>
    <w:basedOn w:val="DefaultParagraphFont"/>
    <w:rsid w:val="00AC56F2"/>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AC56F2"/>
    <w:rPr>
      <w:rFonts w:ascii="TimesNewRomanPSMT" w:hAnsi="TimesNewRomanPSMT" w:hint="default"/>
      <w:b w:val="0"/>
      <w:bCs w:val="0"/>
      <w:i w:val="0"/>
      <w:iCs w:val="0"/>
      <w:color w:val="231F20"/>
      <w:sz w:val="22"/>
      <w:szCs w:val="22"/>
    </w:rPr>
  </w:style>
  <w:style w:type="character" w:customStyle="1" w:styleId="DocumentMapChar1">
    <w:name w:val="Document Map Char1"/>
    <w:basedOn w:val="DefaultParagraphFont"/>
    <w:uiPriority w:val="99"/>
    <w:semiHidden/>
    <w:rsid w:val="00AC56F2"/>
    <w:rPr>
      <w:rFonts w:ascii="Segoe UI" w:eastAsia="MS Mincho" w:hAnsi="Segoe UI" w:cs="Segoe UI"/>
      <w:sz w:val="16"/>
      <w:szCs w:val="16"/>
      <w:lang w:eastAsia="ja-JP"/>
    </w:rPr>
  </w:style>
  <w:style w:type="paragraph" w:styleId="BodyText">
    <w:name w:val="Body Text"/>
    <w:basedOn w:val="Normal"/>
    <w:link w:val="BodyTextChar"/>
    <w:uiPriority w:val="99"/>
    <w:semiHidden/>
    <w:unhideWhenUsed/>
    <w:rsid w:val="003A6363"/>
    <w:pPr>
      <w:spacing w:after="120"/>
    </w:pPr>
  </w:style>
  <w:style w:type="character" w:customStyle="1" w:styleId="BodyTextChar">
    <w:name w:val="Body Text Char"/>
    <w:basedOn w:val="DefaultParagraphFont"/>
    <w:link w:val="BodyText"/>
    <w:uiPriority w:val="99"/>
    <w:semiHidden/>
    <w:rsid w:val="003A6363"/>
    <w:rPr>
      <w:rFonts w:ascii="Times New Roman" w:eastAsia="Calibri" w:hAnsi="Times New Roman" w:cs="Times New Roman"/>
      <w:sz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4445"/>
    <w:pPr>
      <w:spacing w:after="0" w:line="360" w:lineRule="auto"/>
      <w:jc w:val="both"/>
    </w:pPr>
    <w:rPr>
      <w:rFonts w:ascii="Times New Roman" w:eastAsia="Calibri" w:hAnsi="Times New Roman" w:cs="Times New Roman"/>
      <w:sz w:val="24"/>
      <w:lang w:val="id-ID"/>
    </w:rPr>
  </w:style>
  <w:style w:type="paragraph" w:styleId="Heading1">
    <w:name w:val="heading 1"/>
    <w:basedOn w:val="Normal"/>
    <w:next w:val="Heading2"/>
    <w:link w:val="Heading1Char"/>
    <w:uiPriority w:val="9"/>
    <w:qFormat/>
    <w:rsid w:val="00204445"/>
    <w:pPr>
      <w:keepNext/>
      <w:keepLines/>
      <w:numPr>
        <w:numId w:val="1"/>
      </w:numPr>
      <w:spacing w:line="240" w:lineRule="auto"/>
      <w:jc w:val="center"/>
      <w:outlineLvl w:val="0"/>
    </w:pPr>
    <w:rPr>
      <w:rFonts w:eastAsia="Times New Roman"/>
      <w:b/>
      <w:bCs/>
      <w:sz w:val="28"/>
      <w:szCs w:val="28"/>
    </w:rPr>
  </w:style>
  <w:style w:type="paragraph" w:styleId="Heading2">
    <w:name w:val="heading 2"/>
    <w:basedOn w:val="Normal"/>
    <w:next w:val="Normal"/>
    <w:link w:val="Heading2Char"/>
    <w:uiPriority w:val="9"/>
    <w:unhideWhenUsed/>
    <w:qFormat/>
    <w:rsid w:val="00204445"/>
    <w:pPr>
      <w:keepNext/>
      <w:keepLines/>
      <w:numPr>
        <w:ilvl w:val="1"/>
        <w:numId w:val="1"/>
      </w:numPr>
      <w:spacing w:after="240" w:line="240" w:lineRule="auto"/>
      <w:jc w:val="left"/>
      <w:outlineLvl w:val="1"/>
    </w:pPr>
    <w:rPr>
      <w:rFonts w:eastAsia="Times New Roman"/>
      <w:b/>
      <w:bCs/>
      <w:szCs w:val="26"/>
    </w:rPr>
  </w:style>
  <w:style w:type="paragraph" w:styleId="Heading3">
    <w:name w:val="heading 3"/>
    <w:basedOn w:val="Normal"/>
    <w:next w:val="Normal"/>
    <w:link w:val="Heading3Char"/>
    <w:uiPriority w:val="9"/>
    <w:unhideWhenUsed/>
    <w:qFormat/>
    <w:rsid w:val="00204445"/>
    <w:pPr>
      <w:keepNext/>
      <w:keepLines/>
      <w:numPr>
        <w:ilvl w:val="2"/>
        <w:numId w:val="1"/>
      </w:numPr>
      <w:spacing w:after="240" w:line="240" w:lineRule="auto"/>
      <w:jc w:val="left"/>
      <w:outlineLvl w:val="2"/>
    </w:pPr>
    <w:rPr>
      <w:rFonts w:eastAsia="Times New Roman"/>
      <w:b/>
      <w:bCs/>
    </w:rPr>
  </w:style>
  <w:style w:type="paragraph" w:styleId="Heading4">
    <w:name w:val="heading 4"/>
    <w:basedOn w:val="Normal"/>
    <w:next w:val="Normal"/>
    <w:link w:val="Heading4Char"/>
    <w:uiPriority w:val="9"/>
    <w:unhideWhenUsed/>
    <w:qFormat/>
    <w:rsid w:val="00204445"/>
    <w:pPr>
      <w:keepNext/>
      <w:keepLines/>
      <w:numPr>
        <w:ilvl w:val="3"/>
        <w:numId w:val="1"/>
      </w:numPr>
      <w:spacing w:after="240" w:line="240" w:lineRule="auto"/>
      <w:jc w:val="left"/>
      <w:outlineLvl w:val="3"/>
    </w:pPr>
    <w:rPr>
      <w:rFonts w:eastAsia="Times New Roman"/>
      <w:b/>
      <w:bCs/>
      <w:iCs/>
    </w:rPr>
  </w:style>
  <w:style w:type="paragraph" w:styleId="Heading5">
    <w:name w:val="heading 5"/>
    <w:basedOn w:val="Normal"/>
    <w:next w:val="Normal"/>
    <w:link w:val="Heading5Char"/>
    <w:uiPriority w:val="9"/>
    <w:unhideWhenUsed/>
    <w:qFormat/>
    <w:rsid w:val="00204445"/>
    <w:pPr>
      <w:keepNext/>
      <w:keepLines/>
      <w:numPr>
        <w:ilvl w:val="4"/>
        <w:numId w:val="1"/>
      </w:numPr>
      <w:spacing w:before="440" w:after="240"/>
      <w:outlineLvl w:val="4"/>
    </w:pPr>
    <w:rPr>
      <w:rFonts w:eastAsia="Times New Roman"/>
      <w:b/>
      <w:color w:val="000000" w:themeColor="text1"/>
    </w:rPr>
  </w:style>
  <w:style w:type="paragraph" w:styleId="Heading6">
    <w:name w:val="heading 6"/>
    <w:basedOn w:val="Normal"/>
    <w:next w:val="Normal"/>
    <w:link w:val="Heading6Char"/>
    <w:uiPriority w:val="9"/>
    <w:unhideWhenUsed/>
    <w:qFormat/>
    <w:rsid w:val="00204445"/>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unhideWhenUsed/>
    <w:qFormat/>
    <w:rsid w:val="00204445"/>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unhideWhenUsed/>
    <w:qFormat/>
    <w:rsid w:val="00204445"/>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204445"/>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4445"/>
    <w:rPr>
      <w:rFonts w:ascii="Times New Roman" w:eastAsia="Times New Roman" w:hAnsi="Times New Roman" w:cs="Times New Roman"/>
      <w:b/>
      <w:bCs/>
      <w:sz w:val="28"/>
      <w:szCs w:val="28"/>
      <w:lang w:val="id-ID"/>
    </w:rPr>
  </w:style>
  <w:style w:type="character" w:customStyle="1" w:styleId="Heading2Char">
    <w:name w:val="Heading 2 Char"/>
    <w:basedOn w:val="DefaultParagraphFont"/>
    <w:link w:val="Heading2"/>
    <w:uiPriority w:val="9"/>
    <w:rsid w:val="00204445"/>
    <w:rPr>
      <w:rFonts w:ascii="Times New Roman" w:eastAsia="Times New Roman" w:hAnsi="Times New Roman" w:cs="Times New Roman"/>
      <w:b/>
      <w:bCs/>
      <w:sz w:val="24"/>
      <w:szCs w:val="26"/>
      <w:lang w:val="id-ID"/>
    </w:rPr>
  </w:style>
  <w:style w:type="character" w:customStyle="1" w:styleId="Heading3Char">
    <w:name w:val="Heading 3 Char"/>
    <w:basedOn w:val="DefaultParagraphFont"/>
    <w:link w:val="Heading3"/>
    <w:uiPriority w:val="9"/>
    <w:rsid w:val="00204445"/>
    <w:rPr>
      <w:rFonts w:ascii="Times New Roman" w:eastAsia="Times New Roman" w:hAnsi="Times New Roman" w:cs="Times New Roman"/>
      <w:b/>
      <w:bCs/>
      <w:sz w:val="24"/>
      <w:lang w:val="id-ID"/>
    </w:rPr>
  </w:style>
  <w:style w:type="character" w:customStyle="1" w:styleId="Heading4Char">
    <w:name w:val="Heading 4 Char"/>
    <w:basedOn w:val="DefaultParagraphFont"/>
    <w:link w:val="Heading4"/>
    <w:uiPriority w:val="9"/>
    <w:rsid w:val="00204445"/>
    <w:rPr>
      <w:rFonts w:ascii="Times New Roman" w:eastAsia="Times New Roman" w:hAnsi="Times New Roman" w:cs="Times New Roman"/>
      <w:b/>
      <w:bCs/>
      <w:iCs/>
      <w:sz w:val="24"/>
      <w:lang w:val="id-ID"/>
    </w:rPr>
  </w:style>
  <w:style w:type="character" w:customStyle="1" w:styleId="Heading5Char">
    <w:name w:val="Heading 5 Char"/>
    <w:basedOn w:val="DefaultParagraphFont"/>
    <w:link w:val="Heading5"/>
    <w:uiPriority w:val="9"/>
    <w:rsid w:val="00204445"/>
    <w:rPr>
      <w:rFonts w:ascii="Times New Roman" w:eastAsia="Times New Roman" w:hAnsi="Times New Roman" w:cs="Times New Roman"/>
      <w:b/>
      <w:color w:val="000000" w:themeColor="text1"/>
      <w:sz w:val="24"/>
      <w:lang w:val="id-ID"/>
    </w:rPr>
  </w:style>
  <w:style w:type="character" w:customStyle="1" w:styleId="Heading6Char">
    <w:name w:val="Heading 6 Char"/>
    <w:basedOn w:val="DefaultParagraphFont"/>
    <w:link w:val="Heading6"/>
    <w:uiPriority w:val="9"/>
    <w:rsid w:val="00204445"/>
    <w:rPr>
      <w:rFonts w:ascii="Cambria" w:eastAsia="Times New Roman" w:hAnsi="Cambria" w:cs="Times New Roman"/>
      <w:i/>
      <w:iCs/>
      <w:color w:val="243F60"/>
      <w:sz w:val="24"/>
      <w:lang w:val="id-ID"/>
    </w:rPr>
  </w:style>
  <w:style w:type="character" w:customStyle="1" w:styleId="Heading7Char">
    <w:name w:val="Heading 7 Char"/>
    <w:basedOn w:val="DefaultParagraphFont"/>
    <w:link w:val="Heading7"/>
    <w:uiPriority w:val="9"/>
    <w:rsid w:val="00204445"/>
    <w:rPr>
      <w:rFonts w:ascii="Cambria" w:eastAsia="Times New Roman" w:hAnsi="Cambria" w:cs="Times New Roman"/>
      <w:i/>
      <w:iCs/>
      <w:color w:val="404040"/>
      <w:sz w:val="24"/>
      <w:lang w:val="id-ID"/>
    </w:rPr>
  </w:style>
  <w:style w:type="character" w:customStyle="1" w:styleId="Heading8Char">
    <w:name w:val="Heading 8 Char"/>
    <w:basedOn w:val="DefaultParagraphFont"/>
    <w:link w:val="Heading8"/>
    <w:uiPriority w:val="9"/>
    <w:rsid w:val="00204445"/>
    <w:rPr>
      <w:rFonts w:ascii="Cambria" w:eastAsia="Times New Roman" w:hAnsi="Cambria" w:cs="Times New Roman"/>
      <w:color w:val="404040"/>
      <w:sz w:val="20"/>
      <w:szCs w:val="20"/>
      <w:lang w:val="id-ID"/>
    </w:rPr>
  </w:style>
  <w:style w:type="character" w:customStyle="1" w:styleId="Heading9Char">
    <w:name w:val="Heading 9 Char"/>
    <w:basedOn w:val="DefaultParagraphFont"/>
    <w:link w:val="Heading9"/>
    <w:uiPriority w:val="9"/>
    <w:semiHidden/>
    <w:rsid w:val="00204445"/>
    <w:rPr>
      <w:rFonts w:ascii="Cambria" w:eastAsia="Times New Roman" w:hAnsi="Cambria" w:cs="Times New Roman"/>
      <w:i/>
      <w:iCs/>
      <w:color w:val="404040"/>
      <w:sz w:val="20"/>
      <w:szCs w:val="20"/>
      <w:lang w:val="id-ID"/>
    </w:rPr>
  </w:style>
  <w:style w:type="paragraph" w:styleId="NormalWeb">
    <w:name w:val="Normal (Web)"/>
    <w:basedOn w:val="Normal"/>
    <w:link w:val="NormalWebChar"/>
    <w:uiPriority w:val="99"/>
    <w:unhideWhenUsed/>
    <w:rsid w:val="00204445"/>
    <w:pPr>
      <w:spacing w:before="100" w:beforeAutospacing="1" w:after="100" w:afterAutospacing="1" w:line="240" w:lineRule="auto"/>
      <w:jc w:val="left"/>
    </w:pPr>
    <w:rPr>
      <w:rFonts w:eastAsia="Times New Roman"/>
      <w:szCs w:val="24"/>
      <w:lang w:eastAsia="id-ID"/>
    </w:rPr>
  </w:style>
  <w:style w:type="paragraph" w:styleId="TOCHeading">
    <w:name w:val="TOC Heading"/>
    <w:basedOn w:val="Heading1"/>
    <w:next w:val="Normal"/>
    <w:uiPriority w:val="39"/>
    <w:unhideWhenUsed/>
    <w:qFormat/>
    <w:rsid w:val="00204445"/>
    <w:pPr>
      <w:numPr>
        <w:numId w:val="0"/>
      </w:numPr>
      <w:spacing w:line="276" w:lineRule="auto"/>
      <w:jc w:val="left"/>
      <w:outlineLvl w:val="9"/>
    </w:pPr>
    <w:rPr>
      <w:rFonts w:ascii="Cambria" w:hAnsi="Cambria"/>
      <w:color w:val="365F91"/>
      <w:lang w:val="en-US" w:eastAsia="ja-JP"/>
    </w:rPr>
  </w:style>
  <w:style w:type="paragraph" w:styleId="TOC1">
    <w:name w:val="toc 1"/>
    <w:basedOn w:val="Normal"/>
    <w:next w:val="Normal"/>
    <w:autoRedefine/>
    <w:uiPriority w:val="39"/>
    <w:unhideWhenUsed/>
    <w:rsid w:val="00204445"/>
    <w:pPr>
      <w:spacing w:after="100"/>
    </w:pPr>
  </w:style>
  <w:style w:type="paragraph" w:styleId="TOC2">
    <w:name w:val="toc 2"/>
    <w:basedOn w:val="Normal"/>
    <w:next w:val="Normal"/>
    <w:autoRedefine/>
    <w:uiPriority w:val="39"/>
    <w:unhideWhenUsed/>
    <w:rsid w:val="00204445"/>
    <w:pPr>
      <w:tabs>
        <w:tab w:val="left" w:pos="880"/>
        <w:tab w:val="right" w:pos="7938"/>
      </w:tabs>
      <w:spacing w:after="100"/>
      <w:ind w:left="240"/>
    </w:pPr>
  </w:style>
  <w:style w:type="character" w:styleId="Hyperlink">
    <w:name w:val="Hyperlink"/>
    <w:uiPriority w:val="99"/>
    <w:unhideWhenUsed/>
    <w:rsid w:val="00204445"/>
    <w:rPr>
      <w:color w:val="0000FF"/>
      <w:u w:val="single"/>
    </w:rPr>
  </w:style>
  <w:style w:type="paragraph" w:styleId="BalloonText">
    <w:name w:val="Balloon Text"/>
    <w:basedOn w:val="Normal"/>
    <w:link w:val="BalloonTextChar"/>
    <w:uiPriority w:val="99"/>
    <w:semiHidden/>
    <w:unhideWhenUsed/>
    <w:rsid w:val="00204445"/>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204445"/>
    <w:rPr>
      <w:rFonts w:ascii="Tahoma" w:eastAsia="Calibri" w:hAnsi="Tahoma" w:cs="Times New Roman"/>
      <w:sz w:val="16"/>
      <w:szCs w:val="16"/>
      <w:lang w:val="id-ID"/>
    </w:rPr>
  </w:style>
  <w:style w:type="paragraph" w:styleId="ListParagraph">
    <w:name w:val="List Paragraph"/>
    <w:basedOn w:val="Normal"/>
    <w:link w:val="ListParagraphChar"/>
    <w:uiPriority w:val="34"/>
    <w:qFormat/>
    <w:rsid w:val="00204445"/>
    <w:pPr>
      <w:ind w:left="720"/>
      <w:contextualSpacing/>
    </w:pPr>
    <w:rPr>
      <w:szCs w:val="20"/>
    </w:rPr>
  </w:style>
  <w:style w:type="character" w:customStyle="1" w:styleId="ListParagraphChar">
    <w:name w:val="List Paragraph Char"/>
    <w:link w:val="ListParagraph"/>
    <w:uiPriority w:val="34"/>
    <w:locked/>
    <w:rsid w:val="00204445"/>
    <w:rPr>
      <w:rFonts w:ascii="Times New Roman" w:eastAsia="Calibri" w:hAnsi="Times New Roman" w:cs="Times New Roman"/>
      <w:sz w:val="24"/>
      <w:szCs w:val="20"/>
      <w:lang w:val="id-ID"/>
    </w:rPr>
  </w:style>
  <w:style w:type="paragraph" w:styleId="Header">
    <w:name w:val="header"/>
    <w:basedOn w:val="Normal"/>
    <w:link w:val="HeaderChar"/>
    <w:uiPriority w:val="99"/>
    <w:unhideWhenUsed/>
    <w:rsid w:val="00204445"/>
    <w:pPr>
      <w:tabs>
        <w:tab w:val="center" w:pos="4513"/>
        <w:tab w:val="right" w:pos="9026"/>
      </w:tabs>
      <w:spacing w:line="240" w:lineRule="auto"/>
    </w:pPr>
    <w:rPr>
      <w:szCs w:val="20"/>
    </w:rPr>
  </w:style>
  <w:style w:type="character" w:customStyle="1" w:styleId="HeaderChar">
    <w:name w:val="Header Char"/>
    <w:basedOn w:val="DefaultParagraphFont"/>
    <w:link w:val="Header"/>
    <w:uiPriority w:val="99"/>
    <w:rsid w:val="00204445"/>
    <w:rPr>
      <w:rFonts w:ascii="Times New Roman" w:eastAsia="Calibri" w:hAnsi="Times New Roman" w:cs="Times New Roman"/>
      <w:sz w:val="24"/>
      <w:szCs w:val="20"/>
      <w:lang w:val="id-ID"/>
    </w:rPr>
  </w:style>
  <w:style w:type="paragraph" w:styleId="Footer">
    <w:name w:val="footer"/>
    <w:basedOn w:val="Normal"/>
    <w:link w:val="FooterChar"/>
    <w:uiPriority w:val="99"/>
    <w:unhideWhenUsed/>
    <w:rsid w:val="00204445"/>
    <w:pPr>
      <w:tabs>
        <w:tab w:val="center" w:pos="4513"/>
        <w:tab w:val="right" w:pos="9026"/>
      </w:tabs>
      <w:spacing w:line="240" w:lineRule="auto"/>
    </w:pPr>
    <w:rPr>
      <w:szCs w:val="20"/>
    </w:rPr>
  </w:style>
  <w:style w:type="character" w:customStyle="1" w:styleId="FooterChar">
    <w:name w:val="Footer Char"/>
    <w:basedOn w:val="DefaultParagraphFont"/>
    <w:link w:val="Footer"/>
    <w:uiPriority w:val="99"/>
    <w:rsid w:val="00204445"/>
    <w:rPr>
      <w:rFonts w:ascii="Times New Roman" w:eastAsia="Calibri" w:hAnsi="Times New Roman" w:cs="Times New Roman"/>
      <w:sz w:val="24"/>
      <w:szCs w:val="20"/>
      <w:lang w:val="id-ID"/>
    </w:rPr>
  </w:style>
  <w:style w:type="paragraph" w:styleId="Caption">
    <w:name w:val="caption"/>
    <w:basedOn w:val="Normal"/>
    <w:next w:val="Normal"/>
    <w:uiPriority w:val="35"/>
    <w:unhideWhenUsed/>
    <w:qFormat/>
    <w:rsid w:val="00204445"/>
    <w:pPr>
      <w:spacing w:after="240" w:line="240" w:lineRule="auto"/>
      <w:jc w:val="center"/>
    </w:pPr>
    <w:rPr>
      <w:bCs/>
      <w:szCs w:val="18"/>
    </w:rPr>
  </w:style>
  <w:style w:type="paragraph" w:styleId="TableofFigures">
    <w:name w:val="table of figures"/>
    <w:basedOn w:val="Normal"/>
    <w:next w:val="Normal"/>
    <w:uiPriority w:val="99"/>
    <w:unhideWhenUsed/>
    <w:rsid w:val="00204445"/>
  </w:style>
  <w:style w:type="table" w:styleId="TableGrid">
    <w:name w:val="Table Grid"/>
    <w:basedOn w:val="TableNormal"/>
    <w:uiPriority w:val="39"/>
    <w:rsid w:val="00204445"/>
    <w:pPr>
      <w:spacing w:after="0" w:line="240" w:lineRule="auto"/>
      <w:jc w:val="right"/>
    </w:pPr>
    <w:rPr>
      <w:rFonts w:ascii="Times New Roman" w:eastAsia="Times New Roman" w:hAnsi="Times New Roman" w:cs="Times New Roman"/>
      <w:sz w:val="24"/>
      <w:szCs w:val="24"/>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204445"/>
    <w:pPr>
      <w:spacing w:after="100"/>
      <w:ind w:left="480"/>
    </w:pPr>
  </w:style>
  <w:style w:type="paragraph" w:styleId="NoSpacing">
    <w:name w:val="No Spacing"/>
    <w:next w:val="Normal"/>
    <w:link w:val="NoSpacingChar"/>
    <w:uiPriority w:val="1"/>
    <w:qFormat/>
    <w:rsid w:val="00204445"/>
    <w:pPr>
      <w:spacing w:after="0" w:line="240" w:lineRule="auto"/>
      <w:jc w:val="center"/>
    </w:pPr>
    <w:rPr>
      <w:rFonts w:ascii="Times New Roman" w:eastAsia="Calibri" w:hAnsi="Times New Roman" w:cs="Times New Roman"/>
      <w:b/>
      <w:sz w:val="28"/>
      <w:lang w:val="id-ID"/>
    </w:rPr>
  </w:style>
  <w:style w:type="character" w:styleId="IntenseEmphasis">
    <w:name w:val="Intense Emphasis"/>
    <w:uiPriority w:val="21"/>
    <w:qFormat/>
    <w:rsid w:val="00204445"/>
    <w:rPr>
      <w:b/>
      <w:bCs/>
      <w:i/>
      <w:iCs/>
      <w:color w:val="4F81BD"/>
    </w:rPr>
  </w:style>
  <w:style w:type="paragraph" w:styleId="Bibliography">
    <w:name w:val="Bibliography"/>
    <w:basedOn w:val="Normal"/>
    <w:next w:val="Normal"/>
    <w:uiPriority w:val="37"/>
    <w:rsid w:val="00204445"/>
    <w:pPr>
      <w:spacing w:after="240" w:line="240" w:lineRule="auto"/>
    </w:pPr>
  </w:style>
  <w:style w:type="table" w:customStyle="1" w:styleId="GridTable4-Accent51">
    <w:name w:val="Grid Table 4 - Accent 51"/>
    <w:basedOn w:val="TableNormal"/>
    <w:uiPriority w:val="49"/>
    <w:rsid w:val="00204445"/>
    <w:pPr>
      <w:spacing w:after="0" w:line="240" w:lineRule="auto"/>
    </w:pPr>
    <w:rPr>
      <w:rFonts w:ascii="Calibri" w:eastAsia="Calibri" w:hAnsi="Calibri" w:cs="Times New Roman"/>
      <w:sz w:val="20"/>
      <w:szCs w:val="20"/>
      <w:lang w:val="id-ID"/>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styleId="DocumentMap">
    <w:name w:val="Document Map"/>
    <w:basedOn w:val="Normal"/>
    <w:link w:val="DocumentMapChar"/>
    <w:uiPriority w:val="99"/>
    <w:semiHidden/>
    <w:unhideWhenUsed/>
    <w:rsid w:val="00204445"/>
    <w:pPr>
      <w:spacing w:line="240" w:lineRule="auto"/>
    </w:pPr>
    <w:rPr>
      <w:rFonts w:ascii="Tahoma" w:hAnsi="Tahoma"/>
      <w:sz w:val="16"/>
      <w:szCs w:val="16"/>
    </w:rPr>
  </w:style>
  <w:style w:type="character" w:customStyle="1" w:styleId="DocumentMapChar">
    <w:name w:val="Document Map Char"/>
    <w:basedOn w:val="DefaultParagraphFont"/>
    <w:link w:val="DocumentMap"/>
    <w:uiPriority w:val="99"/>
    <w:semiHidden/>
    <w:rsid w:val="00204445"/>
    <w:rPr>
      <w:rFonts w:ascii="Tahoma" w:eastAsia="Calibri" w:hAnsi="Tahoma" w:cs="Times New Roman"/>
      <w:sz w:val="16"/>
      <w:szCs w:val="16"/>
      <w:lang w:val="id-ID"/>
    </w:rPr>
  </w:style>
  <w:style w:type="character" w:styleId="Emphasis">
    <w:name w:val="Emphasis"/>
    <w:uiPriority w:val="20"/>
    <w:qFormat/>
    <w:rsid w:val="00204445"/>
    <w:rPr>
      <w:i/>
      <w:iCs/>
    </w:rPr>
  </w:style>
  <w:style w:type="paragraph" w:customStyle="1" w:styleId="Default">
    <w:name w:val="Default"/>
    <w:rsid w:val="00204445"/>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CommentReference">
    <w:name w:val="annotation reference"/>
    <w:basedOn w:val="DefaultParagraphFont"/>
    <w:uiPriority w:val="99"/>
    <w:semiHidden/>
    <w:unhideWhenUsed/>
    <w:rsid w:val="00204445"/>
    <w:rPr>
      <w:sz w:val="16"/>
      <w:szCs w:val="16"/>
    </w:rPr>
  </w:style>
  <w:style w:type="paragraph" w:styleId="CommentText">
    <w:name w:val="annotation text"/>
    <w:basedOn w:val="Normal"/>
    <w:link w:val="CommentTextChar"/>
    <w:uiPriority w:val="99"/>
    <w:semiHidden/>
    <w:unhideWhenUsed/>
    <w:rsid w:val="00204445"/>
    <w:rPr>
      <w:sz w:val="20"/>
      <w:szCs w:val="20"/>
    </w:rPr>
  </w:style>
  <w:style w:type="character" w:customStyle="1" w:styleId="CommentTextChar">
    <w:name w:val="Comment Text Char"/>
    <w:basedOn w:val="DefaultParagraphFont"/>
    <w:link w:val="CommentText"/>
    <w:uiPriority w:val="99"/>
    <w:semiHidden/>
    <w:rsid w:val="00204445"/>
    <w:rPr>
      <w:rFonts w:ascii="Times New Roman" w:eastAsia="Calibri" w:hAnsi="Times New Roman" w:cs="Times New Roman"/>
      <w:sz w:val="20"/>
      <w:szCs w:val="20"/>
      <w:lang w:val="id-ID"/>
    </w:rPr>
  </w:style>
  <w:style w:type="paragraph" w:styleId="CommentSubject">
    <w:name w:val="annotation subject"/>
    <w:basedOn w:val="CommentText"/>
    <w:next w:val="CommentText"/>
    <w:link w:val="CommentSubjectChar"/>
    <w:uiPriority w:val="99"/>
    <w:semiHidden/>
    <w:unhideWhenUsed/>
    <w:rsid w:val="00204445"/>
    <w:rPr>
      <w:b/>
      <w:bCs/>
    </w:rPr>
  </w:style>
  <w:style w:type="character" w:customStyle="1" w:styleId="CommentSubjectChar">
    <w:name w:val="Comment Subject Char"/>
    <w:basedOn w:val="CommentTextChar"/>
    <w:link w:val="CommentSubject"/>
    <w:uiPriority w:val="99"/>
    <w:semiHidden/>
    <w:rsid w:val="00204445"/>
    <w:rPr>
      <w:rFonts w:ascii="Times New Roman" w:eastAsia="Calibri" w:hAnsi="Times New Roman" w:cs="Times New Roman"/>
      <w:b/>
      <w:bCs/>
      <w:sz w:val="20"/>
      <w:szCs w:val="20"/>
      <w:lang w:val="id-ID"/>
    </w:rPr>
  </w:style>
  <w:style w:type="character" w:styleId="PlaceholderText">
    <w:name w:val="Placeholder Text"/>
    <w:basedOn w:val="DefaultParagraphFont"/>
    <w:uiPriority w:val="99"/>
    <w:semiHidden/>
    <w:rsid w:val="00204445"/>
    <w:rPr>
      <w:color w:val="808080"/>
    </w:rPr>
  </w:style>
  <w:style w:type="table" w:customStyle="1" w:styleId="GridTable4-Accent11">
    <w:name w:val="Grid Table 4 - Accent 11"/>
    <w:basedOn w:val="TableNormal"/>
    <w:uiPriority w:val="49"/>
    <w:rsid w:val="00204445"/>
    <w:pPr>
      <w:spacing w:after="0" w:line="240" w:lineRule="auto"/>
    </w:pPr>
    <w:rPr>
      <w:rFonts w:ascii="Calibri" w:eastAsia="Calibri" w:hAnsi="Calibri" w:cs="Times New Roman"/>
      <w:sz w:val="20"/>
      <w:szCs w:val="20"/>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odyTextIndent">
    <w:name w:val="Body Text Indent"/>
    <w:basedOn w:val="Normal"/>
    <w:link w:val="BodyTextIndentChar"/>
    <w:rsid w:val="00204445"/>
    <w:pPr>
      <w:spacing w:after="120" w:line="240" w:lineRule="auto"/>
      <w:ind w:left="360"/>
      <w:jc w:val="left"/>
    </w:pPr>
    <w:rPr>
      <w:rFonts w:eastAsia="Times New Roman"/>
      <w:szCs w:val="24"/>
      <w:lang w:val="en-US"/>
    </w:rPr>
  </w:style>
  <w:style w:type="character" w:customStyle="1" w:styleId="BodyTextIndentChar">
    <w:name w:val="Body Text Indent Char"/>
    <w:basedOn w:val="DefaultParagraphFont"/>
    <w:link w:val="BodyTextIndent"/>
    <w:rsid w:val="00204445"/>
    <w:rPr>
      <w:rFonts w:ascii="Times New Roman" w:eastAsia="Times New Roman" w:hAnsi="Times New Roman" w:cs="Times New Roman"/>
      <w:sz w:val="24"/>
      <w:szCs w:val="24"/>
    </w:rPr>
  </w:style>
  <w:style w:type="character" w:customStyle="1" w:styleId="NoSpacingChar">
    <w:name w:val="No Spacing Char"/>
    <w:link w:val="NoSpacing"/>
    <w:uiPriority w:val="1"/>
    <w:rsid w:val="00204445"/>
    <w:rPr>
      <w:rFonts w:ascii="Times New Roman" w:eastAsia="Calibri" w:hAnsi="Times New Roman" w:cs="Times New Roman"/>
      <w:b/>
      <w:sz w:val="28"/>
      <w:lang w:val="id-ID"/>
    </w:rPr>
  </w:style>
  <w:style w:type="character" w:customStyle="1" w:styleId="apple-converted-space">
    <w:name w:val="apple-converted-space"/>
    <w:rsid w:val="00204445"/>
  </w:style>
  <w:style w:type="character" w:customStyle="1" w:styleId="NormalWebChar">
    <w:name w:val="Normal (Web) Char"/>
    <w:basedOn w:val="DefaultParagraphFont"/>
    <w:link w:val="NormalWeb"/>
    <w:uiPriority w:val="99"/>
    <w:rsid w:val="00204445"/>
    <w:rPr>
      <w:rFonts w:ascii="Times New Roman" w:eastAsia="Times New Roman" w:hAnsi="Times New Roman" w:cs="Times New Roman"/>
      <w:sz w:val="24"/>
      <w:szCs w:val="24"/>
      <w:lang w:val="id-ID" w:eastAsia="id-ID"/>
    </w:rPr>
  </w:style>
  <w:style w:type="paragraph" w:customStyle="1" w:styleId="sub">
    <w:name w:val="sub"/>
    <w:basedOn w:val="Normal"/>
    <w:rsid w:val="00204445"/>
    <w:pPr>
      <w:numPr>
        <w:ilvl w:val="1"/>
        <w:numId w:val="11"/>
      </w:numPr>
    </w:pPr>
  </w:style>
  <w:style w:type="paragraph" w:customStyle="1" w:styleId="sub1">
    <w:name w:val="sub1"/>
    <w:basedOn w:val="Normal"/>
    <w:rsid w:val="00204445"/>
    <w:pPr>
      <w:numPr>
        <w:ilvl w:val="2"/>
        <w:numId w:val="11"/>
      </w:numPr>
    </w:pPr>
  </w:style>
  <w:style w:type="character" w:customStyle="1" w:styleId="fontstyle01">
    <w:name w:val="fontstyle01"/>
    <w:basedOn w:val="DefaultParagraphFont"/>
    <w:rsid w:val="00AC56F2"/>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AC56F2"/>
    <w:rPr>
      <w:rFonts w:ascii="TimesNewRomanPSMT" w:hAnsi="TimesNewRomanPSMT" w:hint="default"/>
      <w:b w:val="0"/>
      <w:bCs w:val="0"/>
      <w:i w:val="0"/>
      <w:iCs w:val="0"/>
      <w:color w:val="231F20"/>
      <w:sz w:val="22"/>
      <w:szCs w:val="22"/>
    </w:rPr>
  </w:style>
  <w:style w:type="character" w:customStyle="1" w:styleId="DocumentMapChar1">
    <w:name w:val="Document Map Char1"/>
    <w:basedOn w:val="DefaultParagraphFont"/>
    <w:uiPriority w:val="99"/>
    <w:semiHidden/>
    <w:rsid w:val="00AC56F2"/>
    <w:rPr>
      <w:rFonts w:ascii="Segoe UI" w:eastAsia="MS Mincho" w:hAnsi="Segoe UI" w:cs="Segoe UI"/>
      <w:sz w:val="16"/>
      <w:szCs w:val="16"/>
      <w:lang w:eastAsia="ja-JP"/>
    </w:rPr>
  </w:style>
  <w:style w:type="paragraph" w:styleId="BodyText">
    <w:name w:val="Body Text"/>
    <w:basedOn w:val="Normal"/>
    <w:link w:val="BodyTextChar"/>
    <w:uiPriority w:val="99"/>
    <w:semiHidden/>
    <w:unhideWhenUsed/>
    <w:rsid w:val="003A6363"/>
    <w:pPr>
      <w:spacing w:after="120"/>
    </w:pPr>
  </w:style>
  <w:style w:type="character" w:customStyle="1" w:styleId="BodyTextChar">
    <w:name w:val="Body Text Char"/>
    <w:basedOn w:val="DefaultParagraphFont"/>
    <w:link w:val="BodyText"/>
    <w:uiPriority w:val="99"/>
    <w:semiHidden/>
    <w:rsid w:val="003A6363"/>
    <w:rPr>
      <w:rFonts w:ascii="Times New Roman" w:eastAsia="Calibri" w:hAnsi="Times New Roman" w:cs="Times New Roman"/>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7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package" Target="embeddings/Microsoft_Visio_Drawing555555.vsdx"/><Relationship Id="rId47" Type="http://schemas.openxmlformats.org/officeDocument/2006/relationships/image" Target="media/image25.emf"/><Relationship Id="rId63" Type="http://schemas.openxmlformats.org/officeDocument/2006/relationships/image" Target="media/image36.emf"/><Relationship Id="rId68" Type="http://schemas.openxmlformats.org/officeDocument/2006/relationships/oleObject" Target="embeddings/oleObject1.bin"/><Relationship Id="rId84" Type="http://schemas.openxmlformats.org/officeDocument/2006/relationships/image" Target="media/image53.png"/><Relationship Id="rId89" Type="http://schemas.openxmlformats.org/officeDocument/2006/relationships/footer" Target="footer6.xml"/><Relationship Id="rId16" Type="http://schemas.openxmlformats.org/officeDocument/2006/relationships/footer" Target="footer2.xml"/><Relationship Id="rId11" Type="http://schemas.openxmlformats.org/officeDocument/2006/relationships/image" Target="media/image3.jpeg"/><Relationship Id="rId32" Type="http://schemas.openxmlformats.org/officeDocument/2006/relationships/footer" Target="footer4.xml"/><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image" Target="media/image32.pn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settings" Target="settings.xml"/><Relationship Id="rId90" Type="http://schemas.openxmlformats.org/officeDocument/2006/relationships/image" Target="media/image57.jpeg"/><Relationship Id="rId95" Type="http://schemas.openxmlformats.org/officeDocument/2006/relationships/theme" Target="theme/theme1.xm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3.emf"/><Relationship Id="rId48" Type="http://schemas.openxmlformats.org/officeDocument/2006/relationships/package" Target="embeddings/Microsoft_Visio_Drawing888888.vsdx"/><Relationship Id="rId64" Type="http://schemas.openxmlformats.org/officeDocument/2006/relationships/package" Target="embeddings/Microsoft_Visio_Drawing131313131313.vsdx"/><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image" Target="media/image60.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8.emf"/><Relationship Id="rId38" Type="http://schemas.openxmlformats.org/officeDocument/2006/relationships/package" Target="embeddings/Microsoft_Visio_Drawing333333.vsdx"/><Relationship Id="rId46" Type="http://schemas.openxmlformats.org/officeDocument/2006/relationships/package" Target="embeddings/Microsoft_Visio_Drawing777777.vsdx"/><Relationship Id="rId59" Type="http://schemas.openxmlformats.org/officeDocument/2006/relationships/image" Target="media/image33.png"/><Relationship Id="rId67" Type="http://schemas.openxmlformats.org/officeDocument/2006/relationships/image" Target="media/image37.wmf"/><Relationship Id="rId20" Type="http://schemas.openxmlformats.org/officeDocument/2006/relationships/image" Target="media/image8.png"/><Relationship Id="rId41" Type="http://schemas.openxmlformats.org/officeDocument/2006/relationships/image" Target="media/image22.emf"/><Relationship Id="rId54" Type="http://schemas.openxmlformats.org/officeDocument/2006/relationships/package" Target="embeddings/Microsoft_Visio_Drawing111111111111.vsdx"/><Relationship Id="rId62" Type="http://schemas.openxmlformats.org/officeDocument/2006/relationships/package" Target="embeddings/Microsoft_Visio_Drawing121212121212.vsdx"/><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header" Target="header5.xml"/><Relationship Id="rId91"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222222.vsdx"/><Relationship Id="rId49" Type="http://schemas.openxmlformats.org/officeDocument/2006/relationships/image" Target="media/image26.emf"/><Relationship Id="rId57" Type="http://schemas.openxmlformats.org/officeDocument/2006/relationships/image" Target="media/image31.png"/><Relationship Id="rId10" Type="http://schemas.openxmlformats.org/officeDocument/2006/relationships/image" Target="media/image2.jpeg"/><Relationship Id="rId31" Type="http://schemas.openxmlformats.org/officeDocument/2006/relationships/header" Target="header3.xml"/><Relationship Id="rId44" Type="http://schemas.openxmlformats.org/officeDocument/2006/relationships/package" Target="embeddings/Microsoft_Visio_Drawing666666.vsdx"/><Relationship Id="rId52" Type="http://schemas.openxmlformats.org/officeDocument/2006/relationships/package" Target="embeddings/Microsoft_Visio_Drawing101010101010.vsdx"/><Relationship Id="rId60" Type="http://schemas.openxmlformats.org/officeDocument/2006/relationships/image" Target="media/image34.png"/><Relationship Id="rId65" Type="http://schemas.openxmlformats.org/officeDocument/2006/relationships/header" Target="header4.xml"/><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eader" Target="header1.xml"/><Relationship Id="rId39" Type="http://schemas.openxmlformats.org/officeDocument/2006/relationships/image" Target="media/image21.emf"/><Relationship Id="rId34" Type="http://schemas.openxmlformats.org/officeDocument/2006/relationships/package" Target="embeddings/Microsoft_Visio_Drawing111111.vsdx"/><Relationship Id="rId50" Type="http://schemas.openxmlformats.org/officeDocument/2006/relationships/package" Target="embeddings/Microsoft_Visio_Drawing999999.vsdx"/><Relationship Id="rId55" Type="http://schemas.openxmlformats.org/officeDocument/2006/relationships/image" Target="media/image29.png"/><Relationship Id="rId76"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image" Target="media/image40.png"/><Relationship Id="rId92" Type="http://schemas.openxmlformats.org/officeDocument/2006/relationships/image" Target="media/image59.jpe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package" Target="embeddings/Microsoft_Visio_Drawing444444.vsdx"/><Relationship Id="rId45" Type="http://schemas.openxmlformats.org/officeDocument/2006/relationships/image" Target="media/image24.emf"/><Relationship Id="rId66" Type="http://schemas.openxmlformats.org/officeDocument/2006/relationships/footer" Target="footer5.xml"/><Relationship Id="rId87" Type="http://schemas.openxmlformats.org/officeDocument/2006/relationships/image" Target="media/image56.png"/><Relationship Id="rId61" Type="http://schemas.openxmlformats.org/officeDocument/2006/relationships/image" Target="media/image35.emf"/><Relationship Id="rId82" Type="http://schemas.openxmlformats.org/officeDocument/2006/relationships/image" Target="media/image51.png"/><Relationship Id="rId19" Type="http://schemas.openxmlformats.org/officeDocument/2006/relationships/footer" Target="footer3.xml"/><Relationship Id="rId14" Type="http://schemas.openxmlformats.org/officeDocument/2006/relationships/image" Target="media/image6.png"/><Relationship Id="rId30" Type="http://schemas.openxmlformats.org/officeDocument/2006/relationships/header" Target="header2.xml"/><Relationship Id="rId35" Type="http://schemas.openxmlformats.org/officeDocument/2006/relationships/image" Target="media/image19.emf"/><Relationship Id="rId56" Type="http://schemas.openxmlformats.org/officeDocument/2006/relationships/image" Target="media/image30.png"/><Relationship Id="rId77"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3215A-6A1F-4C32-BCA2-799EBD6C7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06</Pages>
  <Words>12184</Words>
  <Characters>69450</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81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a nur</dc:creator>
  <cp:lastModifiedBy>Windows User</cp:lastModifiedBy>
  <cp:revision>4</cp:revision>
  <dcterms:created xsi:type="dcterms:W3CDTF">2022-06-23T00:50:00Z</dcterms:created>
  <dcterms:modified xsi:type="dcterms:W3CDTF">2022-06-24T10:42:00Z</dcterms:modified>
</cp:coreProperties>
</file>